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B39E0" w14:textId="659819AA" w:rsidR="00906FA3" w:rsidRPr="00906FA3" w:rsidRDefault="00906FA3" w:rsidP="00906FA3">
      <w:pPr>
        <w:pStyle w:val="CRCoverPage"/>
        <w:outlineLvl w:val="0"/>
        <w:rPr>
          <w:b/>
          <w:noProof/>
          <w:sz w:val="24"/>
        </w:rPr>
      </w:pPr>
      <w:r w:rsidRPr="00906FA3">
        <w:rPr>
          <w:b/>
          <w:noProof/>
          <w:sz w:val="24"/>
        </w:rPr>
        <w:t>3GPP TSG-RAN WG2 Meeting #109 electronic</w:t>
      </w:r>
      <w:r w:rsidRPr="00906FA3">
        <w:rPr>
          <w:b/>
          <w:noProof/>
          <w:sz w:val="24"/>
        </w:rPr>
        <w:tab/>
      </w:r>
      <w:r w:rsidRPr="00906FA3">
        <w:rPr>
          <w:b/>
          <w:noProof/>
          <w:sz w:val="24"/>
        </w:rPr>
        <w:tab/>
      </w:r>
      <w:r w:rsidRPr="00906FA3">
        <w:rPr>
          <w:b/>
          <w:noProof/>
          <w:sz w:val="24"/>
        </w:rPr>
        <w:tab/>
      </w:r>
      <w:r w:rsidRPr="00906FA3">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w:t>
      </w:r>
      <w:r w:rsidR="0094434E">
        <w:rPr>
          <w:b/>
          <w:noProof/>
          <w:sz w:val="24"/>
        </w:rPr>
        <w:t xml:space="preserve">Draft </w:t>
      </w:r>
      <w:r w:rsidRPr="00906FA3">
        <w:rPr>
          <w:b/>
          <w:noProof/>
          <w:sz w:val="24"/>
        </w:rPr>
        <w:t>R2-200</w:t>
      </w:r>
      <w:r>
        <w:rPr>
          <w:b/>
          <w:noProof/>
          <w:sz w:val="24"/>
        </w:rPr>
        <w:t>1</w:t>
      </w:r>
      <w:r w:rsidR="0094434E">
        <w:rPr>
          <w:b/>
          <w:noProof/>
          <w:sz w:val="24"/>
        </w:rPr>
        <w:t>749</w:t>
      </w:r>
    </w:p>
    <w:p w14:paraId="3094CF98" w14:textId="7EFC1A3D" w:rsidR="0094434E" w:rsidRDefault="00906FA3" w:rsidP="0094434E">
      <w:pPr>
        <w:pStyle w:val="CRCoverPage"/>
        <w:outlineLvl w:val="0"/>
        <w:rPr>
          <w:b/>
          <w:noProof/>
          <w:sz w:val="24"/>
        </w:rPr>
      </w:pPr>
      <w:r w:rsidRPr="00906FA3">
        <w:rPr>
          <w:b/>
          <w:noProof/>
          <w:sz w:val="24"/>
        </w:rPr>
        <w:t>Elbonia,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4434E" w14:paraId="307C788F" w14:textId="77777777" w:rsidTr="0024573A">
        <w:tc>
          <w:tcPr>
            <w:tcW w:w="9641" w:type="dxa"/>
            <w:gridSpan w:val="9"/>
            <w:tcBorders>
              <w:top w:val="single" w:sz="4" w:space="0" w:color="auto"/>
              <w:left w:val="single" w:sz="4" w:space="0" w:color="auto"/>
              <w:right w:val="single" w:sz="4" w:space="0" w:color="auto"/>
            </w:tcBorders>
          </w:tcPr>
          <w:p w14:paraId="57ECBF87" w14:textId="77777777" w:rsidR="0094434E" w:rsidRDefault="0094434E" w:rsidP="0024573A">
            <w:pPr>
              <w:pStyle w:val="CRCoverPage"/>
              <w:spacing w:after="0"/>
              <w:jc w:val="right"/>
              <w:rPr>
                <w:i/>
                <w:noProof/>
              </w:rPr>
            </w:pPr>
            <w:r>
              <w:rPr>
                <w:i/>
                <w:noProof/>
                <w:sz w:val="14"/>
              </w:rPr>
              <w:t>CR--Form--v12.0</w:t>
            </w:r>
          </w:p>
        </w:tc>
      </w:tr>
      <w:tr w:rsidR="0094434E" w14:paraId="08284057" w14:textId="77777777" w:rsidTr="0024573A">
        <w:tc>
          <w:tcPr>
            <w:tcW w:w="9641" w:type="dxa"/>
            <w:gridSpan w:val="9"/>
            <w:tcBorders>
              <w:left w:val="single" w:sz="4" w:space="0" w:color="auto"/>
              <w:right w:val="single" w:sz="4" w:space="0" w:color="auto"/>
            </w:tcBorders>
          </w:tcPr>
          <w:p w14:paraId="3229C99C" w14:textId="77777777" w:rsidR="0094434E" w:rsidRDefault="0094434E" w:rsidP="0024573A">
            <w:pPr>
              <w:pStyle w:val="CRCoverPage"/>
              <w:spacing w:after="0"/>
              <w:jc w:val="center"/>
              <w:rPr>
                <w:noProof/>
              </w:rPr>
            </w:pPr>
            <w:r>
              <w:rPr>
                <w:b/>
                <w:noProof/>
                <w:sz w:val="32"/>
              </w:rPr>
              <w:t>CHANGE REQUEST</w:t>
            </w:r>
          </w:p>
        </w:tc>
      </w:tr>
      <w:tr w:rsidR="0094434E" w14:paraId="2315AE87" w14:textId="77777777" w:rsidTr="0024573A">
        <w:tc>
          <w:tcPr>
            <w:tcW w:w="9641" w:type="dxa"/>
            <w:gridSpan w:val="9"/>
            <w:tcBorders>
              <w:left w:val="single" w:sz="4" w:space="0" w:color="auto"/>
              <w:right w:val="single" w:sz="4" w:space="0" w:color="auto"/>
            </w:tcBorders>
          </w:tcPr>
          <w:p w14:paraId="0B38F4D8" w14:textId="77777777" w:rsidR="0094434E" w:rsidRDefault="0094434E" w:rsidP="0024573A">
            <w:pPr>
              <w:pStyle w:val="CRCoverPage"/>
              <w:spacing w:after="0"/>
              <w:rPr>
                <w:noProof/>
                <w:sz w:val="8"/>
                <w:szCs w:val="8"/>
              </w:rPr>
            </w:pPr>
          </w:p>
        </w:tc>
      </w:tr>
      <w:tr w:rsidR="0094434E" w14:paraId="3C86ADEF" w14:textId="77777777" w:rsidTr="0024573A">
        <w:tc>
          <w:tcPr>
            <w:tcW w:w="142" w:type="dxa"/>
            <w:tcBorders>
              <w:left w:val="single" w:sz="4" w:space="0" w:color="auto"/>
            </w:tcBorders>
          </w:tcPr>
          <w:p w14:paraId="11D54364" w14:textId="77777777" w:rsidR="0094434E" w:rsidRDefault="0094434E" w:rsidP="0024573A">
            <w:pPr>
              <w:pStyle w:val="CRCoverPage"/>
              <w:spacing w:after="0"/>
              <w:jc w:val="right"/>
              <w:rPr>
                <w:noProof/>
              </w:rPr>
            </w:pPr>
          </w:p>
        </w:tc>
        <w:tc>
          <w:tcPr>
            <w:tcW w:w="1559" w:type="dxa"/>
            <w:shd w:val="pct30" w:color="FFFF00" w:fill="auto"/>
          </w:tcPr>
          <w:p w14:paraId="3D871EB5" w14:textId="397B92B9" w:rsidR="0094434E" w:rsidRPr="00410371" w:rsidRDefault="0094434E" w:rsidP="0024573A">
            <w:pPr>
              <w:pStyle w:val="CRCoverPage"/>
              <w:spacing w:after="0"/>
              <w:jc w:val="right"/>
              <w:rPr>
                <w:b/>
                <w:noProof/>
                <w:sz w:val="28"/>
              </w:rPr>
            </w:pPr>
            <w:r>
              <w:rPr>
                <w:b/>
                <w:noProof/>
                <w:sz w:val="28"/>
              </w:rPr>
              <w:t>38.331</w:t>
            </w:r>
          </w:p>
        </w:tc>
        <w:tc>
          <w:tcPr>
            <w:tcW w:w="709" w:type="dxa"/>
          </w:tcPr>
          <w:p w14:paraId="03B1D542" w14:textId="77777777" w:rsidR="0094434E" w:rsidRDefault="0094434E" w:rsidP="0024573A">
            <w:pPr>
              <w:pStyle w:val="CRCoverPage"/>
              <w:spacing w:after="0"/>
              <w:jc w:val="center"/>
              <w:rPr>
                <w:noProof/>
              </w:rPr>
            </w:pPr>
            <w:r>
              <w:rPr>
                <w:b/>
                <w:noProof/>
                <w:sz w:val="28"/>
              </w:rPr>
              <w:t>CR</w:t>
            </w:r>
          </w:p>
        </w:tc>
        <w:tc>
          <w:tcPr>
            <w:tcW w:w="1276" w:type="dxa"/>
            <w:shd w:val="pct30" w:color="FFFF00" w:fill="auto"/>
          </w:tcPr>
          <w:p w14:paraId="584EEDBD" w14:textId="4B229360" w:rsidR="0094434E" w:rsidRPr="00410371" w:rsidRDefault="0094434E" w:rsidP="0024573A">
            <w:pPr>
              <w:pStyle w:val="CRCoverPage"/>
              <w:spacing w:after="0"/>
              <w:rPr>
                <w:noProof/>
              </w:rPr>
            </w:pPr>
            <w:r>
              <w:rPr>
                <w:b/>
                <w:noProof/>
                <w:sz w:val="28"/>
              </w:rPr>
              <w:t>1478</w:t>
            </w:r>
          </w:p>
        </w:tc>
        <w:tc>
          <w:tcPr>
            <w:tcW w:w="709" w:type="dxa"/>
          </w:tcPr>
          <w:p w14:paraId="67033E4E" w14:textId="77777777" w:rsidR="0094434E" w:rsidRDefault="0094434E" w:rsidP="0024573A">
            <w:pPr>
              <w:pStyle w:val="CRCoverPage"/>
              <w:tabs>
                <w:tab w:val="right" w:pos="625"/>
              </w:tabs>
              <w:spacing w:after="0"/>
              <w:jc w:val="center"/>
              <w:rPr>
                <w:noProof/>
              </w:rPr>
            </w:pPr>
            <w:r>
              <w:rPr>
                <w:b/>
                <w:bCs/>
                <w:noProof/>
                <w:sz w:val="28"/>
              </w:rPr>
              <w:t>rev</w:t>
            </w:r>
          </w:p>
        </w:tc>
        <w:tc>
          <w:tcPr>
            <w:tcW w:w="992" w:type="dxa"/>
            <w:shd w:val="pct30" w:color="FFFF00" w:fill="auto"/>
          </w:tcPr>
          <w:p w14:paraId="027A1D97" w14:textId="2EAD4BA8" w:rsidR="0094434E" w:rsidRPr="00911EE8" w:rsidRDefault="0094434E" w:rsidP="0024573A">
            <w:pPr>
              <w:pStyle w:val="CRCoverPage"/>
              <w:spacing w:after="0"/>
              <w:jc w:val="center"/>
              <w:rPr>
                <w:b/>
                <w:noProof/>
                <w:sz w:val="28"/>
                <w:szCs w:val="28"/>
              </w:rPr>
            </w:pPr>
            <w:r>
              <w:rPr>
                <w:b/>
                <w:noProof/>
                <w:sz w:val="28"/>
                <w:szCs w:val="28"/>
              </w:rPr>
              <w:t>1</w:t>
            </w:r>
          </w:p>
        </w:tc>
        <w:tc>
          <w:tcPr>
            <w:tcW w:w="2410" w:type="dxa"/>
          </w:tcPr>
          <w:p w14:paraId="21CDE8DF" w14:textId="77777777" w:rsidR="0094434E" w:rsidRDefault="0094434E" w:rsidP="0024573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36B83A2" w14:textId="48DA6FB4" w:rsidR="0094434E" w:rsidRPr="00410371" w:rsidRDefault="0094434E" w:rsidP="0024573A">
            <w:pPr>
              <w:pStyle w:val="CRCoverPage"/>
              <w:spacing w:after="0"/>
              <w:jc w:val="center"/>
              <w:rPr>
                <w:noProof/>
                <w:sz w:val="28"/>
              </w:rPr>
            </w:pPr>
            <w:r>
              <w:rPr>
                <w:b/>
                <w:noProof/>
                <w:sz w:val="28"/>
              </w:rPr>
              <w:t>15.8.0</w:t>
            </w:r>
            <w:r>
              <w:rPr>
                <w:b/>
                <w:noProof/>
                <w:sz w:val="28"/>
              </w:rPr>
              <w:fldChar w:fldCharType="begin"/>
            </w:r>
            <w:r>
              <w:rPr>
                <w:b/>
                <w:noProof/>
                <w:sz w:val="28"/>
              </w:rPr>
              <w:instrText xml:space="preserve"> DOCPROPERTY  Version  \* MERGEFORMAT </w:instrText>
            </w:r>
            <w:r>
              <w:rPr>
                <w:b/>
                <w:noProof/>
                <w:sz w:val="28"/>
              </w:rPr>
              <w:fldChar w:fldCharType="end"/>
            </w:r>
          </w:p>
        </w:tc>
        <w:tc>
          <w:tcPr>
            <w:tcW w:w="143" w:type="dxa"/>
            <w:tcBorders>
              <w:right w:val="single" w:sz="4" w:space="0" w:color="auto"/>
            </w:tcBorders>
          </w:tcPr>
          <w:p w14:paraId="7EA5DFC6" w14:textId="77777777" w:rsidR="0094434E" w:rsidRDefault="0094434E" w:rsidP="0024573A">
            <w:pPr>
              <w:pStyle w:val="CRCoverPage"/>
              <w:spacing w:after="0"/>
              <w:rPr>
                <w:noProof/>
              </w:rPr>
            </w:pPr>
          </w:p>
        </w:tc>
      </w:tr>
      <w:tr w:rsidR="0094434E" w14:paraId="3ADA6A31" w14:textId="77777777" w:rsidTr="0024573A">
        <w:tc>
          <w:tcPr>
            <w:tcW w:w="9641" w:type="dxa"/>
            <w:gridSpan w:val="9"/>
            <w:tcBorders>
              <w:left w:val="single" w:sz="4" w:space="0" w:color="auto"/>
              <w:right w:val="single" w:sz="4" w:space="0" w:color="auto"/>
            </w:tcBorders>
          </w:tcPr>
          <w:p w14:paraId="15CB7F2C" w14:textId="77777777" w:rsidR="0094434E" w:rsidRDefault="0094434E" w:rsidP="0024573A">
            <w:pPr>
              <w:pStyle w:val="CRCoverPage"/>
              <w:spacing w:after="0"/>
              <w:rPr>
                <w:noProof/>
              </w:rPr>
            </w:pPr>
          </w:p>
        </w:tc>
      </w:tr>
      <w:tr w:rsidR="0094434E" w14:paraId="793ED1C0" w14:textId="77777777" w:rsidTr="0024573A">
        <w:tc>
          <w:tcPr>
            <w:tcW w:w="9641" w:type="dxa"/>
            <w:gridSpan w:val="9"/>
            <w:tcBorders>
              <w:top w:val="single" w:sz="4" w:space="0" w:color="auto"/>
            </w:tcBorders>
          </w:tcPr>
          <w:p w14:paraId="68289DE9" w14:textId="77777777" w:rsidR="0094434E" w:rsidRPr="00F25D98" w:rsidRDefault="0094434E" w:rsidP="0024573A">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94434E" w14:paraId="2F0A0314" w14:textId="77777777" w:rsidTr="0024573A">
        <w:tc>
          <w:tcPr>
            <w:tcW w:w="9641" w:type="dxa"/>
            <w:gridSpan w:val="9"/>
          </w:tcPr>
          <w:p w14:paraId="7A01B858" w14:textId="77777777" w:rsidR="0094434E" w:rsidRDefault="0094434E" w:rsidP="0024573A">
            <w:pPr>
              <w:pStyle w:val="CRCoverPage"/>
              <w:spacing w:after="0"/>
              <w:rPr>
                <w:noProof/>
                <w:sz w:val="8"/>
                <w:szCs w:val="8"/>
              </w:rPr>
            </w:pPr>
          </w:p>
        </w:tc>
      </w:tr>
    </w:tbl>
    <w:p w14:paraId="2E24DA87" w14:textId="77777777" w:rsidR="0094434E" w:rsidRDefault="0094434E" w:rsidP="0094434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4434E" w14:paraId="1CFA2517" w14:textId="77777777" w:rsidTr="0024573A">
        <w:tc>
          <w:tcPr>
            <w:tcW w:w="2835" w:type="dxa"/>
          </w:tcPr>
          <w:p w14:paraId="56E032BA" w14:textId="77777777" w:rsidR="0094434E" w:rsidRDefault="0094434E" w:rsidP="0024573A">
            <w:pPr>
              <w:pStyle w:val="CRCoverPage"/>
              <w:tabs>
                <w:tab w:val="right" w:pos="2751"/>
              </w:tabs>
              <w:spacing w:after="0"/>
              <w:rPr>
                <w:b/>
                <w:i/>
                <w:noProof/>
              </w:rPr>
            </w:pPr>
            <w:r>
              <w:rPr>
                <w:b/>
                <w:i/>
                <w:noProof/>
              </w:rPr>
              <w:t>Proposed change affects:</w:t>
            </w:r>
          </w:p>
        </w:tc>
        <w:tc>
          <w:tcPr>
            <w:tcW w:w="1418" w:type="dxa"/>
          </w:tcPr>
          <w:p w14:paraId="7206E08F" w14:textId="77777777" w:rsidR="0094434E" w:rsidRDefault="0094434E" w:rsidP="0024573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E1C9BC" w14:textId="77777777" w:rsidR="0094434E" w:rsidRDefault="0094434E" w:rsidP="0024573A">
            <w:pPr>
              <w:pStyle w:val="CRCoverPage"/>
              <w:spacing w:after="0"/>
              <w:jc w:val="center"/>
              <w:rPr>
                <w:b/>
                <w:caps/>
                <w:noProof/>
              </w:rPr>
            </w:pPr>
          </w:p>
        </w:tc>
        <w:tc>
          <w:tcPr>
            <w:tcW w:w="709" w:type="dxa"/>
            <w:tcBorders>
              <w:left w:val="single" w:sz="4" w:space="0" w:color="auto"/>
            </w:tcBorders>
          </w:tcPr>
          <w:p w14:paraId="4D04E778" w14:textId="77777777" w:rsidR="0094434E" w:rsidRDefault="0094434E" w:rsidP="0024573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30CCF2" w14:textId="77777777" w:rsidR="0094434E" w:rsidRDefault="0094434E" w:rsidP="0024573A">
            <w:pPr>
              <w:pStyle w:val="CRCoverPage"/>
              <w:spacing w:after="0"/>
              <w:jc w:val="center"/>
              <w:rPr>
                <w:b/>
                <w:caps/>
                <w:noProof/>
              </w:rPr>
            </w:pPr>
            <w:r>
              <w:rPr>
                <w:b/>
                <w:caps/>
                <w:noProof/>
              </w:rPr>
              <w:t>X</w:t>
            </w:r>
          </w:p>
        </w:tc>
        <w:tc>
          <w:tcPr>
            <w:tcW w:w="2126" w:type="dxa"/>
          </w:tcPr>
          <w:p w14:paraId="7B333E65" w14:textId="77777777" w:rsidR="0094434E" w:rsidRDefault="0094434E" w:rsidP="0024573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EDAAC4" w14:textId="77777777" w:rsidR="0094434E" w:rsidRDefault="0094434E" w:rsidP="0024573A">
            <w:pPr>
              <w:pStyle w:val="CRCoverPage"/>
              <w:spacing w:after="0"/>
              <w:jc w:val="center"/>
              <w:rPr>
                <w:b/>
                <w:caps/>
                <w:noProof/>
              </w:rPr>
            </w:pPr>
            <w:r>
              <w:rPr>
                <w:b/>
                <w:caps/>
                <w:noProof/>
              </w:rPr>
              <w:t>X</w:t>
            </w:r>
          </w:p>
        </w:tc>
        <w:tc>
          <w:tcPr>
            <w:tcW w:w="1418" w:type="dxa"/>
            <w:tcBorders>
              <w:left w:val="nil"/>
            </w:tcBorders>
          </w:tcPr>
          <w:p w14:paraId="73BD07A1" w14:textId="77777777" w:rsidR="0094434E" w:rsidRDefault="0094434E" w:rsidP="0024573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DA9104" w14:textId="77777777" w:rsidR="0094434E" w:rsidRDefault="0094434E" w:rsidP="0024573A">
            <w:pPr>
              <w:pStyle w:val="CRCoverPage"/>
              <w:spacing w:after="0"/>
              <w:jc w:val="center"/>
              <w:rPr>
                <w:b/>
                <w:bCs/>
                <w:caps/>
                <w:noProof/>
              </w:rPr>
            </w:pPr>
          </w:p>
        </w:tc>
      </w:tr>
    </w:tbl>
    <w:p w14:paraId="436DA6A4" w14:textId="77777777" w:rsidR="0094434E" w:rsidRDefault="0094434E" w:rsidP="0094434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4434E" w14:paraId="452F820B" w14:textId="77777777" w:rsidTr="0024573A">
        <w:tc>
          <w:tcPr>
            <w:tcW w:w="9640" w:type="dxa"/>
            <w:gridSpan w:val="11"/>
          </w:tcPr>
          <w:p w14:paraId="609EBFC3" w14:textId="77777777" w:rsidR="0094434E" w:rsidRDefault="0094434E" w:rsidP="0024573A">
            <w:pPr>
              <w:pStyle w:val="CRCoverPage"/>
              <w:spacing w:after="0"/>
              <w:rPr>
                <w:noProof/>
                <w:sz w:val="8"/>
                <w:szCs w:val="8"/>
              </w:rPr>
            </w:pPr>
          </w:p>
        </w:tc>
      </w:tr>
      <w:tr w:rsidR="0094434E" w14:paraId="0AA42975" w14:textId="77777777" w:rsidTr="0024573A">
        <w:tc>
          <w:tcPr>
            <w:tcW w:w="1843" w:type="dxa"/>
            <w:tcBorders>
              <w:top w:val="single" w:sz="4" w:space="0" w:color="auto"/>
              <w:left w:val="single" w:sz="4" w:space="0" w:color="auto"/>
            </w:tcBorders>
          </w:tcPr>
          <w:p w14:paraId="4A9CB08B" w14:textId="77777777" w:rsidR="0094434E" w:rsidRDefault="0094434E" w:rsidP="0024573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82DA873" w14:textId="77777777" w:rsidR="0094434E" w:rsidRPr="00174FB6" w:rsidRDefault="0094434E" w:rsidP="0024573A">
            <w:pPr>
              <w:pStyle w:val="CRCoverPage"/>
              <w:spacing w:after="0"/>
              <w:rPr>
                <w:noProof/>
              </w:rPr>
            </w:pPr>
            <w:r>
              <w:t>Introduction of NR mobility enhancement</w:t>
            </w:r>
          </w:p>
        </w:tc>
      </w:tr>
      <w:tr w:rsidR="0094434E" w14:paraId="0B1F299E" w14:textId="77777777" w:rsidTr="0024573A">
        <w:tc>
          <w:tcPr>
            <w:tcW w:w="1843" w:type="dxa"/>
            <w:tcBorders>
              <w:left w:val="single" w:sz="4" w:space="0" w:color="auto"/>
            </w:tcBorders>
          </w:tcPr>
          <w:p w14:paraId="56D733B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18E7AE87" w14:textId="77777777" w:rsidR="0094434E" w:rsidRPr="00174FB6" w:rsidRDefault="0094434E" w:rsidP="0024573A">
            <w:pPr>
              <w:pStyle w:val="CRCoverPage"/>
              <w:spacing w:after="0"/>
              <w:rPr>
                <w:noProof/>
                <w:sz w:val="8"/>
                <w:szCs w:val="8"/>
              </w:rPr>
            </w:pPr>
          </w:p>
        </w:tc>
      </w:tr>
      <w:tr w:rsidR="0094434E" w14:paraId="183527FD" w14:textId="77777777" w:rsidTr="0024573A">
        <w:tc>
          <w:tcPr>
            <w:tcW w:w="1843" w:type="dxa"/>
            <w:tcBorders>
              <w:left w:val="single" w:sz="4" w:space="0" w:color="auto"/>
            </w:tcBorders>
          </w:tcPr>
          <w:p w14:paraId="458C4B32" w14:textId="77777777" w:rsidR="0094434E" w:rsidRDefault="0094434E" w:rsidP="0024573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2D8ADE" w14:textId="77777777" w:rsidR="0094434E" w:rsidRPr="00174FB6" w:rsidRDefault="0094434E" w:rsidP="0024573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Intel Corporation</w:t>
            </w:r>
            <w:r>
              <w:rPr>
                <w:noProof/>
              </w:rPr>
              <w:fldChar w:fldCharType="end"/>
            </w:r>
          </w:p>
        </w:tc>
      </w:tr>
      <w:tr w:rsidR="0094434E" w14:paraId="3625B3BD" w14:textId="77777777" w:rsidTr="0024573A">
        <w:tc>
          <w:tcPr>
            <w:tcW w:w="1843" w:type="dxa"/>
            <w:tcBorders>
              <w:left w:val="single" w:sz="4" w:space="0" w:color="auto"/>
            </w:tcBorders>
          </w:tcPr>
          <w:p w14:paraId="4A4BD75F" w14:textId="77777777" w:rsidR="0094434E" w:rsidRDefault="0094434E" w:rsidP="0024573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A9235C5" w14:textId="77777777" w:rsidR="0094434E" w:rsidRPr="00174FB6" w:rsidRDefault="0094434E" w:rsidP="0024573A">
            <w:pPr>
              <w:pStyle w:val="CRCoverPage"/>
              <w:spacing w:after="0"/>
              <w:ind w:left="100"/>
              <w:rPr>
                <w:noProof/>
              </w:rPr>
            </w:pPr>
            <w:r w:rsidRPr="00174FB6">
              <w:rPr>
                <w:noProof/>
              </w:rPr>
              <w:t>R2</w:t>
            </w:r>
          </w:p>
        </w:tc>
      </w:tr>
      <w:tr w:rsidR="0094434E" w14:paraId="32DB71F2" w14:textId="77777777" w:rsidTr="0024573A">
        <w:tc>
          <w:tcPr>
            <w:tcW w:w="1843" w:type="dxa"/>
            <w:tcBorders>
              <w:left w:val="single" w:sz="4" w:space="0" w:color="auto"/>
            </w:tcBorders>
          </w:tcPr>
          <w:p w14:paraId="5F6D261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795AFE51" w14:textId="77777777" w:rsidR="0094434E" w:rsidRPr="00174FB6" w:rsidRDefault="0094434E" w:rsidP="0024573A">
            <w:pPr>
              <w:pStyle w:val="CRCoverPage"/>
              <w:spacing w:after="0"/>
              <w:rPr>
                <w:noProof/>
                <w:sz w:val="8"/>
                <w:szCs w:val="8"/>
              </w:rPr>
            </w:pPr>
          </w:p>
        </w:tc>
      </w:tr>
      <w:tr w:rsidR="0094434E" w14:paraId="04840001" w14:textId="77777777" w:rsidTr="0024573A">
        <w:tc>
          <w:tcPr>
            <w:tcW w:w="1843" w:type="dxa"/>
            <w:tcBorders>
              <w:left w:val="single" w:sz="4" w:space="0" w:color="auto"/>
            </w:tcBorders>
          </w:tcPr>
          <w:p w14:paraId="27AF28F5" w14:textId="77777777" w:rsidR="0094434E" w:rsidRDefault="0094434E" w:rsidP="0024573A">
            <w:pPr>
              <w:pStyle w:val="CRCoverPage"/>
              <w:tabs>
                <w:tab w:val="right" w:pos="1759"/>
              </w:tabs>
              <w:spacing w:after="0"/>
              <w:rPr>
                <w:b/>
                <w:i/>
                <w:noProof/>
              </w:rPr>
            </w:pPr>
            <w:r>
              <w:rPr>
                <w:b/>
                <w:i/>
                <w:noProof/>
              </w:rPr>
              <w:t>Work item code:</w:t>
            </w:r>
          </w:p>
        </w:tc>
        <w:tc>
          <w:tcPr>
            <w:tcW w:w="3686" w:type="dxa"/>
            <w:gridSpan w:val="5"/>
            <w:shd w:val="pct30" w:color="FFFF00" w:fill="auto"/>
          </w:tcPr>
          <w:p w14:paraId="05C302E5" w14:textId="77777777" w:rsidR="0094434E" w:rsidRPr="00174FB6" w:rsidRDefault="0094434E" w:rsidP="0024573A">
            <w:pPr>
              <w:pStyle w:val="CRCoverPage"/>
              <w:spacing w:after="0"/>
              <w:ind w:left="100"/>
              <w:rPr>
                <w:noProof/>
              </w:rPr>
            </w:pPr>
            <w:r w:rsidRPr="00892CEA">
              <w:rPr>
                <w:noProof/>
              </w:rPr>
              <w:t>NR_Mob_enh-Core</w:t>
            </w:r>
          </w:p>
        </w:tc>
        <w:tc>
          <w:tcPr>
            <w:tcW w:w="567" w:type="dxa"/>
            <w:tcBorders>
              <w:left w:val="nil"/>
            </w:tcBorders>
          </w:tcPr>
          <w:p w14:paraId="2552AE09" w14:textId="77777777" w:rsidR="0094434E" w:rsidRPr="00174FB6" w:rsidRDefault="0094434E" w:rsidP="0024573A">
            <w:pPr>
              <w:pStyle w:val="CRCoverPage"/>
              <w:spacing w:after="0"/>
              <w:ind w:right="100"/>
              <w:rPr>
                <w:noProof/>
              </w:rPr>
            </w:pPr>
          </w:p>
        </w:tc>
        <w:tc>
          <w:tcPr>
            <w:tcW w:w="1417" w:type="dxa"/>
            <w:gridSpan w:val="3"/>
            <w:tcBorders>
              <w:left w:val="nil"/>
            </w:tcBorders>
          </w:tcPr>
          <w:p w14:paraId="6FEB5480" w14:textId="77777777" w:rsidR="0094434E" w:rsidRPr="00174FB6" w:rsidRDefault="0094434E" w:rsidP="0024573A">
            <w:pPr>
              <w:pStyle w:val="CRCoverPage"/>
              <w:spacing w:after="0"/>
              <w:jc w:val="right"/>
              <w:rPr>
                <w:noProof/>
              </w:rPr>
            </w:pPr>
            <w:r w:rsidRPr="00174FB6">
              <w:rPr>
                <w:b/>
                <w:i/>
                <w:noProof/>
              </w:rPr>
              <w:t>Date:</w:t>
            </w:r>
          </w:p>
        </w:tc>
        <w:tc>
          <w:tcPr>
            <w:tcW w:w="2127" w:type="dxa"/>
            <w:tcBorders>
              <w:right w:val="single" w:sz="4" w:space="0" w:color="auto"/>
            </w:tcBorders>
            <w:shd w:val="pct30" w:color="FFFF00" w:fill="auto"/>
          </w:tcPr>
          <w:p w14:paraId="3215AC69" w14:textId="77777777" w:rsidR="0094434E" w:rsidRPr="00174FB6" w:rsidRDefault="0094434E" w:rsidP="0024573A">
            <w:pPr>
              <w:pStyle w:val="CRCoverPage"/>
              <w:spacing w:after="0"/>
              <w:ind w:left="100"/>
              <w:rPr>
                <w:noProof/>
              </w:rPr>
            </w:pPr>
            <w:r w:rsidRPr="00174FB6">
              <w:rPr>
                <w:noProof/>
              </w:rPr>
              <w:t>2020-02-</w:t>
            </w:r>
            <w:r>
              <w:rPr>
                <w:noProof/>
              </w:rPr>
              <w:t>13</w:t>
            </w:r>
          </w:p>
        </w:tc>
      </w:tr>
      <w:tr w:rsidR="0094434E" w14:paraId="2FCD64C9" w14:textId="77777777" w:rsidTr="0024573A">
        <w:tc>
          <w:tcPr>
            <w:tcW w:w="1843" w:type="dxa"/>
            <w:tcBorders>
              <w:left w:val="single" w:sz="4" w:space="0" w:color="auto"/>
            </w:tcBorders>
          </w:tcPr>
          <w:p w14:paraId="5700E141" w14:textId="77777777" w:rsidR="0094434E" w:rsidRDefault="0094434E" w:rsidP="0024573A">
            <w:pPr>
              <w:pStyle w:val="CRCoverPage"/>
              <w:spacing w:after="0"/>
              <w:rPr>
                <w:b/>
                <w:i/>
                <w:noProof/>
                <w:sz w:val="8"/>
                <w:szCs w:val="8"/>
              </w:rPr>
            </w:pPr>
          </w:p>
        </w:tc>
        <w:tc>
          <w:tcPr>
            <w:tcW w:w="1986" w:type="dxa"/>
            <w:gridSpan w:val="4"/>
          </w:tcPr>
          <w:p w14:paraId="57CE71F9" w14:textId="77777777" w:rsidR="0094434E" w:rsidRDefault="0094434E" w:rsidP="0024573A">
            <w:pPr>
              <w:pStyle w:val="CRCoverPage"/>
              <w:spacing w:after="0"/>
              <w:rPr>
                <w:noProof/>
                <w:sz w:val="8"/>
                <w:szCs w:val="8"/>
              </w:rPr>
            </w:pPr>
          </w:p>
        </w:tc>
        <w:tc>
          <w:tcPr>
            <w:tcW w:w="2267" w:type="dxa"/>
            <w:gridSpan w:val="2"/>
          </w:tcPr>
          <w:p w14:paraId="25F744DC" w14:textId="77777777" w:rsidR="0094434E" w:rsidRDefault="0094434E" w:rsidP="0024573A">
            <w:pPr>
              <w:pStyle w:val="CRCoverPage"/>
              <w:spacing w:after="0"/>
              <w:rPr>
                <w:noProof/>
                <w:sz w:val="8"/>
                <w:szCs w:val="8"/>
              </w:rPr>
            </w:pPr>
          </w:p>
        </w:tc>
        <w:tc>
          <w:tcPr>
            <w:tcW w:w="1417" w:type="dxa"/>
            <w:gridSpan w:val="3"/>
          </w:tcPr>
          <w:p w14:paraId="1A1978E0" w14:textId="77777777" w:rsidR="0094434E" w:rsidRDefault="0094434E" w:rsidP="0024573A">
            <w:pPr>
              <w:pStyle w:val="CRCoverPage"/>
              <w:spacing w:after="0"/>
              <w:rPr>
                <w:noProof/>
                <w:sz w:val="8"/>
                <w:szCs w:val="8"/>
              </w:rPr>
            </w:pPr>
          </w:p>
        </w:tc>
        <w:tc>
          <w:tcPr>
            <w:tcW w:w="2127" w:type="dxa"/>
            <w:tcBorders>
              <w:right w:val="single" w:sz="4" w:space="0" w:color="auto"/>
            </w:tcBorders>
          </w:tcPr>
          <w:p w14:paraId="5E3EF1C1" w14:textId="77777777" w:rsidR="0094434E" w:rsidRDefault="0094434E" w:rsidP="0024573A">
            <w:pPr>
              <w:pStyle w:val="CRCoverPage"/>
              <w:spacing w:after="0"/>
              <w:rPr>
                <w:noProof/>
                <w:sz w:val="8"/>
                <w:szCs w:val="8"/>
              </w:rPr>
            </w:pPr>
          </w:p>
        </w:tc>
      </w:tr>
      <w:tr w:rsidR="0094434E" w14:paraId="23A1570A" w14:textId="77777777" w:rsidTr="0024573A">
        <w:trPr>
          <w:cantSplit/>
        </w:trPr>
        <w:tc>
          <w:tcPr>
            <w:tcW w:w="1843" w:type="dxa"/>
            <w:tcBorders>
              <w:left w:val="single" w:sz="4" w:space="0" w:color="auto"/>
            </w:tcBorders>
          </w:tcPr>
          <w:p w14:paraId="75A04D88" w14:textId="77777777" w:rsidR="0094434E" w:rsidRDefault="0094434E" w:rsidP="0024573A">
            <w:pPr>
              <w:pStyle w:val="CRCoverPage"/>
              <w:tabs>
                <w:tab w:val="right" w:pos="1759"/>
              </w:tabs>
              <w:spacing w:after="0"/>
              <w:rPr>
                <w:b/>
                <w:i/>
                <w:noProof/>
              </w:rPr>
            </w:pPr>
            <w:r>
              <w:rPr>
                <w:b/>
                <w:i/>
                <w:noProof/>
              </w:rPr>
              <w:t>Category:</w:t>
            </w:r>
          </w:p>
        </w:tc>
        <w:tc>
          <w:tcPr>
            <w:tcW w:w="851" w:type="dxa"/>
            <w:shd w:val="pct30" w:color="FFFF00" w:fill="auto"/>
          </w:tcPr>
          <w:p w14:paraId="21CB446F" w14:textId="77777777" w:rsidR="0094434E" w:rsidRPr="007642D6" w:rsidRDefault="0094434E" w:rsidP="0024573A">
            <w:pPr>
              <w:pStyle w:val="CRCoverPage"/>
              <w:spacing w:after="0"/>
              <w:ind w:left="100" w:right="-609"/>
              <w:rPr>
                <w:noProof/>
              </w:rPr>
            </w:pPr>
            <w:r>
              <w:rPr>
                <w:noProof/>
              </w:rPr>
              <w:t>B</w:t>
            </w:r>
          </w:p>
        </w:tc>
        <w:tc>
          <w:tcPr>
            <w:tcW w:w="3402" w:type="dxa"/>
            <w:gridSpan w:val="5"/>
            <w:tcBorders>
              <w:left w:val="nil"/>
            </w:tcBorders>
          </w:tcPr>
          <w:p w14:paraId="0E0D0AB4" w14:textId="77777777" w:rsidR="0094434E" w:rsidRDefault="0094434E" w:rsidP="0024573A">
            <w:pPr>
              <w:pStyle w:val="CRCoverPage"/>
              <w:spacing w:after="0"/>
              <w:rPr>
                <w:noProof/>
              </w:rPr>
            </w:pPr>
          </w:p>
        </w:tc>
        <w:tc>
          <w:tcPr>
            <w:tcW w:w="1417" w:type="dxa"/>
            <w:gridSpan w:val="3"/>
            <w:tcBorders>
              <w:left w:val="nil"/>
            </w:tcBorders>
          </w:tcPr>
          <w:p w14:paraId="25604D98" w14:textId="77777777" w:rsidR="0094434E" w:rsidRDefault="0094434E" w:rsidP="0024573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D8E84" w14:textId="77777777" w:rsidR="0094434E" w:rsidRDefault="0094434E" w:rsidP="0024573A">
            <w:pPr>
              <w:pStyle w:val="CRCoverPage"/>
              <w:spacing w:after="0"/>
              <w:ind w:left="100"/>
              <w:rPr>
                <w:noProof/>
              </w:rPr>
            </w:pPr>
            <w:r>
              <w:rPr>
                <w:noProof/>
              </w:rPr>
              <w:t>Rel-16</w:t>
            </w:r>
          </w:p>
        </w:tc>
      </w:tr>
      <w:tr w:rsidR="0094434E" w14:paraId="00AF7FB6" w14:textId="77777777" w:rsidTr="0024573A">
        <w:tc>
          <w:tcPr>
            <w:tcW w:w="1843" w:type="dxa"/>
            <w:tcBorders>
              <w:left w:val="single" w:sz="4" w:space="0" w:color="auto"/>
              <w:bottom w:val="single" w:sz="4" w:space="0" w:color="auto"/>
            </w:tcBorders>
          </w:tcPr>
          <w:p w14:paraId="7F94E27C" w14:textId="77777777" w:rsidR="0094434E" w:rsidRDefault="0094434E" w:rsidP="0024573A">
            <w:pPr>
              <w:pStyle w:val="CRCoverPage"/>
              <w:spacing w:after="0"/>
              <w:rPr>
                <w:b/>
                <w:i/>
                <w:noProof/>
              </w:rPr>
            </w:pPr>
          </w:p>
        </w:tc>
        <w:tc>
          <w:tcPr>
            <w:tcW w:w="4677" w:type="dxa"/>
            <w:gridSpan w:val="8"/>
            <w:tcBorders>
              <w:bottom w:val="single" w:sz="4" w:space="0" w:color="auto"/>
            </w:tcBorders>
          </w:tcPr>
          <w:p w14:paraId="0DC1B6AC" w14:textId="77777777" w:rsidR="0094434E" w:rsidRDefault="0094434E" w:rsidP="0024573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B898F44" w14:textId="77777777" w:rsidR="0094434E" w:rsidRDefault="0094434E" w:rsidP="0024573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4A190A" w14:textId="77777777" w:rsidR="0094434E" w:rsidRPr="007C2097" w:rsidRDefault="0094434E" w:rsidP="0024573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94434E" w14:paraId="18340611" w14:textId="77777777" w:rsidTr="0024573A">
        <w:tc>
          <w:tcPr>
            <w:tcW w:w="1843" w:type="dxa"/>
          </w:tcPr>
          <w:p w14:paraId="67C30BE2" w14:textId="77777777" w:rsidR="0094434E" w:rsidRDefault="0094434E" w:rsidP="0024573A">
            <w:pPr>
              <w:pStyle w:val="CRCoverPage"/>
              <w:spacing w:after="0"/>
              <w:rPr>
                <w:b/>
                <w:i/>
                <w:noProof/>
                <w:sz w:val="8"/>
                <w:szCs w:val="8"/>
              </w:rPr>
            </w:pPr>
          </w:p>
        </w:tc>
        <w:tc>
          <w:tcPr>
            <w:tcW w:w="7797" w:type="dxa"/>
            <w:gridSpan w:val="10"/>
          </w:tcPr>
          <w:p w14:paraId="40ABC1BB" w14:textId="77777777" w:rsidR="0094434E" w:rsidRDefault="0094434E" w:rsidP="0024573A">
            <w:pPr>
              <w:pStyle w:val="CRCoverPage"/>
              <w:spacing w:after="0"/>
              <w:rPr>
                <w:noProof/>
                <w:sz w:val="8"/>
                <w:szCs w:val="8"/>
              </w:rPr>
            </w:pPr>
          </w:p>
        </w:tc>
      </w:tr>
      <w:tr w:rsidR="0094434E" w14:paraId="0F21A81B" w14:textId="77777777" w:rsidTr="0024573A">
        <w:tc>
          <w:tcPr>
            <w:tcW w:w="2694" w:type="dxa"/>
            <w:gridSpan w:val="2"/>
            <w:tcBorders>
              <w:top w:val="single" w:sz="4" w:space="0" w:color="auto"/>
              <w:left w:val="single" w:sz="4" w:space="0" w:color="auto"/>
            </w:tcBorders>
          </w:tcPr>
          <w:p w14:paraId="1ED97991" w14:textId="77777777" w:rsidR="0094434E" w:rsidRDefault="0094434E" w:rsidP="0024573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197CC8" w14:textId="32912E1B" w:rsidR="0094434E" w:rsidRDefault="0094434E" w:rsidP="0024573A">
            <w:pPr>
              <w:pStyle w:val="CRCoverPage"/>
              <w:spacing w:after="0"/>
              <w:rPr>
                <w:noProof/>
              </w:rPr>
            </w:pPr>
            <w:r>
              <w:rPr>
                <w:noProof/>
              </w:rPr>
              <w:t>To capture agreements for NR mobility enhancement into stage 3 specification.</w:t>
            </w:r>
          </w:p>
          <w:p w14:paraId="24D4B49D" w14:textId="77777777" w:rsidR="0094434E" w:rsidRDefault="0094434E" w:rsidP="0024573A">
            <w:pPr>
              <w:pStyle w:val="CRCoverPage"/>
              <w:spacing w:after="0"/>
              <w:rPr>
                <w:noProof/>
              </w:rPr>
            </w:pPr>
          </w:p>
        </w:tc>
      </w:tr>
      <w:tr w:rsidR="0094434E" w14:paraId="55CCC61D" w14:textId="77777777" w:rsidTr="0024573A">
        <w:tc>
          <w:tcPr>
            <w:tcW w:w="2694" w:type="dxa"/>
            <w:gridSpan w:val="2"/>
            <w:tcBorders>
              <w:left w:val="single" w:sz="4" w:space="0" w:color="auto"/>
            </w:tcBorders>
          </w:tcPr>
          <w:p w14:paraId="193AC8B6"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7F32AABB" w14:textId="77777777" w:rsidR="0094434E" w:rsidRDefault="0094434E" w:rsidP="0024573A">
            <w:pPr>
              <w:pStyle w:val="CRCoverPage"/>
              <w:spacing w:after="0"/>
              <w:rPr>
                <w:noProof/>
                <w:sz w:val="8"/>
                <w:szCs w:val="8"/>
              </w:rPr>
            </w:pPr>
          </w:p>
        </w:tc>
      </w:tr>
      <w:tr w:rsidR="0094434E" w14:paraId="7294B636" w14:textId="77777777" w:rsidTr="0024573A">
        <w:tc>
          <w:tcPr>
            <w:tcW w:w="2694" w:type="dxa"/>
            <w:gridSpan w:val="2"/>
            <w:tcBorders>
              <w:left w:val="single" w:sz="4" w:space="0" w:color="auto"/>
            </w:tcBorders>
          </w:tcPr>
          <w:p w14:paraId="2BD91BE1" w14:textId="77777777" w:rsidR="0094434E" w:rsidRDefault="0094434E" w:rsidP="0094434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0D82DA7" w14:textId="77777777" w:rsidR="0094434E" w:rsidRDefault="0094434E" w:rsidP="0094434E">
            <w:pPr>
              <w:pStyle w:val="CRCoverPage"/>
              <w:spacing w:after="0"/>
              <w:rPr>
                <w:noProof/>
              </w:rPr>
            </w:pPr>
            <w:r>
              <w:rPr>
                <w:noProof/>
              </w:rPr>
              <w:t>RAN2-109e</w:t>
            </w:r>
          </w:p>
          <w:p w14:paraId="5F4A68A0" w14:textId="2B13CA99" w:rsidR="0094434E" w:rsidRDefault="0094434E" w:rsidP="0094434E">
            <w:pPr>
              <w:pStyle w:val="CRCoverPage"/>
              <w:spacing w:after="0"/>
              <w:rPr>
                <w:noProof/>
              </w:rPr>
            </w:pPr>
            <w:r>
              <w:rPr>
                <w:noProof/>
              </w:rPr>
              <w:t>1 Removed comments mark;</w:t>
            </w:r>
          </w:p>
          <w:p w14:paraId="31501830" w14:textId="55F2EFCD" w:rsidR="00CF7528" w:rsidRDefault="00CF7528" w:rsidP="0094434E">
            <w:pPr>
              <w:pStyle w:val="CRCoverPage"/>
              <w:spacing w:after="0"/>
              <w:rPr>
                <w:noProof/>
              </w:rPr>
            </w:pPr>
            <w:r>
              <w:rPr>
                <w:noProof/>
              </w:rPr>
              <w:t>2 Removed change on change</w:t>
            </w:r>
          </w:p>
          <w:p w14:paraId="63E67C50" w14:textId="235056E8" w:rsidR="00275BE7" w:rsidRDefault="00275BE7" w:rsidP="0094434E">
            <w:pPr>
              <w:pStyle w:val="CRCoverPage"/>
              <w:spacing w:after="0"/>
              <w:rPr>
                <w:noProof/>
              </w:rPr>
            </w:pPr>
            <w:r>
              <w:rPr>
                <w:noProof/>
              </w:rPr>
              <w:t>3 merge CPC CR</w:t>
            </w:r>
            <w:r w:rsidR="000B3DC9">
              <w:t xml:space="preserve"> </w:t>
            </w:r>
            <w:r w:rsidR="000B3DC9" w:rsidRPr="000B3DC9">
              <w:rPr>
                <w:noProof/>
              </w:rPr>
              <w:t>R2-2001758</w:t>
            </w:r>
          </w:p>
          <w:p w14:paraId="290C847F" w14:textId="6D614B59" w:rsidR="002D2B8B" w:rsidRDefault="002D2B8B" w:rsidP="0094434E">
            <w:pPr>
              <w:pStyle w:val="CRCoverPage"/>
              <w:spacing w:after="0"/>
              <w:rPr>
                <w:noProof/>
              </w:rPr>
            </w:pPr>
          </w:p>
          <w:p w14:paraId="21D43344" w14:textId="521DD99D" w:rsidR="002D2B8B" w:rsidRPr="002D2B8B" w:rsidRDefault="002D2B8B" w:rsidP="0094434E">
            <w:pPr>
              <w:pStyle w:val="CRCoverPage"/>
              <w:spacing w:after="0"/>
              <w:rPr>
                <w:b/>
                <w:bCs/>
                <w:noProof/>
              </w:rPr>
            </w:pPr>
            <w:r w:rsidRPr="002D2B8B">
              <w:rPr>
                <w:b/>
                <w:bCs/>
                <w:noProof/>
              </w:rPr>
              <w:t>CHO</w:t>
            </w:r>
          </w:p>
          <w:p w14:paraId="37CE1879" w14:textId="5D567C1D" w:rsidR="00C771E7" w:rsidRDefault="002D2B8B" w:rsidP="00C771E7">
            <w:pPr>
              <w:pStyle w:val="CRCoverPage"/>
              <w:spacing w:after="0"/>
              <w:rPr>
                <w:noProof/>
              </w:rPr>
            </w:pPr>
            <w:r>
              <w:rPr>
                <w:noProof/>
              </w:rPr>
              <w:t>1</w:t>
            </w:r>
            <w:r w:rsidR="00C771E7">
              <w:rPr>
                <w:noProof/>
              </w:rPr>
              <w:t xml:space="preserve"> Scenarios, target CHO configuration in legacy HO command or target CHO configuration in target CHO command are not supported in Rel-16.</w:t>
            </w:r>
          </w:p>
          <w:p w14:paraId="2032EFAE" w14:textId="77777777" w:rsidR="0021601F" w:rsidRDefault="0048362D" w:rsidP="00C771E7">
            <w:pPr>
              <w:pStyle w:val="CRCoverPage"/>
              <w:spacing w:after="0"/>
              <w:rPr>
                <w:noProof/>
              </w:rPr>
            </w:pPr>
            <w:r>
              <w:rPr>
                <w:noProof/>
              </w:rPr>
              <w:t xml:space="preserve">2 </w:t>
            </w:r>
            <w:r w:rsidR="0021601F">
              <w:rPr>
                <w:noProof/>
              </w:rPr>
              <w:t>from 213</w:t>
            </w:r>
          </w:p>
          <w:p w14:paraId="59E448C0" w14:textId="2869C371" w:rsidR="0048362D" w:rsidRDefault="0048362D" w:rsidP="00C771E7">
            <w:pPr>
              <w:pStyle w:val="CRCoverPage"/>
              <w:spacing w:after="0"/>
              <w:rPr>
                <w:noProof/>
              </w:rPr>
            </w:pPr>
            <w:r w:rsidRPr="0048362D">
              <w:rPr>
                <w:noProof/>
              </w:rPr>
              <w:t>Proposal 2: Failure recovery via CHO in Rel-16 is applicable only to RLF, Intra-RAT Handover Failure. Procedure for attemptCHO in 5.3.7.3 of TS 38.331 is updated with a condition.</w:t>
            </w:r>
          </w:p>
          <w:p w14:paraId="6E95D526" w14:textId="123FB3F2" w:rsidR="0021601F" w:rsidRDefault="0021601F" w:rsidP="0021601F">
            <w:pPr>
              <w:pStyle w:val="CRCoverPage"/>
              <w:spacing w:after="0"/>
              <w:rPr>
                <w:noProof/>
              </w:rPr>
            </w:pPr>
            <w:r>
              <w:rPr>
                <w:noProof/>
              </w:rPr>
              <w:t>3 From 212</w:t>
            </w:r>
          </w:p>
          <w:p w14:paraId="6B2FBA8A" w14:textId="5D21A3CD" w:rsidR="0021601F" w:rsidRDefault="0021601F" w:rsidP="0021601F">
            <w:pPr>
              <w:pStyle w:val="CRCoverPage"/>
              <w:spacing w:after="0"/>
              <w:rPr>
                <w:noProof/>
              </w:rPr>
            </w:pPr>
            <w:r>
              <w:rPr>
                <w:noProof/>
              </w:rPr>
              <w:t>Proposal 1:The UE shall autonomously remove measObject(s) only associated to CHO when CHO configuration is autonomously removed;</w:t>
            </w:r>
          </w:p>
          <w:p w14:paraId="21142763" w14:textId="2BEA6F46" w:rsidR="0021601F" w:rsidRDefault="0021601F" w:rsidP="0021601F">
            <w:pPr>
              <w:pStyle w:val="CRCoverPage"/>
              <w:spacing w:after="0"/>
              <w:rPr>
                <w:noProof/>
              </w:rPr>
            </w:pPr>
            <w:r>
              <w:rPr>
                <w:noProof/>
              </w:rPr>
              <w:t>Proposal 2: consider event satisfies entry condition during TTT as fulfilled and consider event satisfies leaving condition during TTT as not fulfilled.  Only both events fulfilled starts CHO. Agree the text proposal shown as below:</w:t>
            </w:r>
          </w:p>
          <w:p w14:paraId="22007021" w14:textId="4B9D2A65" w:rsidR="0021601F" w:rsidRDefault="0021601F" w:rsidP="0021601F">
            <w:pPr>
              <w:pStyle w:val="CRCoverPage"/>
              <w:spacing w:after="0"/>
              <w:rPr>
                <w:noProof/>
              </w:rPr>
            </w:pPr>
            <w:r>
              <w:rPr>
                <w:noProof/>
              </w:rPr>
              <w:t>Proposal 5: The field cho-ExecutionCond is OPTIONAL, Need S.</w:t>
            </w:r>
          </w:p>
          <w:p w14:paraId="677041FA" w14:textId="682E9870" w:rsidR="0021601F" w:rsidRDefault="0021601F" w:rsidP="0021601F">
            <w:pPr>
              <w:pStyle w:val="CRCoverPage"/>
              <w:spacing w:after="0"/>
              <w:rPr>
                <w:noProof/>
              </w:rPr>
            </w:pPr>
            <w:r w:rsidRPr="0021601F">
              <w:rPr>
                <w:noProof/>
              </w:rPr>
              <w:t>Proposal 6: The UE needs to have valid cho-ExecutionCond when CHO configuration is configured.</w:t>
            </w:r>
          </w:p>
          <w:p w14:paraId="43BA3857" w14:textId="6907228B" w:rsidR="00C771E7" w:rsidRDefault="00C771E7" w:rsidP="00C771E7">
            <w:pPr>
              <w:pStyle w:val="CRCoverPage"/>
              <w:spacing w:after="0"/>
              <w:rPr>
                <w:noProof/>
              </w:rPr>
            </w:pPr>
          </w:p>
          <w:p w14:paraId="51C50AF5" w14:textId="5DA167F0" w:rsidR="002D2B8B" w:rsidRPr="002D2B8B" w:rsidRDefault="002D2B8B" w:rsidP="00C771E7">
            <w:pPr>
              <w:pStyle w:val="CRCoverPage"/>
              <w:spacing w:after="0"/>
              <w:rPr>
                <w:b/>
                <w:bCs/>
                <w:noProof/>
              </w:rPr>
            </w:pPr>
            <w:r w:rsidRPr="002D2B8B">
              <w:rPr>
                <w:b/>
                <w:bCs/>
                <w:noProof/>
              </w:rPr>
              <w:t>DAPS:</w:t>
            </w:r>
          </w:p>
          <w:p w14:paraId="141D5AFA" w14:textId="5406D831" w:rsidR="002D2B8B" w:rsidRDefault="00CF7528" w:rsidP="00C771E7">
            <w:pPr>
              <w:pStyle w:val="CRCoverPage"/>
              <w:spacing w:after="0"/>
              <w:rPr>
                <w:noProof/>
              </w:rPr>
            </w:pPr>
            <w:r>
              <w:rPr>
                <w:noProof/>
              </w:rPr>
              <w:t xml:space="preserve">1 </w:t>
            </w:r>
            <w:r w:rsidRPr="00CF7528">
              <w:rPr>
                <w:noProof/>
              </w:rPr>
              <w:tab/>
              <w:t>statusReportRequired can be changed during DAPS HO as legacy HO.</w:t>
            </w:r>
          </w:p>
          <w:p w14:paraId="659D95E9" w14:textId="77777777" w:rsidR="001674F6" w:rsidRDefault="001674F6" w:rsidP="001674F6">
            <w:pPr>
              <w:pStyle w:val="CRCoverPage"/>
              <w:spacing w:after="0"/>
              <w:rPr>
                <w:noProof/>
              </w:rPr>
            </w:pPr>
            <w:r>
              <w:rPr>
                <w:noProof/>
              </w:rPr>
              <w:t>2 From 211</w:t>
            </w:r>
          </w:p>
          <w:p w14:paraId="698D0241" w14:textId="1A69F668" w:rsidR="001674F6" w:rsidRDefault="001674F6" w:rsidP="001674F6">
            <w:pPr>
              <w:pStyle w:val="CRCoverPage"/>
              <w:spacing w:after="0"/>
              <w:rPr>
                <w:noProof/>
              </w:rPr>
            </w:pPr>
            <w:r>
              <w:rPr>
                <w:noProof/>
              </w:rPr>
              <w:lastRenderedPageBreak/>
              <w:t xml:space="preserve">Proposal 16:For NR, the DAPS network coordination is based on source link configuration to be used during DAPS HO, UE capabilities, maxSCH-TB-BitsDL (to be redefined for NR), maxSCH-TB-BitsUL (to be redefined for NR), powerCoordinationInfo within HandoverPreparationInformation message; To discuss whether  coordination on maxSCH-TB-BitsDL, maxSCH-TB-BitsUL are needed. </w:t>
            </w:r>
          </w:p>
          <w:p w14:paraId="6E1EA289" w14:textId="2DB8A6BF" w:rsidR="00594B63" w:rsidRDefault="00594B63" w:rsidP="001674F6">
            <w:pPr>
              <w:pStyle w:val="CRCoverPage"/>
              <w:spacing w:after="0"/>
              <w:rPr>
                <w:noProof/>
              </w:rPr>
            </w:pPr>
            <w:r>
              <w:rPr>
                <w:noProof/>
              </w:rPr>
              <w:t>3 from 210</w:t>
            </w:r>
          </w:p>
          <w:p w14:paraId="6A486C02" w14:textId="77777777" w:rsidR="00594B63" w:rsidRDefault="00594B63" w:rsidP="00594B63">
            <w:pPr>
              <w:pStyle w:val="CRCoverPage"/>
              <w:spacing w:after="0"/>
              <w:rPr>
                <w:noProof/>
              </w:rPr>
            </w:pPr>
            <w:r>
              <w:rPr>
                <w:noProof/>
              </w:rPr>
              <w:t>Proposal 1: Upon DAPS handover failure, UE reverts back to the source configuration prior to the reception of the handover command (including RLC and PDCP state) for the DRB that is not configured with DAPS.</w:t>
            </w:r>
          </w:p>
          <w:p w14:paraId="2D3355FB" w14:textId="3F2C8F21" w:rsidR="00594B63" w:rsidRDefault="00594B63" w:rsidP="00594B63">
            <w:pPr>
              <w:pStyle w:val="CRCoverPage"/>
              <w:spacing w:after="0"/>
              <w:rPr>
                <w:noProof/>
              </w:rPr>
            </w:pPr>
          </w:p>
          <w:p w14:paraId="7F6BFA0F" w14:textId="77777777" w:rsidR="00594B63" w:rsidRDefault="00594B63" w:rsidP="00594B63">
            <w:pPr>
              <w:pStyle w:val="CRCoverPage"/>
              <w:spacing w:after="0"/>
              <w:rPr>
                <w:noProof/>
              </w:rPr>
            </w:pPr>
            <w:r>
              <w:rPr>
                <w:noProof/>
              </w:rPr>
              <w:t>Proposal 7: for NR, the state variables of the target SRB PDCP should be set to the latest ones kept in the source SRB PDCP if security key is unchanged.</w:t>
            </w:r>
          </w:p>
          <w:p w14:paraId="1FE1C8A7" w14:textId="6C651B51" w:rsidR="00594B63" w:rsidRDefault="00594B63" w:rsidP="00594B63">
            <w:pPr>
              <w:pStyle w:val="CRCoverPage"/>
              <w:spacing w:after="0"/>
              <w:rPr>
                <w:noProof/>
              </w:rPr>
            </w:pPr>
            <w:r>
              <w:rPr>
                <w:noProof/>
              </w:rPr>
              <w:t>Proposal 9: for SRBs and non-DAPS DRBs, the PDCP COUNT is maintained when DAPS HO without key change and also at fallback to source cell when DAPS handover is performed without key change.</w:t>
            </w:r>
          </w:p>
          <w:p w14:paraId="50E3A65B" w14:textId="578E40AB" w:rsidR="00110A96" w:rsidRDefault="00110A96" w:rsidP="00FE1B40">
            <w:pPr>
              <w:pStyle w:val="CRCoverPage"/>
              <w:spacing w:after="0"/>
              <w:rPr>
                <w:noProof/>
              </w:rPr>
            </w:pPr>
            <w:r>
              <w:rPr>
                <w:noProof/>
              </w:rPr>
              <w:t>Following from 210 need double check:</w:t>
            </w:r>
          </w:p>
          <w:p w14:paraId="266F9ADB" w14:textId="77777777" w:rsidR="00110A96" w:rsidRDefault="00110A96" w:rsidP="00110A96">
            <w:pPr>
              <w:pStyle w:val="CRCoverPage"/>
              <w:spacing w:after="0"/>
              <w:rPr>
                <w:noProof/>
              </w:rPr>
            </w:pPr>
            <w:r>
              <w:rPr>
                <w:noProof/>
              </w:rPr>
              <w:t>Proposal 10: RAN2 to discuss “whether and how to specify UE reverts back source cell keys for non-DAPS DRBs”</w:t>
            </w:r>
          </w:p>
          <w:p w14:paraId="6700C4A4" w14:textId="4B9F9EFA" w:rsidR="00110A96" w:rsidRDefault="00110A96" w:rsidP="00110A96">
            <w:pPr>
              <w:pStyle w:val="CRCoverPage"/>
              <w:spacing w:after="0"/>
              <w:rPr>
                <w:noProof/>
              </w:rPr>
            </w:pPr>
            <w:r>
              <w:rPr>
                <w:noProof/>
              </w:rPr>
              <w:t>Proposal 6: RAN2 to discuss “move the setup of SRB for target from Reconfiguration with sync section into SRB modification section” in RRC running CR.</w:t>
            </w:r>
          </w:p>
          <w:p w14:paraId="45A2C977" w14:textId="77777777" w:rsidR="00110A96" w:rsidRDefault="00110A96" w:rsidP="00110A96">
            <w:pPr>
              <w:pStyle w:val="CRCoverPage"/>
              <w:spacing w:after="0"/>
              <w:rPr>
                <w:noProof/>
              </w:rPr>
            </w:pPr>
          </w:p>
          <w:p w14:paraId="3E09ECAC" w14:textId="77777777" w:rsidR="00E73C78" w:rsidRPr="002D2B8B" w:rsidRDefault="00E73C78" w:rsidP="00E73C78">
            <w:pPr>
              <w:pStyle w:val="CRCoverPage"/>
              <w:spacing w:after="0"/>
              <w:rPr>
                <w:b/>
                <w:bCs/>
                <w:noProof/>
              </w:rPr>
            </w:pPr>
            <w:r>
              <w:rPr>
                <w:b/>
                <w:bCs/>
                <w:noProof/>
              </w:rPr>
              <w:t>T312</w:t>
            </w:r>
            <w:r w:rsidRPr="002D2B8B">
              <w:rPr>
                <w:b/>
                <w:bCs/>
                <w:noProof/>
              </w:rPr>
              <w:t>:</w:t>
            </w:r>
          </w:p>
          <w:p w14:paraId="1DC95C07" w14:textId="77777777" w:rsidR="00E73C78" w:rsidRDefault="00E73C78" w:rsidP="00E73C78">
            <w:pPr>
              <w:pStyle w:val="CRCoverPage"/>
              <w:spacing w:after="0"/>
              <w:rPr>
                <w:noProof/>
              </w:rPr>
            </w:pPr>
            <w:r>
              <w:rPr>
                <w:noProof/>
              </w:rPr>
              <w:t>Based on e214</w:t>
            </w:r>
          </w:p>
          <w:p w14:paraId="50DC2E57" w14:textId="77777777" w:rsidR="00E73C78" w:rsidRDefault="00E73C78" w:rsidP="00E73C78">
            <w:pPr>
              <w:pStyle w:val="CRCoverPage"/>
              <w:spacing w:after="0"/>
              <w:rPr>
                <w:noProof/>
              </w:rPr>
            </w:pPr>
            <w:r>
              <w:rPr>
                <w:noProof/>
              </w:rPr>
              <w:t>1 Proposal#1:  Proposals in [R2-2000928] is agreeable to all companies.</w:t>
            </w:r>
          </w:p>
          <w:p w14:paraId="12AA2510" w14:textId="77777777" w:rsidR="00780B17" w:rsidRDefault="00780B17" w:rsidP="00780B17">
            <w:pPr>
              <w:pStyle w:val="CRCoverPage"/>
              <w:spacing w:after="0"/>
              <w:rPr>
                <w:noProof/>
              </w:rPr>
            </w:pPr>
          </w:p>
          <w:p w14:paraId="3129F9B1" w14:textId="00C1B2C1" w:rsidR="00C771E7" w:rsidRDefault="00C771E7" w:rsidP="0094434E">
            <w:pPr>
              <w:pStyle w:val="CRCoverPage"/>
              <w:spacing w:after="0"/>
              <w:rPr>
                <w:b/>
                <w:bCs/>
                <w:noProof/>
              </w:rPr>
            </w:pPr>
            <w:r w:rsidRPr="00C771E7">
              <w:rPr>
                <w:b/>
                <w:bCs/>
                <w:noProof/>
              </w:rPr>
              <w:t>No change is needed:</w:t>
            </w:r>
          </w:p>
          <w:p w14:paraId="21F355F4" w14:textId="6EC99127" w:rsidR="002D2B8B" w:rsidRPr="00C771E7" w:rsidRDefault="002D2B8B" w:rsidP="0094434E">
            <w:pPr>
              <w:pStyle w:val="CRCoverPage"/>
              <w:spacing w:after="0"/>
              <w:rPr>
                <w:b/>
                <w:bCs/>
                <w:noProof/>
              </w:rPr>
            </w:pPr>
            <w:r>
              <w:rPr>
                <w:b/>
                <w:bCs/>
                <w:noProof/>
              </w:rPr>
              <w:t>CHO</w:t>
            </w:r>
          </w:p>
          <w:p w14:paraId="29535C56" w14:textId="5A103752" w:rsidR="0094434E" w:rsidRDefault="00C771E7" w:rsidP="0094434E">
            <w:pPr>
              <w:pStyle w:val="CRCoverPage"/>
              <w:spacing w:after="0"/>
              <w:rPr>
                <w:noProof/>
              </w:rPr>
            </w:pPr>
            <w:r>
              <w:rPr>
                <w:noProof/>
              </w:rPr>
              <w:t xml:space="preserve">1 </w:t>
            </w:r>
            <w:r w:rsidRPr="00C771E7">
              <w:rPr>
                <w:noProof/>
              </w:rPr>
              <w:t>Upon reception of RRCReconfiguration message with CHO configuration, the UE shall generate RRCReconfigurationResponse message and delivery it to low layer (same handling as legacy HO command), no matter whether CHO condition is met immedicately or not.</w:t>
            </w:r>
          </w:p>
          <w:p w14:paraId="04449186" w14:textId="16390920" w:rsidR="00C771E7" w:rsidRDefault="00C771E7" w:rsidP="0094434E">
            <w:pPr>
              <w:pStyle w:val="CRCoverPage"/>
              <w:spacing w:after="0"/>
              <w:rPr>
                <w:noProof/>
              </w:rPr>
            </w:pPr>
            <w:r>
              <w:rPr>
                <w:noProof/>
              </w:rPr>
              <w:t>2</w:t>
            </w:r>
            <w:r>
              <w:t xml:space="preserve"> </w:t>
            </w:r>
            <w:r w:rsidRPr="00C771E7">
              <w:rPr>
                <w:noProof/>
              </w:rPr>
              <w:t>The issue, race condition on CHO is left to network implementation.</w:t>
            </w:r>
          </w:p>
          <w:p w14:paraId="052DF9FD" w14:textId="77777777" w:rsidR="0021601F" w:rsidRDefault="0048362D" w:rsidP="0094434E">
            <w:pPr>
              <w:pStyle w:val="CRCoverPage"/>
              <w:spacing w:after="0"/>
              <w:rPr>
                <w:noProof/>
              </w:rPr>
            </w:pPr>
            <w:r>
              <w:rPr>
                <w:noProof/>
              </w:rPr>
              <w:t xml:space="preserve">3 </w:t>
            </w:r>
            <w:r w:rsidR="0021601F">
              <w:rPr>
                <w:noProof/>
              </w:rPr>
              <w:t>from 213</w:t>
            </w:r>
          </w:p>
          <w:p w14:paraId="251FD4BD" w14:textId="33314B99" w:rsidR="0048362D" w:rsidRDefault="0048362D" w:rsidP="0094434E">
            <w:pPr>
              <w:pStyle w:val="CRCoverPage"/>
              <w:spacing w:after="0"/>
              <w:rPr>
                <w:noProof/>
              </w:rPr>
            </w:pPr>
            <w:r w:rsidRPr="0048362D">
              <w:rPr>
                <w:noProof/>
              </w:rPr>
              <w:t>Proposal 1: Conditional handover procedure after RLF or HOF/CHOF relies on the legacy T304. No need to introduce a new timer.</w:t>
            </w:r>
          </w:p>
          <w:p w14:paraId="688039AC" w14:textId="4FDC0460" w:rsidR="00C771E7" w:rsidRDefault="00C771E7" w:rsidP="0094434E">
            <w:pPr>
              <w:pStyle w:val="CRCoverPage"/>
              <w:spacing w:after="0"/>
              <w:rPr>
                <w:noProof/>
              </w:rPr>
            </w:pPr>
          </w:p>
          <w:p w14:paraId="46A0A9D2" w14:textId="6FAAA524" w:rsidR="0021601F" w:rsidRDefault="0021601F" w:rsidP="0094434E">
            <w:pPr>
              <w:pStyle w:val="CRCoverPage"/>
              <w:spacing w:after="0"/>
              <w:rPr>
                <w:noProof/>
              </w:rPr>
            </w:pPr>
            <w:r>
              <w:rPr>
                <w:noProof/>
              </w:rPr>
              <w:t>4 from 212</w:t>
            </w:r>
          </w:p>
          <w:p w14:paraId="6C971C3F" w14:textId="77777777" w:rsidR="00BB0020" w:rsidRDefault="00BB0020" w:rsidP="00BB0020">
            <w:pPr>
              <w:pStyle w:val="CRCoverPage"/>
              <w:spacing w:after="0"/>
              <w:rPr>
                <w:noProof/>
              </w:rPr>
            </w:pPr>
            <w:r>
              <w:rPr>
                <w:noProof/>
              </w:rPr>
              <w:t>Proposal 4: The UE shall not apply CHO configuration when a new execution condition is met during HO/CHO.</w:t>
            </w:r>
          </w:p>
          <w:p w14:paraId="008E426E" w14:textId="77777777" w:rsidR="00BB0020" w:rsidRDefault="00BB0020" w:rsidP="0094434E">
            <w:pPr>
              <w:pStyle w:val="CRCoverPage"/>
              <w:spacing w:after="0"/>
              <w:rPr>
                <w:noProof/>
              </w:rPr>
            </w:pPr>
          </w:p>
          <w:p w14:paraId="5D69ADC0" w14:textId="77777777" w:rsidR="0021601F" w:rsidRDefault="0021601F" w:rsidP="0021601F">
            <w:pPr>
              <w:pStyle w:val="CRCoverPage"/>
              <w:spacing w:after="0"/>
              <w:rPr>
                <w:noProof/>
              </w:rPr>
            </w:pPr>
            <w:r>
              <w:rPr>
                <w:noProof/>
              </w:rPr>
              <w:t>Proposal 7: CHO (MCG) can work together with MR-DC, i.e. receive CHO when MR-DC is configured, and receive SCG addition when CHO condition is configured.</w:t>
            </w:r>
          </w:p>
          <w:p w14:paraId="3A3B90F1" w14:textId="77777777" w:rsidR="0021601F" w:rsidRDefault="0021601F" w:rsidP="0021601F">
            <w:pPr>
              <w:pStyle w:val="CRCoverPage"/>
              <w:spacing w:after="0"/>
              <w:rPr>
                <w:noProof/>
              </w:rPr>
            </w:pPr>
            <w:r>
              <w:rPr>
                <w:noProof/>
              </w:rPr>
              <w:t>Proposal 9: Do not introduce CHO candidate cell index for conventional handover;</w:t>
            </w:r>
          </w:p>
          <w:p w14:paraId="1A344080" w14:textId="77777777" w:rsidR="0021601F" w:rsidRDefault="0021601F" w:rsidP="0021601F">
            <w:pPr>
              <w:pStyle w:val="CRCoverPage"/>
              <w:spacing w:after="0"/>
              <w:rPr>
                <w:noProof/>
              </w:rPr>
            </w:pPr>
            <w:r>
              <w:rPr>
                <w:noProof/>
              </w:rPr>
              <w:t>Proposal 10: Do not change the running CR unless there is clear majority on the new signalling structure ( CHO execution condition shall be defined based on the existing measID+additional a3-Offset or a5-Threshold in CHO-ExecutionCond);</w:t>
            </w:r>
          </w:p>
          <w:p w14:paraId="619B24E5" w14:textId="77777777" w:rsidR="0021601F" w:rsidRDefault="0021601F" w:rsidP="0021601F">
            <w:pPr>
              <w:pStyle w:val="CRCoverPage"/>
              <w:spacing w:after="0"/>
              <w:rPr>
                <w:noProof/>
              </w:rPr>
            </w:pPr>
            <w:r>
              <w:rPr>
                <w:noProof/>
              </w:rPr>
              <w:t>Proposal 11: Do not introduce multiple CHO execution conditions (using “or”) of a single candidate cell;</w:t>
            </w:r>
          </w:p>
          <w:p w14:paraId="17E36074" w14:textId="77777777" w:rsidR="0021601F" w:rsidRDefault="0021601F" w:rsidP="0021601F">
            <w:pPr>
              <w:pStyle w:val="CRCoverPage"/>
              <w:spacing w:after="0"/>
              <w:rPr>
                <w:noProof/>
              </w:rPr>
            </w:pPr>
            <w:r>
              <w:rPr>
                <w:noProof/>
              </w:rPr>
              <w:t>Proposal 12: Do not introduce measurement results (including beam level results) in HO complete message;</w:t>
            </w:r>
          </w:p>
          <w:p w14:paraId="08F7EDE7" w14:textId="77777777" w:rsidR="0021601F" w:rsidRDefault="0021601F" w:rsidP="0021601F">
            <w:pPr>
              <w:pStyle w:val="CRCoverPage"/>
              <w:spacing w:after="0"/>
              <w:rPr>
                <w:noProof/>
              </w:rPr>
            </w:pPr>
            <w:r>
              <w:rPr>
                <w:noProof/>
              </w:rPr>
              <w:t>Proposal 13: RRCReject message in resonse to an RRCReconfigurationComplete message for CHO is not allowed;</w:t>
            </w:r>
          </w:p>
          <w:p w14:paraId="2A6E6D64" w14:textId="77777777" w:rsidR="0021601F" w:rsidRDefault="0021601F" w:rsidP="0021601F">
            <w:pPr>
              <w:pStyle w:val="CRCoverPage"/>
              <w:spacing w:after="0"/>
              <w:rPr>
                <w:noProof/>
              </w:rPr>
            </w:pPr>
            <w:r>
              <w:rPr>
                <w:noProof/>
              </w:rPr>
              <w:t>Proposal 14: Do not introduce serving radio link status information in measurement report;</w:t>
            </w:r>
          </w:p>
          <w:p w14:paraId="69677130" w14:textId="77777777" w:rsidR="0021601F" w:rsidRDefault="0021601F" w:rsidP="0021601F">
            <w:pPr>
              <w:pStyle w:val="CRCoverPage"/>
              <w:spacing w:after="0"/>
              <w:rPr>
                <w:noProof/>
              </w:rPr>
            </w:pPr>
            <w:r>
              <w:rPr>
                <w:noProof/>
              </w:rPr>
              <w:t>Proposal 15: Do not introduce return CHO;</w:t>
            </w:r>
          </w:p>
          <w:p w14:paraId="406E32CD" w14:textId="77777777" w:rsidR="0021601F" w:rsidRDefault="0021601F" w:rsidP="0021601F">
            <w:pPr>
              <w:pStyle w:val="CRCoverPage"/>
              <w:spacing w:after="0"/>
              <w:rPr>
                <w:noProof/>
              </w:rPr>
            </w:pPr>
            <w:r>
              <w:rPr>
                <w:noProof/>
              </w:rPr>
              <w:t>Proposal 16: Do not introduce CHO configuration in resume message;</w:t>
            </w:r>
          </w:p>
          <w:p w14:paraId="5E9FBFAF" w14:textId="77777777" w:rsidR="0021601F" w:rsidRDefault="0021601F" w:rsidP="0021601F">
            <w:pPr>
              <w:pStyle w:val="CRCoverPage"/>
              <w:spacing w:after="0"/>
              <w:rPr>
                <w:noProof/>
              </w:rPr>
            </w:pPr>
            <w:r>
              <w:rPr>
                <w:noProof/>
              </w:rPr>
              <w:lastRenderedPageBreak/>
              <w:t xml:space="preserve">Proposal 18: T312 is not stopped upon the reception of RRC Reconfiguration with cho-Config; Do not need additional change. </w:t>
            </w:r>
          </w:p>
          <w:p w14:paraId="318974EA" w14:textId="77777777" w:rsidR="0021601F" w:rsidRDefault="0021601F" w:rsidP="0021601F">
            <w:pPr>
              <w:pStyle w:val="CRCoverPage"/>
              <w:spacing w:after="0"/>
              <w:rPr>
                <w:noProof/>
              </w:rPr>
            </w:pPr>
            <w:r>
              <w:rPr>
                <w:noProof/>
              </w:rPr>
              <w:t xml:space="preserve">Proposal 19: T312 is stopped upon the execution of CHO; Do not need to change specification. </w:t>
            </w:r>
          </w:p>
          <w:p w14:paraId="25B521B3" w14:textId="0791BDF2" w:rsidR="0021601F" w:rsidRDefault="0021601F" w:rsidP="0021601F">
            <w:pPr>
              <w:pStyle w:val="CRCoverPage"/>
              <w:spacing w:after="0"/>
              <w:rPr>
                <w:noProof/>
              </w:rPr>
            </w:pPr>
            <w:r>
              <w:rPr>
                <w:noProof/>
              </w:rPr>
              <w:t>Proposal 20: CHO based RLF failure handling is also applied for RLF caused by the expiry of T312; Do not need to change specification.</w:t>
            </w:r>
          </w:p>
          <w:p w14:paraId="4C32BD43" w14:textId="77777777" w:rsidR="00FE1B40" w:rsidRDefault="00FE1B40" w:rsidP="00FE1B40">
            <w:pPr>
              <w:pStyle w:val="CRCoverPage"/>
              <w:spacing w:after="0"/>
              <w:rPr>
                <w:noProof/>
              </w:rPr>
            </w:pPr>
            <w:r>
              <w:rPr>
                <w:noProof/>
              </w:rPr>
              <w:t xml:space="preserve">Proposal 18: Scells not released (regardless of activated/deactivated) during DAPS HO shall be counted against the total number of CCs the UE can support. </w:t>
            </w:r>
          </w:p>
          <w:p w14:paraId="5193804A" w14:textId="77777777" w:rsidR="00FE1B40" w:rsidRDefault="00FE1B40" w:rsidP="00FE1B40">
            <w:pPr>
              <w:pStyle w:val="CRCoverPage"/>
              <w:spacing w:after="0"/>
              <w:rPr>
                <w:noProof/>
              </w:rPr>
            </w:pPr>
            <w:r>
              <w:rPr>
                <w:noProof/>
              </w:rPr>
              <w:t>Proposal 19: SCells are released in HO command, and not configured in HO command. To clarify this in UE capability,i.e. intra/inter-F DAPS capability indicates that the UE can only do DAPS handover with source and target PCell and no SCells. There should no other specification impact.</w:t>
            </w:r>
          </w:p>
          <w:p w14:paraId="7D30978B" w14:textId="77777777" w:rsidR="00FE1B40" w:rsidRDefault="00FE1B40" w:rsidP="0021601F">
            <w:pPr>
              <w:pStyle w:val="CRCoverPage"/>
              <w:spacing w:after="0"/>
              <w:rPr>
                <w:noProof/>
              </w:rPr>
            </w:pPr>
          </w:p>
          <w:p w14:paraId="01C7179F" w14:textId="77777777" w:rsidR="0021601F" w:rsidRDefault="0021601F" w:rsidP="0021601F">
            <w:pPr>
              <w:pStyle w:val="CRCoverPage"/>
              <w:spacing w:after="0"/>
              <w:rPr>
                <w:noProof/>
              </w:rPr>
            </w:pPr>
          </w:p>
          <w:p w14:paraId="356F3086" w14:textId="6F235F93" w:rsidR="002D2B8B" w:rsidRPr="002D2B8B" w:rsidRDefault="002D2B8B" w:rsidP="0094434E">
            <w:pPr>
              <w:pStyle w:val="CRCoverPage"/>
              <w:spacing w:after="0"/>
              <w:rPr>
                <w:b/>
                <w:bCs/>
                <w:noProof/>
              </w:rPr>
            </w:pPr>
            <w:r w:rsidRPr="002D2B8B">
              <w:rPr>
                <w:b/>
                <w:bCs/>
                <w:noProof/>
              </w:rPr>
              <w:t>DAPS:</w:t>
            </w:r>
          </w:p>
          <w:p w14:paraId="3B167EB1" w14:textId="53070BD6" w:rsidR="002D2B8B" w:rsidRDefault="00EB71D3" w:rsidP="0094434E">
            <w:pPr>
              <w:pStyle w:val="CRCoverPage"/>
              <w:spacing w:after="0"/>
              <w:rPr>
                <w:noProof/>
              </w:rPr>
            </w:pPr>
            <w:r>
              <w:rPr>
                <w:noProof/>
              </w:rPr>
              <w:t xml:space="preserve">1 </w:t>
            </w:r>
            <w:r w:rsidRPr="00EB71D3">
              <w:rPr>
                <w:noProof/>
              </w:rPr>
              <w:t>EHC is not considered for DAPS.</w:t>
            </w:r>
            <w:r>
              <w:rPr>
                <w:noProof/>
              </w:rPr>
              <w:t xml:space="preserve"> (Need to check EHC CR)</w:t>
            </w:r>
          </w:p>
          <w:p w14:paraId="505DE26A" w14:textId="121867C4" w:rsidR="00EB71D3" w:rsidRDefault="00EB71D3" w:rsidP="0094434E">
            <w:pPr>
              <w:pStyle w:val="CRCoverPage"/>
              <w:spacing w:after="0"/>
              <w:rPr>
                <w:noProof/>
              </w:rPr>
            </w:pPr>
            <w:r>
              <w:rPr>
                <w:noProof/>
              </w:rPr>
              <w:t xml:space="preserve">2 </w:t>
            </w:r>
            <w:r w:rsidR="00CF7528" w:rsidRPr="00CF7528">
              <w:rPr>
                <w:noProof/>
              </w:rPr>
              <w:t>Indication of DAPS per DRB is put under drb-ToAddModList.</w:t>
            </w:r>
          </w:p>
          <w:p w14:paraId="4D51816D" w14:textId="5D8E6BCA" w:rsidR="00CF7528" w:rsidRDefault="00CF7528" w:rsidP="0094434E">
            <w:pPr>
              <w:pStyle w:val="CRCoverPage"/>
              <w:spacing w:after="0"/>
              <w:rPr>
                <w:noProof/>
              </w:rPr>
            </w:pPr>
            <w:r>
              <w:rPr>
                <w:noProof/>
              </w:rPr>
              <w:t>3</w:t>
            </w:r>
            <w:r>
              <w:t xml:space="preserve"> </w:t>
            </w:r>
            <w:r w:rsidRPr="00CF7528">
              <w:rPr>
                <w:noProof/>
              </w:rPr>
              <w:t>Same as legacy HO, Key change is optional for DAPS HO in NR.</w:t>
            </w:r>
          </w:p>
          <w:p w14:paraId="2D80D86D" w14:textId="77777777" w:rsidR="00CF7528" w:rsidRDefault="00CF7528" w:rsidP="00CF7528">
            <w:pPr>
              <w:pStyle w:val="CRCoverPage"/>
              <w:spacing w:after="0"/>
              <w:rPr>
                <w:noProof/>
              </w:rPr>
            </w:pPr>
            <w:r>
              <w:rPr>
                <w:noProof/>
              </w:rPr>
              <w:t>4 If source wants to change it’s configuration during DAPS handover, the source could send two RRC messages in one TTI, i.e. DAPS handover command for target, and RRC reconfiguration message for source. But it is up to network implementation.</w:t>
            </w:r>
          </w:p>
          <w:p w14:paraId="67EAC08A" w14:textId="6DFFB0E2" w:rsidR="00EB71D3" w:rsidRDefault="00CF7528" w:rsidP="00CF7528">
            <w:pPr>
              <w:pStyle w:val="CRCoverPage"/>
              <w:spacing w:after="0"/>
              <w:rPr>
                <w:noProof/>
              </w:rPr>
            </w:pPr>
            <w:r>
              <w:rPr>
                <w:noProof/>
              </w:rPr>
              <w:t>5 Following legacy handling on network configuration error if network (source+target) configuration exceeds the UE capability, no specification change is needed.</w:t>
            </w:r>
          </w:p>
          <w:p w14:paraId="0531AF23" w14:textId="77728AC3" w:rsidR="00CF7528" w:rsidRDefault="00CF7528" w:rsidP="00CF7528">
            <w:pPr>
              <w:pStyle w:val="CRCoverPage"/>
              <w:spacing w:after="0"/>
              <w:rPr>
                <w:noProof/>
              </w:rPr>
            </w:pPr>
            <w:r>
              <w:rPr>
                <w:noProof/>
              </w:rPr>
              <w:t xml:space="preserve">6 </w:t>
            </w:r>
            <w:r w:rsidRPr="00CF7528">
              <w:rPr>
                <w:noProof/>
              </w:rPr>
              <w:t>Remove the EN TBC, whether there is need to capture to avoid configuring twice during DAPS HO.</w:t>
            </w:r>
            <w:r>
              <w:rPr>
                <w:noProof/>
              </w:rPr>
              <w:t>(has been removed)</w:t>
            </w:r>
          </w:p>
          <w:p w14:paraId="00424817" w14:textId="3CFDD994" w:rsidR="00CF7528" w:rsidRDefault="00CF7528" w:rsidP="00CF7528">
            <w:pPr>
              <w:pStyle w:val="CRCoverPage"/>
              <w:spacing w:after="0"/>
              <w:rPr>
                <w:noProof/>
              </w:rPr>
            </w:pPr>
            <w:r>
              <w:rPr>
                <w:noProof/>
              </w:rPr>
              <w:t xml:space="preserve">7 </w:t>
            </w:r>
            <w:r w:rsidRPr="00CF7528">
              <w:rPr>
                <w:noProof/>
              </w:rPr>
              <w:t>All current triggerings (T310 expires, RACH failure, RLC failure) for RLF are applied for source in DAPS HO.</w:t>
            </w:r>
          </w:p>
          <w:p w14:paraId="7D7D00A5" w14:textId="77777777" w:rsidR="001674F6" w:rsidRDefault="001674F6" w:rsidP="001674F6">
            <w:pPr>
              <w:pStyle w:val="CRCoverPage"/>
              <w:spacing w:after="0"/>
              <w:rPr>
                <w:noProof/>
              </w:rPr>
            </w:pPr>
            <w:r>
              <w:rPr>
                <w:noProof/>
              </w:rPr>
              <w:t>8 From 211</w:t>
            </w:r>
          </w:p>
          <w:p w14:paraId="3F8EA863" w14:textId="77777777" w:rsidR="001674F6" w:rsidRDefault="001674F6" w:rsidP="001674F6">
            <w:pPr>
              <w:pStyle w:val="CRCoverPage"/>
              <w:spacing w:after="0"/>
              <w:rPr>
                <w:noProof/>
              </w:rPr>
            </w:pPr>
            <w:r>
              <w:rPr>
                <w:noProof/>
              </w:rPr>
              <w:t>Proposal 12: Same as legacy HO, Source decides source configuration to be used during DAPS handover and the restriction in target; target determines the target configuration based on received source configuration to be used during DAPS HO and UE capabilities, and generates the DAPS handover command and the target node sends the DAPS handover command to the source node in the X2/Xn HANDOVER REQUEST ACKNOWLEDGE which transparently forwards it to the UE.</w:t>
            </w:r>
          </w:p>
          <w:p w14:paraId="5EDEADE9" w14:textId="77777777" w:rsidR="001674F6" w:rsidRDefault="001674F6" w:rsidP="001674F6">
            <w:pPr>
              <w:pStyle w:val="CRCoverPage"/>
              <w:spacing w:after="0"/>
              <w:rPr>
                <w:noProof/>
              </w:rPr>
            </w:pPr>
            <w:r>
              <w:rPr>
                <w:noProof/>
              </w:rPr>
              <w:t>Proposal 13: Same as legacy reconfiguration procedure, modification of target configuration can be sent in the same message for source release;</w:t>
            </w:r>
          </w:p>
          <w:p w14:paraId="6A835D94" w14:textId="77777777" w:rsidR="001674F6" w:rsidRDefault="001674F6" w:rsidP="001674F6">
            <w:pPr>
              <w:pStyle w:val="CRCoverPage"/>
              <w:spacing w:after="0"/>
              <w:rPr>
                <w:noProof/>
              </w:rPr>
            </w:pPr>
            <w:r>
              <w:rPr>
                <w:noProof/>
              </w:rPr>
              <w:t xml:space="preserve">Proposal 18: Scells not released (regardless of activated/deactivated) during DAPS HO shall be counted against the total number of CCs the UE can support. </w:t>
            </w:r>
          </w:p>
          <w:p w14:paraId="3537B5C6" w14:textId="4CA9EBCE" w:rsidR="00FE1B40" w:rsidRDefault="001674F6" w:rsidP="001674F6">
            <w:pPr>
              <w:pStyle w:val="CRCoverPage"/>
              <w:spacing w:after="0"/>
              <w:rPr>
                <w:noProof/>
              </w:rPr>
            </w:pPr>
            <w:r>
              <w:rPr>
                <w:noProof/>
              </w:rPr>
              <w:t>Proposal 19: SCells are released in HO command, and not configured in HO command. To clarify this in UE capability,i.e. intra/inter-F DAPS capability indicates that the UE can only do DAPS handover with source and target PCell and no SCells. There should no other specification impact.</w:t>
            </w:r>
          </w:p>
          <w:p w14:paraId="7A1C924C" w14:textId="517FAB1E" w:rsidR="00CF7528" w:rsidRDefault="00594B63" w:rsidP="00CF7528">
            <w:pPr>
              <w:pStyle w:val="CRCoverPage"/>
              <w:spacing w:after="0"/>
              <w:rPr>
                <w:noProof/>
              </w:rPr>
            </w:pPr>
            <w:r>
              <w:rPr>
                <w:noProof/>
              </w:rPr>
              <w:t>9 from 210</w:t>
            </w:r>
          </w:p>
          <w:p w14:paraId="556FF170" w14:textId="77777777" w:rsidR="00F33461" w:rsidRDefault="00F33461" w:rsidP="00F33461">
            <w:pPr>
              <w:pStyle w:val="CRCoverPage"/>
              <w:spacing w:after="0"/>
              <w:rPr>
                <w:noProof/>
              </w:rPr>
            </w:pPr>
            <w:r>
              <w:rPr>
                <w:noProof/>
              </w:rPr>
              <w:t>Proposal 2: For non DAPS DRB, upon DAPS HO failure, the reverted PDCP/RLC state includes data stored in transmission and reception buffers in PDCP and RLC entities prior to the reception of the handover command.</w:t>
            </w:r>
          </w:p>
          <w:p w14:paraId="428E3093" w14:textId="77777777" w:rsidR="00F33461" w:rsidRDefault="00F33461" w:rsidP="00F33461">
            <w:pPr>
              <w:pStyle w:val="CRCoverPage"/>
              <w:spacing w:after="0"/>
              <w:rPr>
                <w:noProof/>
              </w:rPr>
            </w:pPr>
            <w:r>
              <w:rPr>
                <w:noProof/>
              </w:rPr>
              <w:t>Proposal 3: For non DAPS DRB, upon DAPS HO failure, the reverted source configuration also includes SDAP (for NR) configuration and logical channel configuration.</w:t>
            </w:r>
          </w:p>
          <w:p w14:paraId="7E00F236" w14:textId="77777777" w:rsidR="0065489C" w:rsidRDefault="0065489C" w:rsidP="0065489C">
            <w:pPr>
              <w:pStyle w:val="CRCoverPage"/>
              <w:spacing w:after="0"/>
              <w:rPr>
                <w:noProof/>
              </w:rPr>
            </w:pPr>
            <w:r>
              <w:rPr>
                <w:noProof/>
              </w:rPr>
              <w:t>Proposal 4: If the data is reverted for non-DAPS DRBs in case of DAPS HO failure, the data stored in transmission and reception buffers should NOT be discarded.</w:t>
            </w:r>
          </w:p>
          <w:p w14:paraId="42499FBC" w14:textId="4F27939F" w:rsidR="0065489C" w:rsidRDefault="0065489C" w:rsidP="0065489C">
            <w:pPr>
              <w:pStyle w:val="CRCoverPage"/>
              <w:spacing w:after="0"/>
              <w:rPr>
                <w:noProof/>
              </w:rPr>
            </w:pPr>
            <w:r>
              <w:rPr>
                <w:noProof/>
              </w:rPr>
              <w:t>Proposal 5: RRC re-establishment shall not be triggered due to source link RLF after successful RA and before the release of source link.</w:t>
            </w:r>
          </w:p>
          <w:p w14:paraId="3E1CC52D" w14:textId="77777777" w:rsidR="00E86367" w:rsidRDefault="00E86367" w:rsidP="00E86367">
            <w:pPr>
              <w:pStyle w:val="CRCoverPage"/>
              <w:spacing w:after="0"/>
              <w:rPr>
                <w:noProof/>
              </w:rPr>
            </w:pPr>
            <w:r>
              <w:rPr>
                <w:noProof/>
              </w:rPr>
              <w:t>10 from 209</w:t>
            </w:r>
          </w:p>
          <w:p w14:paraId="70C512A1" w14:textId="77777777" w:rsidR="00E86367" w:rsidRDefault="00E86367" w:rsidP="00E86367">
            <w:pPr>
              <w:pStyle w:val="CRCoverPage"/>
              <w:spacing w:after="0"/>
              <w:rPr>
                <w:noProof/>
              </w:rPr>
            </w:pPr>
            <w:r>
              <w:rPr>
                <w:noProof/>
              </w:rPr>
              <w:t xml:space="preserve">Proposal 2. The second PDCP status report is introduced only for AM DRBs, and the text proposal in Annex A is used as baseline. </w:t>
            </w:r>
          </w:p>
          <w:p w14:paraId="5368AF09" w14:textId="77777777" w:rsidR="00E86367" w:rsidRDefault="00E86367" w:rsidP="00E86367">
            <w:pPr>
              <w:pStyle w:val="CRCoverPage"/>
              <w:spacing w:after="0"/>
              <w:rPr>
                <w:noProof/>
              </w:rPr>
            </w:pPr>
            <w:r>
              <w:rPr>
                <w:noProof/>
              </w:rPr>
              <w:lastRenderedPageBreak/>
              <w:t>Proposal 3. How to handle the stored PDCP PDUs received from the source cell when releasing the source cell is specified using NOTE in the PDCP specification, and the text proposal in Annex B is used as baseline.</w:t>
            </w:r>
          </w:p>
          <w:p w14:paraId="720FD28B" w14:textId="77777777" w:rsidR="00E86367" w:rsidRDefault="00E86367" w:rsidP="00E86367">
            <w:pPr>
              <w:pStyle w:val="CRCoverPage"/>
              <w:spacing w:after="0"/>
              <w:rPr>
                <w:noProof/>
              </w:rPr>
            </w:pPr>
            <w:r>
              <w:rPr>
                <w:noProof/>
              </w:rPr>
              <w:t>Proposal 4. The target cell always transmits the PDCP PDUs containing IR packet until releasing the source cell, and the text proposal in Annex C is used as baseline.</w:t>
            </w:r>
          </w:p>
          <w:p w14:paraId="640D1C60" w14:textId="77777777" w:rsidR="00E86367" w:rsidRDefault="00E86367" w:rsidP="00E86367">
            <w:pPr>
              <w:pStyle w:val="CRCoverPage"/>
              <w:spacing w:after="0"/>
              <w:rPr>
                <w:noProof/>
              </w:rPr>
            </w:pPr>
            <w:r>
              <w:rPr>
                <w:noProof/>
              </w:rPr>
              <w:t>Proposal 5. RAN2 do not specify two reordering functions in PDCP.</w:t>
            </w:r>
          </w:p>
          <w:p w14:paraId="1FD1FBCF" w14:textId="77777777" w:rsidR="00E86367" w:rsidRDefault="00E86367" w:rsidP="00E86367">
            <w:pPr>
              <w:pStyle w:val="CRCoverPage"/>
              <w:spacing w:after="0"/>
              <w:rPr>
                <w:noProof/>
              </w:rPr>
            </w:pPr>
            <w:r>
              <w:rPr>
                <w:noProof/>
              </w:rPr>
              <w:t>Proposal 7. The LogicalChannelConfig of non-DAPS DRBs is maintained in the source MAC entity during DAPS HO if the RLC entity configured with non-DAPS performs the re-establishment upon receiving the HO command.</w:t>
            </w:r>
          </w:p>
          <w:p w14:paraId="522C380A" w14:textId="0A161497" w:rsidR="00594B63" w:rsidRDefault="00594B63" w:rsidP="00CF7528">
            <w:pPr>
              <w:pStyle w:val="CRCoverPage"/>
              <w:spacing w:after="0"/>
              <w:rPr>
                <w:noProof/>
              </w:rPr>
            </w:pPr>
          </w:p>
          <w:p w14:paraId="58B9583E" w14:textId="77777777" w:rsidR="0040231A" w:rsidRDefault="0040231A" w:rsidP="00CF7528">
            <w:pPr>
              <w:pStyle w:val="CRCoverPage"/>
              <w:spacing w:after="0"/>
              <w:rPr>
                <w:noProof/>
              </w:rPr>
            </w:pPr>
          </w:p>
          <w:p w14:paraId="091C1DFB" w14:textId="77777777" w:rsidR="0094434E" w:rsidRDefault="0094434E" w:rsidP="0094434E">
            <w:pPr>
              <w:pStyle w:val="CRCoverPage"/>
              <w:spacing w:after="0"/>
              <w:rPr>
                <w:noProof/>
              </w:rPr>
            </w:pPr>
            <w:r>
              <w:rPr>
                <w:noProof/>
              </w:rPr>
              <w:t>Before RAN2#109:</w:t>
            </w:r>
          </w:p>
          <w:p w14:paraId="16B6E56D" w14:textId="77777777" w:rsidR="0094434E" w:rsidRDefault="0094434E" w:rsidP="0094434E">
            <w:pPr>
              <w:pStyle w:val="CRCoverPage"/>
              <w:spacing w:after="0"/>
              <w:rPr>
                <w:noProof/>
              </w:rPr>
            </w:pPr>
          </w:p>
          <w:p w14:paraId="018C45C4" w14:textId="77777777" w:rsidR="0094434E" w:rsidRDefault="0094434E" w:rsidP="0094434E">
            <w:pPr>
              <w:pStyle w:val="CRCoverPage"/>
              <w:spacing w:after="0"/>
              <w:rPr>
                <w:noProof/>
              </w:rPr>
            </w:pPr>
            <w:r>
              <w:rPr>
                <w:noProof/>
              </w:rPr>
              <w:t>1Merge CRs on DAPS, CHO and T312.</w:t>
            </w:r>
          </w:p>
          <w:p w14:paraId="7D5D2865" w14:textId="77777777" w:rsidR="0094434E" w:rsidRDefault="0094434E" w:rsidP="0094434E">
            <w:pPr>
              <w:pStyle w:val="CRCoverPage"/>
              <w:spacing w:after="0"/>
              <w:rPr>
                <w:noProof/>
              </w:rPr>
            </w:pPr>
            <w:r>
              <w:rPr>
                <w:noProof/>
              </w:rPr>
              <w:t>2 Capture the outcome from email discussion RAN2#108-66-Phase 1</w:t>
            </w:r>
          </w:p>
          <w:p w14:paraId="79E3B3BC" w14:textId="77777777" w:rsidR="0094434E" w:rsidRDefault="0094434E" w:rsidP="0094434E">
            <w:pPr>
              <w:pStyle w:val="CRCoverPage"/>
              <w:spacing w:after="0"/>
              <w:rPr>
                <w:noProof/>
              </w:rPr>
            </w:pPr>
            <w:r>
              <w:rPr>
                <w:noProof/>
              </w:rPr>
              <w:t>CHO:</w:t>
            </w:r>
          </w:p>
          <w:p w14:paraId="2F732138" w14:textId="77777777" w:rsidR="0094434E" w:rsidRDefault="0094434E" w:rsidP="0094434E">
            <w:pPr>
              <w:pStyle w:val="CRCoverPage"/>
              <w:numPr>
                <w:ilvl w:val="0"/>
                <w:numId w:val="943"/>
              </w:numPr>
              <w:spacing w:after="0"/>
              <w:rPr>
                <w:noProof/>
              </w:rPr>
            </w:pPr>
            <w:r w:rsidRPr="00654BE4">
              <w:rPr>
                <w:noProof/>
              </w:rPr>
              <w:t>measID and reportConfig associated with CHO config shall be removed when CHO configuration is autonomously removed</w:t>
            </w:r>
            <w:r>
              <w:rPr>
                <w:noProof/>
              </w:rPr>
              <w:t>;</w:t>
            </w:r>
          </w:p>
          <w:p w14:paraId="6ECE26CD" w14:textId="77777777" w:rsidR="0094434E" w:rsidRDefault="0094434E" w:rsidP="0094434E">
            <w:pPr>
              <w:pStyle w:val="CRCoverPage"/>
              <w:numPr>
                <w:ilvl w:val="0"/>
                <w:numId w:val="943"/>
              </w:numPr>
              <w:spacing w:after="0"/>
              <w:rPr>
                <w:noProof/>
              </w:rPr>
            </w:pPr>
            <w:r w:rsidRPr="00654BE4">
              <w:rPr>
                <w:noProof/>
              </w:rPr>
              <w:t>It is up to UE implementation whether the measurement on other candidate cell shall be continued during CHO execution period. The EN can be removed</w:t>
            </w:r>
          </w:p>
          <w:p w14:paraId="75B36EEB" w14:textId="77777777" w:rsidR="0094434E" w:rsidRDefault="0094434E" w:rsidP="0094434E">
            <w:pPr>
              <w:pStyle w:val="CRCoverPage"/>
              <w:numPr>
                <w:ilvl w:val="0"/>
                <w:numId w:val="943"/>
              </w:numPr>
              <w:spacing w:after="0"/>
              <w:rPr>
                <w:noProof/>
              </w:rPr>
            </w:pPr>
            <w:r w:rsidRPr="00654BE4">
              <w:rPr>
                <w:noProof/>
              </w:rPr>
              <w:t>The quantity configuration is needed for CHO for filtering purpose. The EN can be removed</w:t>
            </w:r>
          </w:p>
          <w:p w14:paraId="7FB335A9" w14:textId="77777777" w:rsidR="0094434E" w:rsidRDefault="0094434E" w:rsidP="0094434E">
            <w:pPr>
              <w:pStyle w:val="CRCoverPage"/>
              <w:numPr>
                <w:ilvl w:val="0"/>
                <w:numId w:val="943"/>
              </w:numPr>
              <w:spacing w:after="0"/>
              <w:rPr>
                <w:noProof/>
              </w:rPr>
            </w:pPr>
            <w:r w:rsidRPr="00654BE4">
              <w:rPr>
                <w:noProof/>
              </w:rPr>
              <w:t>Change the need code of cho-RRCReconfig to Need S, and clarify in the field description that allow the delta signaling for cho-RRCReconfig (i.e. replace the whole field if present, keep the stored value if absent), but for the first configuration, it must be present</w:t>
            </w:r>
          </w:p>
          <w:p w14:paraId="191EA42F" w14:textId="77777777" w:rsidR="0094434E" w:rsidRDefault="0094434E" w:rsidP="0094434E">
            <w:pPr>
              <w:pStyle w:val="CRCoverPage"/>
              <w:numPr>
                <w:ilvl w:val="0"/>
                <w:numId w:val="943"/>
              </w:numPr>
              <w:spacing w:after="0"/>
              <w:rPr>
                <w:noProof/>
              </w:rPr>
            </w:pPr>
            <w:r w:rsidRPr="00654BE4">
              <w:rPr>
                <w:noProof/>
              </w:rPr>
              <w:t>For the same candidate cell, allows 1 execution condition with 2 trigger events and corresponding 2 measIDs</w:t>
            </w:r>
          </w:p>
          <w:p w14:paraId="478D686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CHO configuration stored in UE shall be removed by the UE when entering IDLE or INACTIVE;</w:t>
            </w:r>
          </w:p>
          <w:p w14:paraId="16EC1722" w14:textId="77777777" w:rsidR="0094434E" w:rsidRDefault="0094434E" w:rsidP="0094434E">
            <w:pPr>
              <w:pStyle w:val="CRCoverPage"/>
              <w:numPr>
                <w:ilvl w:val="0"/>
                <w:numId w:val="943"/>
              </w:numPr>
              <w:spacing w:after="0"/>
              <w:rPr>
                <w:noProof/>
              </w:rPr>
            </w:pPr>
            <w:r w:rsidRPr="00654BE4">
              <w:rPr>
                <w:noProof/>
              </w:rPr>
              <w:t>The max number of CHO candidate cells is 8;</w:t>
            </w:r>
          </w:p>
          <w:p w14:paraId="7A403EA7" w14:textId="77777777" w:rsidR="0094434E" w:rsidRDefault="0094434E" w:rsidP="0094434E">
            <w:pPr>
              <w:pStyle w:val="CRCoverPage"/>
              <w:numPr>
                <w:ilvl w:val="0"/>
                <w:numId w:val="943"/>
              </w:numPr>
              <w:spacing w:after="0"/>
              <w:rPr>
                <w:noProof/>
              </w:rPr>
            </w:pPr>
          </w:p>
          <w:p w14:paraId="0DB07B91" w14:textId="77777777" w:rsidR="0094434E" w:rsidRDefault="0094434E" w:rsidP="0094434E">
            <w:pPr>
              <w:pStyle w:val="CRCoverPage"/>
              <w:spacing w:after="0"/>
              <w:rPr>
                <w:noProof/>
              </w:rPr>
            </w:pPr>
            <w:r>
              <w:rPr>
                <w:noProof/>
              </w:rPr>
              <w:t>DAPS:</w:t>
            </w:r>
          </w:p>
          <w:p w14:paraId="4681168F" w14:textId="77777777" w:rsidR="0094434E" w:rsidRDefault="0094434E" w:rsidP="0094434E">
            <w:pPr>
              <w:pStyle w:val="CRCoverPage"/>
              <w:numPr>
                <w:ilvl w:val="0"/>
                <w:numId w:val="943"/>
              </w:numPr>
              <w:spacing w:after="0"/>
              <w:rPr>
                <w:noProof/>
              </w:rPr>
            </w:pPr>
            <w:r w:rsidRPr="00654BE4">
              <w:rPr>
                <w:noProof/>
              </w:rPr>
              <w:t xml:space="preserve">recoverPDCP is not applied for DAPS handover </w:t>
            </w:r>
          </w:p>
          <w:p w14:paraId="614B3E38"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PDCP parameters discardTimer, pdcp-SN-SizeUL, pdcp-SN-SizeDL, outOfOrderDelivery, t-Reordering and cipheringDisabled. cannot be changed for DRB with DAPS;</w:t>
            </w:r>
          </w:p>
          <w:p w14:paraId="1E9ED51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ull configuration is not supported for DAPS HO;</w:t>
            </w:r>
          </w:p>
          <w:p w14:paraId="4E62B385"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all target specific configuration, PDCP (security, ROHC), SDAP, RLC, MAC and L1 shall be removed upon DAPS HO failure;</w:t>
            </w:r>
          </w:p>
          <w:p w14:paraId="3B8DC411"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or source link failure, remove EN and add release source connection in running CR.</w:t>
            </w:r>
          </w:p>
          <w:p w14:paraId="603F8376"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Upon DAPS HO failure, source RRM configuration is reversed as legacy HO failure. But no specification change is needed.</w:t>
            </w:r>
          </w:p>
          <w:p w14:paraId="7FA3295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Source+target configuration cannot be sent in the same RRC message for DAPS HO. </w:t>
            </w:r>
          </w:p>
          <w:p w14:paraId="317703B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CHO+DAPS is not supported in Rel-16. </w:t>
            </w:r>
          </w:p>
          <w:p w14:paraId="3DD76EF5" w14:textId="77777777" w:rsidR="0094434E" w:rsidRDefault="0094434E" w:rsidP="0094434E">
            <w:pPr>
              <w:pStyle w:val="CRCoverPage"/>
              <w:numPr>
                <w:ilvl w:val="0"/>
                <w:numId w:val="943"/>
              </w:numPr>
              <w:spacing w:after="0"/>
              <w:rPr>
                <w:noProof/>
              </w:rPr>
            </w:pPr>
          </w:p>
          <w:p w14:paraId="0CC88C2B" w14:textId="77777777" w:rsidR="0094434E" w:rsidRDefault="0094434E" w:rsidP="0094434E">
            <w:pPr>
              <w:pStyle w:val="CRCoverPage"/>
              <w:spacing w:after="0"/>
              <w:rPr>
                <w:noProof/>
              </w:rPr>
            </w:pPr>
          </w:p>
          <w:p w14:paraId="04B5F4F6" w14:textId="77777777" w:rsidR="0094434E" w:rsidRPr="00DF7068" w:rsidRDefault="0094434E" w:rsidP="0094434E">
            <w:pPr>
              <w:pStyle w:val="CRCoverPage"/>
              <w:spacing w:after="0"/>
              <w:rPr>
                <w:noProof/>
              </w:rPr>
            </w:pPr>
          </w:p>
          <w:p w14:paraId="538342B4" w14:textId="77777777" w:rsidR="0094434E" w:rsidRDefault="0094434E" w:rsidP="0094434E">
            <w:pPr>
              <w:pStyle w:val="CRCoverPage"/>
              <w:spacing w:after="0"/>
              <w:rPr>
                <w:noProof/>
              </w:rPr>
            </w:pPr>
            <w:r>
              <w:rPr>
                <w:noProof/>
              </w:rPr>
              <w:t>Capture agreements on DAPS;</w:t>
            </w:r>
            <w:r w:rsidDel="00503BB4">
              <w:rPr>
                <w:noProof/>
              </w:rPr>
              <w:t xml:space="preserve"> </w:t>
            </w:r>
            <w:r>
              <w:rPr>
                <w:noProof/>
              </w:rPr>
              <w:t xml:space="preserve"> </w:t>
            </w:r>
          </w:p>
          <w:p w14:paraId="6DA2DC36" w14:textId="77777777" w:rsidR="0094434E" w:rsidRDefault="0094434E" w:rsidP="0094434E">
            <w:pPr>
              <w:pStyle w:val="CRCoverPage"/>
              <w:spacing w:after="0"/>
              <w:rPr>
                <w:noProof/>
              </w:rPr>
            </w:pPr>
            <w:r>
              <w:rPr>
                <w:noProof/>
              </w:rPr>
              <w:t xml:space="preserve">RAN2#108 (based on </w:t>
            </w:r>
            <w:r w:rsidRPr="005F20EC">
              <w:rPr>
                <w:noProof/>
              </w:rPr>
              <w:t>R2-1914833</w:t>
            </w:r>
            <w:r>
              <w:rPr>
                <w:noProof/>
              </w:rPr>
              <w:t>):</w:t>
            </w:r>
          </w:p>
          <w:p w14:paraId="1BE7083E" w14:textId="77777777" w:rsidR="0094434E" w:rsidRDefault="0094434E" w:rsidP="0094434E">
            <w:pPr>
              <w:pStyle w:val="CRCoverPage"/>
              <w:spacing w:after="0"/>
              <w:rPr>
                <w:noProof/>
              </w:rPr>
            </w:pPr>
            <w:r>
              <w:rPr>
                <w:noProof/>
              </w:rPr>
              <w:t>1 editorial changes;2 enable delta signalling for target configuration for DAPS;</w:t>
            </w:r>
          </w:p>
          <w:p w14:paraId="0933F97C" w14:textId="77777777" w:rsidR="0094434E" w:rsidRDefault="0094434E" w:rsidP="0094434E">
            <w:pPr>
              <w:pStyle w:val="CRCoverPage"/>
              <w:spacing w:after="0"/>
              <w:rPr>
                <w:noProof/>
              </w:rPr>
            </w:pPr>
          </w:p>
          <w:p w14:paraId="29F6BE0C" w14:textId="77777777" w:rsidR="0094434E" w:rsidRDefault="0094434E" w:rsidP="0094434E">
            <w:pPr>
              <w:pStyle w:val="CRCoverPage"/>
              <w:spacing w:after="0"/>
              <w:rPr>
                <w:noProof/>
              </w:rPr>
            </w:pPr>
            <w:r>
              <w:rPr>
                <w:noProof/>
              </w:rPr>
              <w:t>Capture below agreements:</w:t>
            </w:r>
          </w:p>
          <w:p w14:paraId="79E5AE71" w14:textId="77777777" w:rsidR="0094434E" w:rsidRDefault="0094434E" w:rsidP="0094434E">
            <w:pPr>
              <w:pStyle w:val="CRCoverPage"/>
              <w:spacing w:after="0"/>
              <w:rPr>
                <w:noProof/>
              </w:rPr>
            </w:pPr>
            <w:r w:rsidRPr="00503BB4">
              <w:rPr>
                <w:noProof/>
              </w:rPr>
              <w:lastRenderedPageBreak/>
              <w:t>1 After receiving HO command (RRCConnectionReconfiguration with mobility control info) from source cell, UE stops system information updates, short messages (for NR), paging, ETWS, CMAS reception for the source cell.</w:t>
            </w:r>
          </w:p>
          <w:p w14:paraId="7B622E51" w14:textId="77777777" w:rsidR="0094434E" w:rsidRDefault="0094434E" w:rsidP="0094434E">
            <w:pPr>
              <w:pStyle w:val="CRCoverPage"/>
              <w:spacing w:after="0"/>
              <w:rPr>
                <w:noProof/>
              </w:rPr>
            </w:pPr>
            <w:r>
              <w:rPr>
                <w:noProof/>
              </w:rPr>
              <w:t xml:space="preserve">2 </w:t>
            </w:r>
            <w:r w:rsidRPr="00503BB4">
              <w:rPr>
                <w:noProof/>
              </w:rPr>
              <w:t>Use the term “source” and “target” to indicate the configuration common for all cells in source and target.</w:t>
            </w:r>
          </w:p>
          <w:p w14:paraId="0097D0A4" w14:textId="77777777" w:rsidR="0094434E" w:rsidRDefault="0094434E" w:rsidP="0094434E">
            <w:pPr>
              <w:pStyle w:val="CRCoverPage"/>
              <w:spacing w:after="0"/>
              <w:rPr>
                <w:noProof/>
              </w:rPr>
            </w:pPr>
            <w:r>
              <w:rPr>
                <w:noProof/>
              </w:rPr>
              <w:t xml:space="preserve">3 </w:t>
            </w:r>
            <w:r w:rsidRPr="00503BB4">
              <w:rPr>
                <w:noProof/>
              </w:rPr>
              <w:t>reestablishPDCP is not configured for DRB configured with DAPS HO.</w:t>
            </w:r>
          </w:p>
          <w:p w14:paraId="5B2BD6C1" w14:textId="77777777" w:rsidR="0094434E" w:rsidRDefault="0094434E" w:rsidP="0094434E">
            <w:pPr>
              <w:pStyle w:val="CRCoverPage"/>
              <w:spacing w:after="0"/>
              <w:rPr>
                <w:noProof/>
              </w:rPr>
            </w:pPr>
            <w:r>
              <w:rPr>
                <w:noProof/>
              </w:rPr>
              <w:t xml:space="preserve">4 </w:t>
            </w:r>
            <w:r w:rsidRPr="00503BB4">
              <w:rPr>
                <w:noProof/>
              </w:rPr>
              <w:t>Specify in 38.331 how the QoS flow remapping is triggered after UL switching. Stage-3 details how this information is handled (form MAC to RRC, from RRC to SDAP)</w:t>
            </w:r>
          </w:p>
          <w:p w14:paraId="3BDA8647" w14:textId="77777777" w:rsidR="0094434E" w:rsidRDefault="0094434E" w:rsidP="0094434E">
            <w:pPr>
              <w:pStyle w:val="CRCoverPage"/>
              <w:spacing w:after="0"/>
              <w:rPr>
                <w:noProof/>
              </w:rPr>
            </w:pPr>
            <w:r>
              <w:rPr>
                <w:noProof/>
              </w:rPr>
              <w:t xml:space="preserve">5 </w:t>
            </w:r>
            <w:r w:rsidRPr="00503BB4">
              <w:rPr>
                <w:noProof/>
              </w:rPr>
              <w:t>UE switches from single PDCP with DAPS to normal PDCP upon receiving an explicit signalling from the target cell.</w:t>
            </w:r>
          </w:p>
          <w:p w14:paraId="495E20C4" w14:textId="77777777" w:rsidR="0094434E" w:rsidRDefault="0094434E" w:rsidP="0094434E">
            <w:pPr>
              <w:pStyle w:val="CRCoverPage"/>
              <w:spacing w:after="0"/>
              <w:rPr>
                <w:noProof/>
              </w:rPr>
            </w:pPr>
            <w:r>
              <w:rPr>
                <w:noProof/>
              </w:rPr>
              <w:t>6</w:t>
            </w:r>
            <w:r>
              <w:t xml:space="preserve"> </w:t>
            </w:r>
            <w:r w:rsidRPr="00503BB4">
              <w:rPr>
                <w:noProof/>
              </w:rPr>
              <w:t>Confirm to use the term ‘DAPS PDCP’ to name the PDCP entity supporting DAPS.</w:t>
            </w:r>
          </w:p>
          <w:p w14:paraId="3B1BEA47" w14:textId="77777777" w:rsidR="0094434E" w:rsidRDefault="0094434E" w:rsidP="0094434E">
            <w:pPr>
              <w:pStyle w:val="CRCoverPage"/>
              <w:spacing w:after="0"/>
              <w:rPr>
                <w:noProof/>
              </w:rPr>
            </w:pPr>
            <w:r>
              <w:rPr>
                <w:noProof/>
              </w:rPr>
              <w:t xml:space="preserve">7 </w:t>
            </w:r>
            <w:r w:rsidRPr="00503BB4">
              <w:rPr>
                <w:noProof/>
              </w:rPr>
              <w:t>For the change from DAPS PDCP to the normal PDCP, UE releases the ciphering function, integrity protection function associated to the released RLC entity.</w:t>
            </w:r>
          </w:p>
          <w:p w14:paraId="38F76EEC" w14:textId="77777777" w:rsidR="0094434E" w:rsidRDefault="0094434E" w:rsidP="0094434E">
            <w:pPr>
              <w:pStyle w:val="CRCoverPage"/>
              <w:spacing w:after="0"/>
              <w:rPr>
                <w:noProof/>
              </w:rPr>
            </w:pPr>
            <w:r>
              <w:rPr>
                <w:noProof/>
              </w:rPr>
              <w:t xml:space="preserve">8 </w:t>
            </w:r>
            <w:r w:rsidRPr="00503BB4">
              <w:rPr>
                <w:noProof/>
              </w:rPr>
              <w:t>UE establishes PDCP entity for SRBs associated to the target node upon receiving DAPS HO command. UE does not re-establish PDCP entities for source SRBs during DAPS HO.</w:t>
            </w:r>
          </w:p>
          <w:p w14:paraId="0767385E" w14:textId="77777777" w:rsidR="0094434E" w:rsidRDefault="0094434E" w:rsidP="0094434E">
            <w:pPr>
              <w:pStyle w:val="CRCoverPage"/>
              <w:spacing w:after="0"/>
              <w:rPr>
                <w:noProof/>
              </w:rPr>
            </w:pPr>
            <w:r>
              <w:rPr>
                <w:noProof/>
              </w:rPr>
              <w:t xml:space="preserve">9 </w:t>
            </w:r>
            <w:r w:rsidRPr="00503BB4">
              <w:rPr>
                <w:noProof/>
              </w:rPr>
              <w:t>The UE releases the source SRB resources, security configuration of the source cell and stops DL/UL reception/transmission with source upon receiving explicit release from target node.</w:t>
            </w:r>
          </w:p>
          <w:p w14:paraId="1DEA1F74" w14:textId="77777777" w:rsidR="0094434E" w:rsidRDefault="0094434E" w:rsidP="0094434E">
            <w:pPr>
              <w:pStyle w:val="CRCoverPage"/>
              <w:spacing w:after="0"/>
              <w:rPr>
                <w:noProof/>
              </w:rPr>
            </w:pPr>
            <w:r>
              <w:rPr>
                <w:noProof/>
              </w:rPr>
              <w:t xml:space="preserve">10 </w:t>
            </w:r>
            <w:r w:rsidRPr="00B1678B">
              <w:rPr>
                <w:noProof/>
              </w:rPr>
              <w:t>During Rel-16 RUDI handover, the UE only supports two links (i.e. the source MCG link and the target MCG link).</w:t>
            </w:r>
          </w:p>
          <w:p w14:paraId="39C56C8C" w14:textId="77777777" w:rsidR="0094434E" w:rsidRDefault="0094434E" w:rsidP="0094434E">
            <w:pPr>
              <w:pStyle w:val="CRCoverPage"/>
              <w:spacing w:after="0"/>
              <w:rPr>
                <w:b/>
                <w:noProof/>
              </w:rPr>
            </w:pPr>
          </w:p>
          <w:p w14:paraId="65E214AB" w14:textId="77777777" w:rsidR="0094434E" w:rsidRDefault="0094434E" w:rsidP="0094434E">
            <w:pPr>
              <w:pStyle w:val="CRCoverPage"/>
              <w:spacing w:after="0"/>
              <w:rPr>
                <w:b/>
                <w:noProof/>
              </w:rPr>
            </w:pPr>
            <w:r>
              <w:rPr>
                <w:b/>
                <w:noProof/>
              </w:rPr>
              <w:t>CHO</w:t>
            </w:r>
          </w:p>
          <w:p w14:paraId="2D3FCDD9" w14:textId="77777777" w:rsidR="0094434E" w:rsidRDefault="0094434E" w:rsidP="0094434E">
            <w:pPr>
              <w:pStyle w:val="CRCoverPage"/>
              <w:spacing w:after="0"/>
              <w:rPr>
                <w:noProof/>
              </w:rPr>
            </w:pPr>
            <w:r>
              <w:rPr>
                <w:noProof/>
              </w:rPr>
              <w:t xml:space="preserve">RAN2#108 (based on </w:t>
            </w:r>
            <w:r w:rsidRPr="004442B0">
              <w:rPr>
                <w:noProof/>
              </w:rPr>
              <w:t>R2-1914834</w:t>
            </w:r>
            <w:r>
              <w:rPr>
                <w:noProof/>
              </w:rPr>
              <w:t>):</w:t>
            </w:r>
          </w:p>
          <w:p w14:paraId="03C8BCA0" w14:textId="77777777" w:rsidR="0094434E" w:rsidRDefault="0094434E" w:rsidP="0094434E">
            <w:pPr>
              <w:pStyle w:val="CRCoverPage"/>
              <w:spacing w:after="0"/>
              <w:rPr>
                <w:noProof/>
              </w:rPr>
            </w:pPr>
            <w:r>
              <w:rPr>
                <w:noProof/>
              </w:rPr>
              <w:t xml:space="preserve">Added field descriptions for </w:t>
            </w:r>
            <w:r w:rsidRPr="00800EDC">
              <w:rPr>
                <w:noProof/>
              </w:rPr>
              <w:t>CHO-ConfigToAddMod</w:t>
            </w:r>
            <w:r>
              <w:rPr>
                <w:noProof/>
              </w:rPr>
              <w:t xml:space="preserve"> and </w:t>
            </w:r>
            <w:r w:rsidRPr="002A2D38">
              <w:rPr>
                <w:noProof/>
              </w:rPr>
              <w:t>CHO-TriggerConfig</w:t>
            </w:r>
            <w:r>
              <w:rPr>
                <w:noProof/>
              </w:rPr>
              <w:t>;</w:t>
            </w:r>
            <w:r w:rsidRPr="00800EDC">
              <w:rPr>
                <w:noProof/>
              </w:rPr>
              <w:t xml:space="preserve">  </w:t>
            </w:r>
          </w:p>
          <w:p w14:paraId="46F901D8" w14:textId="77777777" w:rsidR="0094434E" w:rsidRPr="00DF7068" w:rsidRDefault="0094434E" w:rsidP="0094434E">
            <w:pPr>
              <w:pStyle w:val="CRCoverPage"/>
              <w:spacing w:after="0"/>
              <w:rPr>
                <w:noProof/>
              </w:rPr>
            </w:pPr>
          </w:p>
          <w:p w14:paraId="59C88C64" w14:textId="77777777" w:rsidR="0094434E" w:rsidRPr="000D1E56" w:rsidRDefault="0094434E" w:rsidP="0094434E">
            <w:pPr>
              <w:pStyle w:val="CRCoverPage"/>
              <w:spacing w:after="0"/>
              <w:rPr>
                <w:b/>
                <w:noProof/>
              </w:rPr>
            </w:pPr>
            <w:r>
              <w:rPr>
                <w:noProof/>
              </w:rPr>
              <w:t>Capture agreements on CHO in #108 meeting:</w:t>
            </w:r>
            <w:r>
              <w:t xml:space="preserve"> </w:t>
            </w:r>
          </w:p>
          <w:p w14:paraId="7DBEB8C2" w14:textId="77777777" w:rsidR="0094434E" w:rsidRPr="000D1E56" w:rsidRDefault="0094434E" w:rsidP="0094434E">
            <w:pPr>
              <w:pStyle w:val="CRCoverPage"/>
              <w:numPr>
                <w:ilvl w:val="0"/>
                <w:numId w:val="941"/>
              </w:numPr>
              <w:spacing w:after="0"/>
              <w:rPr>
                <w:noProof/>
              </w:rPr>
            </w:pPr>
            <w:r w:rsidRPr="000D1E56">
              <w:rPr>
                <w:noProof/>
              </w:rPr>
              <w:t>Use existing processing time for RRC reconfiguration message containing CHO configuration (step 1).</w:t>
            </w:r>
          </w:p>
          <w:p w14:paraId="18C2E1EA" w14:textId="77777777" w:rsidR="0094434E" w:rsidRDefault="0094434E" w:rsidP="0094434E">
            <w:pPr>
              <w:pStyle w:val="CRCoverPage"/>
              <w:numPr>
                <w:ilvl w:val="0"/>
                <w:numId w:val="941"/>
              </w:numPr>
              <w:spacing w:after="0"/>
            </w:pPr>
            <w:r>
              <w:t>After successful reconfiguration with sync (with or without key change) (NR) or handover (LTE), UE releases stored CHO configurations.</w:t>
            </w:r>
          </w:p>
          <w:p w14:paraId="0761962B" w14:textId="77777777" w:rsidR="0094434E" w:rsidRDefault="0094434E" w:rsidP="0094434E">
            <w:pPr>
              <w:pStyle w:val="CRCoverPage"/>
              <w:numPr>
                <w:ilvl w:val="0"/>
                <w:numId w:val="941"/>
              </w:numPr>
              <w:spacing w:after="0"/>
            </w:pPr>
            <w:r w:rsidRPr="00525E17">
              <w:t>Upon RLF/HOF the UE starts timer T311 and performs cell selection. Upon selecting a suitable cell while timer T311 is running the UE applies stored CHO configuration for that selected cell, if available; otherwise it performs re-establishment.</w:t>
            </w:r>
          </w:p>
          <w:p w14:paraId="45CAA006" w14:textId="77777777" w:rsidR="0094434E" w:rsidRDefault="0094434E" w:rsidP="0094434E">
            <w:pPr>
              <w:pStyle w:val="CRCoverPage"/>
              <w:numPr>
                <w:ilvl w:val="0"/>
                <w:numId w:val="941"/>
              </w:numPr>
              <w:spacing w:after="0"/>
            </w:pPr>
            <w:r>
              <w:t xml:space="preserve">For A3 event, A3 event offset, hysteresis and time to trigger should be allowed to configure differently for the 2 </w:t>
            </w:r>
            <w:proofErr w:type="spellStart"/>
            <w:r>
              <w:t>measID</w:t>
            </w:r>
            <w:proofErr w:type="spellEnd"/>
            <w:r>
              <w:t xml:space="preserve"> for the same event, same RS type and same measurement object.</w:t>
            </w:r>
          </w:p>
          <w:p w14:paraId="0969ED0F" w14:textId="77777777" w:rsidR="0094434E" w:rsidRDefault="0094434E" w:rsidP="0094434E">
            <w:pPr>
              <w:pStyle w:val="CRCoverPage"/>
              <w:numPr>
                <w:ilvl w:val="0"/>
                <w:numId w:val="941"/>
              </w:numPr>
              <w:spacing w:after="0"/>
            </w:pPr>
            <w:r>
              <w:tab/>
              <w:t xml:space="preserve">For A5 event, A5 threshold 1 and A5 threshold 2, hysteresis and time to trigger should be allowed to configure differently for the 2 </w:t>
            </w:r>
            <w:proofErr w:type="spellStart"/>
            <w:r>
              <w:t>measID</w:t>
            </w:r>
            <w:proofErr w:type="spellEnd"/>
            <w:r>
              <w:t xml:space="preserve"> for the same event, same RS type and same measurement object.</w:t>
            </w:r>
          </w:p>
          <w:p w14:paraId="3FB81AFC" w14:textId="77777777" w:rsidR="0094434E" w:rsidRDefault="0094434E" w:rsidP="0094434E">
            <w:pPr>
              <w:pStyle w:val="CRCoverPage"/>
              <w:numPr>
                <w:ilvl w:val="0"/>
                <w:numId w:val="941"/>
              </w:numPr>
              <w:spacing w:after="0"/>
            </w:pPr>
            <w:r>
              <w:t>All event combinations (i.e. A3+A5, A3+A3 and A5+A5) are supported.</w:t>
            </w:r>
          </w:p>
          <w:p w14:paraId="14F01AC7" w14:textId="77777777" w:rsidR="0094434E" w:rsidRDefault="0094434E" w:rsidP="0094434E">
            <w:pPr>
              <w:pStyle w:val="CRCoverPage"/>
              <w:numPr>
                <w:ilvl w:val="0"/>
                <w:numId w:val="941"/>
              </w:numPr>
              <w:spacing w:after="0"/>
            </w:pPr>
            <w:r>
              <w:t>For both A3 and A5 events, no changes to cell specific offset.</w:t>
            </w:r>
          </w:p>
          <w:p w14:paraId="5A4006FA" w14:textId="77777777" w:rsidR="0094434E" w:rsidRDefault="0094434E" w:rsidP="0094434E">
            <w:pPr>
              <w:pStyle w:val="CRCoverPage"/>
              <w:numPr>
                <w:ilvl w:val="0"/>
                <w:numId w:val="941"/>
              </w:numPr>
              <w:spacing w:after="0"/>
            </w:pPr>
            <w:proofErr w:type="spellStart"/>
            <w:r>
              <w:t>maxNrofRS-IndexesToReport</w:t>
            </w:r>
            <w:proofErr w:type="spellEnd"/>
            <w:r>
              <w:t xml:space="preserve">, </w:t>
            </w:r>
            <w:proofErr w:type="spellStart"/>
            <w:r>
              <w:t>maxReportCells</w:t>
            </w:r>
            <w:proofErr w:type="spellEnd"/>
            <w:r>
              <w:t xml:space="preserve">, </w:t>
            </w:r>
            <w:proofErr w:type="spellStart"/>
            <w:r>
              <w:t>reportAddNeighMeas</w:t>
            </w:r>
            <w:proofErr w:type="spellEnd"/>
            <w:r>
              <w:t xml:space="preserve">, </w:t>
            </w:r>
            <w:proofErr w:type="spellStart"/>
            <w:r>
              <w:t>reportAmount</w:t>
            </w:r>
            <w:proofErr w:type="spellEnd"/>
            <w:r>
              <w:t xml:space="preserve">, </w:t>
            </w:r>
            <w:proofErr w:type="spellStart"/>
            <w:r>
              <w:t>reportOnLeave</w:t>
            </w:r>
            <w:proofErr w:type="spellEnd"/>
            <w:r>
              <w:t xml:space="preserve">, </w:t>
            </w:r>
            <w:proofErr w:type="spellStart"/>
            <w:r>
              <w:t>reportQuantityCell</w:t>
            </w:r>
            <w:proofErr w:type="spellEnd"/>
            <w:r>
              <w:t xml:space="preserve">, </w:t>
            </w:r>
            <w:proofErr w:type="spellStart"/>
            <w:r>
              <w:t>reportQuantityRS</w:t>
            </w:r>
            <w:proofErr w:type="spellEnd"/>
            <w:r>
              <w:t xml:space="preserve">-Indexes, and </w:t>
            </w:r>
            <w:proofErr w:type="spellStart"/>
            <w:r>
              <w:t>useWhiteCellList</w:t>
            </w:r>
            <w:proofErr w:type="spellEnd"/>
            <w:r>
              <w:t xml:space="preserve"> are not supported within the </w:t>
            </w:r>
            <w:proofErr w:type="spellStart"/>
            <w:r>
              <w:t>measID</w:t>
            </w:r>
            <w:proofErr w:type="spellEnd"/>
            <w:r>
              <w:t xml:space="preserve"> that is configured for triggering conditional handover.</w:t>
            </w:r>
          </w:p>
          <w:p w14:paraId="655897FC" w14:textId="77777777" w:rsidR="0094434E" w:rsidRDefault="0094434E" w:rsidP="0094434E">
            <w:pPr>
              <w:pStyle w:val="CRCoverPage"/>
              <w:numPr>
                <w:ilvl w:val="0"/>
                <w:numId w:val="941"/>
              </w:numPr>
              <w:spacing w:after="0"/>
            </w:pPr>
            <w:r>
              <w:t>No changes to S-measure, i.e. it applies to measurements of the CHO candidate cells.</w:t>
            </w:r>
          </w:p>
          <w:p w14:paraId="12CB7F5B" w14:textId="77777777" w:rsidR="0094434E" w:rsidRDefault="0094434E" w:rsidP="0094434E">
            <w:pPr>
              <w:pStyle w:val="CRCoverPage"/>
              <w:numPr>
                <w:ilvl w:val="0"/>
                <w:numId w:val="941"/>
              </w:numPr>
              <w:spacing w:after="0"/>
            </w:pPr>
            <w:r>
              <w:t xml:space="preserve">When the network explicitly removes the stored CHO configuration for a candidate, the network explicitly releases the </w:t>
            </w:r>
            <w:proofErr w:type="spellStart"/>
            <w:r>
              <w:t>measIDs</w:t>
            </w:r>
            <w:proofErr w:type="spellEnd"/>
            <w:r>
              <w:t xml:space="preserve"> associated to the CHO configuration for that candidate cell if it’s not used by other CHO configurations.</w:t>
            </w:r>
          </w:p>
          <w:p w14:paraId="23E1939D" w14:textId="77777777" w:rsidR="0094434E" w:rsidRDefault="0094434E" w:rsidP="0094434E">
            <w:pPr>
              <w:pStyle w:val="CRCoverPage"/>
              <w:spacing w:after="0"/>
              <w:rPr>
                <w:b/>
                <w:noProof/>
              </w:rPr>
            </w:pPr>
            <w:r>
              <w:rPr>
                <w:b/>
                <w:noProof/>
              </w:rPr>
              <w:t>T312 (</w:t>
            </w:r>
            <w:r w:rsidRPr="00774E78">
              <w:rPr>
                <w:b/>
                <w:noProof/>
              </w:rPr>
              <w:t>R2-1916640</w:t>
            </w:r>
            <w:r>
              <w:rPr>
                <w:b/>
                <w:noProof/>
              </w:rPr>
              <w:t>)</w:t>
            </w:r>
          </w:p>
          <w:p w14:paraId="1FE8A170" w14:textId="77777777" w:rsidR="0094434E" w:rsidRPr="008C4391" w:rsidRDefault="0094434E" w:rsidP="0094434E">
            <w:pPr>
              <w:pStyle w:val="CRCoverPage"/>
              <w:spacing w:after="0"/>
              <w:rPr>
                <w:noProof/>
              </w:rPr>
            </w:pPr>
            <w:r>
              <w:rPr>
                <w:noProof/>
              </w:rPr>
              <w:lastRenderedPageBreak/>
              <w:t xml:space="preserve">- </w:t>
            </w:r>
            <w:r w:rsidRPr="008C4391">
              <w:rPr>
                <w:noProof/>
              </w:rPr>
              <w:t>Introduce the changes related to T312 handling on PCell and NR PSCell.</w:t>
            </w:r>
          </w:p>
          <w:p w14:paraId="07696D59" w14:textId="77777777" w:rsidR="0094434E" w:rsidRPr="00FE191B" w:rsidRDefault="0094434E" w:rsidP="0094434E">
            <w:pPr>
              <w:pStyle w:val="CRCoverPage"/>
              <w:spacing w:after="0"/>
              <w:ind w:left="100"/>
              <w:rPr>
                <w:noProof/>
                <w:lang w:val="en-US"/>
              </w:rPr>
            </w:pPr>
          </w:p>
        </w:tc>
      </w:tr>
      <w:tr w:rsidR="0094434E" w14:paraId="6D1B2607" w14:textId="77777777" w:rsidTr="0024573A">
        <w:tc>
          <w:tcPr>
            <w:tcW w:w="2694" w:type="dxa"/>
            <w:gridSpan w:val="2"/>
            <w:tcBorders>
              <w:left w:val="single" w:sz="4" w:space="0" w:color="auto"/>
            </w:tcBorders>
          </w:tcPr>
          <w:p w14:paraId="4E1F2F6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1D695629" w14:textId="77777777" w:rsidR="0094434E" w:rsidRDefault="0094434E" w:rsidP="0024573A">
            <w:pPr>
              <w:pStyle w:val="CRCoverPage"/>
              <w:spacing w:after="0"/>
              <w:rPr>
                <w:noProof/>
                <w:sz w:val="8"/>
                <w:szCs w:val="8"/>
              </w:rPr>
            </w:pPr>
          </w:p>
        </w:tc>
      </w:tr>
      <w:tr w:rsidR="0094434E" w14:paraId="54680944" w14:textId="77777777" w:rsidTr="0024573A">
        <w:tc>
          <w:tcPr>
            <w:tcW w:w="2694" w:type="dxa"/>
            <w:gridSpan w:val="2"/>
            <w:tcBorders>
              <w:left w:val="single" w:sz="4" w:space="0" w:color="auto"/>
              <w:bottom w:val="single" w:sz="4" w:space="0" w:color="auto"/>
            </w:tcBorders>
          </w:tcPr>
          <w:p w14:paraId="458ED128" w14:textId="77777777" w:rsidR="0094434E" w:rsidRDefault="0094434E" w:rsidP="0024573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2FAB3B1" w14:textId="442FA9D7" w:rsidR="0094434E" w:rsidRDefault="0094434E" w:rsidP="0024573A">
            <w:pPr>
              <w:pStyle w:val="CRCoverPage"/>
              <w:spacing w:after="0"/>
              <w:rPr>
                <w:noProof/>
              </w:rPr>
            </w:pPr>
            <w:r w:rsidRPr="00892CEA">
              <w:rPr>
                <w:noProof/>
              </w:rPr>
              <w:t xml:space="preserve">NR moiblity enhancement is missing in stage </w:t>
            </w:r>
            <w:r>
              <w:rPr>
                <w:noProof/>
              </w:rPr>
              <w:t>3</w:t>
            </w:r>
            <w:r w:rsidRPr="00892CEA">
              <w:rPr>
                <w:noProof/>
              </w:rPr>
              <w:t>.</w:t>
            </w:r>
          </w:p>
          <w:p w14:paraId="36CC3DB5" w14:textId="77777777" w:rsidR="0094434E" w:rsidRDefault="0094434E" w:rsidP="0024573A">
            <w:pPr>
              <w:pStyle w:val="CRCoverPage"/>
              <w:spacing w:after="0"/>
              <w:ind w:left="100"/>
              <w:rPr>
                <w:noProof/>
              </w:rPr>
            </w:pPr>
          </w:p>
        </w:tc>
      </w:tr>
      <w:tr w:rsidR="0094434E" w14:paraId="1FC2C409" w14:textId="77777777" w:rsidTr="0024573A">
        <w:tc>
          <w:tcPr>
            <w:tcW w:w="2694" w:type="dxa"/>
            <w:gridSpan w:val="2"/>
          </w:tcPr>
          <w:p w14:paraId="36385E9B" w14:textId="77777777" w:rsidR="0094434E" w:rsidRDefault="0094434E" w:rsidP="0024573A">
            <w:pPr>
              <w:pStyle w:val="CRCoverPage"/>
              <w:spacing w:after="0"/>
              <w:rPr>
                <w:b/>
                <w:i/>
                <w:noProof/>
                <w:sz w:val="8"/>
                <w:szCs w:val="8"/>
              </w:rPr>
            </w:pPr>
          </w:p>
        </w:tc>
        <w:tc>
          <w:tcPr>
            <w:tcW w:w="6946" w:type="dxa"/>
            <w:gridSpan w:val="9"/>
          </w:tcPr>
          <w:p w14:paraId="2B921F2D" w14:textId="77777777" w:rsidR="0094434E" w:rsidRDefault="0094434E" w:rsidP="0024573A">
            <w:pPr>
              <w:pStyle w:val="CRCoverPage"/>
              <w:spacing w:after="0"/>
              <w:rPr>
                <w:noProof/>
                <w:sz w:val="8"/>
                <w:szCs w:val="8"/>
              </w:rPr>
            </w:pPr>
          </w:p>
        </w:tc>
      </w:tr>
      <w:tr w:rsidR="0094434E" w14:paraId="1DAC34E3" w14:textId="77777777" w:rsidTr="0024573A">
        <w:tc>
          <w:tcPr>
            <w:tcW w:w="2694" w:type="dxa"/>
            <w:gridSpan w:val="2"/>
            <w:tcBorders>
              <w:top w:val="single" w:sz="4" w:space="0" w:color="auto"/>
              <w:left w:val="single" w:sz="4" w:space="0" w:color="auto"/>
            </w:tcBorders>
          </w:tcPr>
          <w:p w14:paraId="0DE75A13" w14:textId="77777777" w:rsidR="0094434E" w:rsidRDefault="0094434E" w:rsidP="0024573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774558" w14:textId="42AB36F2" w:rsidR="0094434E" w:rsidRDefault="0094434E" w:rsidP="0024573A">
            <w:pPr>
              <w:pStyle w:val="CRCoverPage"/>
              <w:spacing w:after="0"/>
              <w:ind w:left="100"/>
              <w:rPr>
                <w:noProof/>
              </w:rPr>
            </w:pPr>
            <w:r>
              <w:rPr>
                <w:noProof/>
                <w:lang w:eastAsia="ko-KR"/>
              </w:rPr>
              <w:t xml:space="preserve">3.2, 5.3.5.1, 5.3.5.2, 5.3.5.3, 5.3.5.4, 5.3.5.5.2, </w:t>
            </w:r>
            <w:r>
              <w:rPr>
                <w:noProof/>
              </w:rPr>
              <w:t xml:space="preserve">5.3.5.5.4, 5.3.5.5.5, 5.3.5.5.6, 5.3.5.5.7, 5.3.5.6.3, 5.3.5.6.5, 5.3.5.8.3, 5.3.5.x, </w:t>
            </w:r>
            <w:r>
              <w:rPr>
                <w:noProof/>
                <w:lang w:eastAsia="ko-KR"/>
              </w:rPr>
              <w:t xml:space="preserve">5.3.7.2, 5.3.8.3, </w:t>
            </w:r>
            <w:r>
              <w:rPr>
                <w:noProof/>
              </w:rPr>
              <w:t>5.3.10.1,</w:t>
            </w:r>
            <w:r>
              <w:rPr>
                <w:noProof/>
                <w:lang w:eastAsia="ko-KR"/>
              </w:rPr>
              <w:t>5.3.10.2,</w:t>
            </w:r>
            <w:r>
              <w:rPr>
                <w:noProof/>
              </w:rPr>
              <w:t xml:space="preserve"> 5.3.10.3, </w:t>
            </w:r>
            <w:r>
              <w:rPr>
                <w:noProof/>
                <w:lang w:eastAsia="ko-KR"/>
              </w:rPr>
              <w:t xml:space="preserve">5.3.10.3, 5.3.11, 5.5.1, 5.5.3.1, 5.5.4.1, 5.7.3.3, 5.7.3.3a, </w:t>
            </w:r>
            <w:r>
              <w:rPr>
                <w:noProof/>
              </w:rPr>
              <w:t>5.7.5.2, 5.7.5.3, 6.2.2, 6.3.2, 6.4, 7.4, 12</w:t>
            </w:r>
          </w:p>
        </w:tc>
      </w:tr>
      <w:tr w:rsidR="0094434E" w14:paraId="161BEA40" w14:textId="77777777" w:rsidTr="0024573A">
        <w:tc>
          <w:tcPr>
            <w:tcW w:w="2694" w:type="dxa"/>
            <w:gridSpan w:val="2"/>
            <w:tcBorders>
              <w:left w:val="single" w:sz="4" w:space="0" w:color="auto"/>
            </w:tcBorders>
          </w:tcPr>
          <w:p w14:paraId="72759BF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24EC3E3A" w14:textId="77777777" w:rsidR="0094434E" w:rsidRDefault="0094434E" w:rsidP="0024573A">
            <w:pPr>
              <w:pStyle w:val="CRCoverPage"/>
              <w:spacing w:after="0"/>
              <w:rPr>
                <w:noProof/>
                <w:sz w:val="8"/>
                <w:szCs w:val="8"/>
              </w:rPr>
            </w:pPr>
          </w:p>
        </w:tc>
      </w:tr>
      <w:tr w:rsidR="0094434E" w14:paraId="0187AF4E" w14:textId="77777777" w:rsidTr="0024573A">
        <w:tc>
          <w:tcPr>
            <w:tcW w:w="2694" w:type="dxa"/>
            <w:gridSpan w:val="2"/>
            <w:tcBorders>
              <w:left w:val="single" w:sz="4" w:space="0" w:color="auto"/>
            </w:tcBorders>
          </w:tcPr>
          <w:p w14:paraId="47F64F0C" w14:textId="77777777" w:rsidR="0094434E" w:rsidRDefault="0094434E" w:rsidP="0024573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43693C" w14:textId="77777777" w:rsidR="0094434E" w:rsidRDefault="0094434E" w:rsidP="0024573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28EF85" w14:textId="77777777" w:rsidR="0094434E" w:rsidRDefault="0094434E" w:rsidP="0024573A">
            <w:pPr>
              <w:pStyle w:val="CRCoverPage"/>
              <w:spacing w:after="0"/>
              <w:jc w:val="center"/>
              <w:rPr>
                <w:b/>
                <w:caps/>
                <w:noProof/>
              </w:rPr>
            </w:pPr>
            <w:r>
              <w:rPr>
                <w:b/>
                <w:caps/>
                <w:noProof/>
              </w:rPr>
              <w:t>N</w:t>
            </w:r>
          </w:p>
        </w:tc>
        <w:tc>
          <w:tcPr>
            <w:tcW w:w="2977" w:type="dxa"/>
            <w:gridSpan w:val="4"/>
          </w:tcPr>
          <w:p w14:paraId="0579C186" w14:textId="77777777" w:rsidR="0094434E" w:rsidRDefault="0094434E" w:rsidP="0024573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B01DCFD" w14:textId="77777777" w:rsidR="0094434E" w:rsidRDefault="0094434E" w:rsidP="0024573A">
            <w:pPr>
              <w:pStyle w:val="CRCoverPage"/>
              <w:spacing w:after="0"/>
              <w:ind w:left="99"/>
              <w:rPr>
                <w:noProof/>
              </w:rPr>
            </w:pPr>
          </w:p>
        </w:tc>
      </w:tr>
      <w:tr w:rsidR="0094434E" w14:paraId="4C490041" w14:textId="77777777" w:rsidTr="0024573A">
        <w:tc>
          <w:tcPr>
            <w:tcW w:w="2694" w:type="dxa"/>
            <w:gridSpan w:val="2"/>
            <w:tcBorders>
              <w:left w:val="single" w:sz="4" w:space="0" w:color="auto"/>
            </w:tcBorders>
          </w:tcPr>
          <w:p w14:paraId="4D5CEB33" w14:textId="77777777" w:rsidR="0094434E" w:rsidRDefault="0094434E" w:rsidP="0024573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B7CF49" w14:textId="2F1D333D" w:rsidR="0094434E" w:rsidRDefault="0094434E" w:rsidP="0024573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97D499" w14:textId="527D61C9" w:rsidR="0094434E" w:rsidRDefault="0094434E" w:rsidP="0024573A">
            <w:pPr>
              <w:pStyle w:val="CRCoverPage"/>
              <w:spacing w:after="0"/>
              <w:jc w:val="center"/>
              <w:rPr>
                <w:b/>
                <w:caps/>
                <w:noProof/>
              </w:rPr>
            </w:pPr>
          </w:p>
        </w:tc>
        <w:tc>
          <w:tcPr>
            <w:tcW w:w="2977" w:type="dxa"/>
            <w:gridSpan w:val="4"/>
          </w:tcPr>
          <w:p w14:paraId="29C3CA73" w14:textId="77777777" w:rsidR="0094434E" w:rsidRDefault="0094434E" w:rsidP="0024573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E5C552" w14:textId="77777777" w:rsidR="0094434E" w:rsidRDefault="0094434E" w:rsidP="0094434E">
            <w:pPr>
              <w:pStyle w:val="CRCoverPage"/>
              <w:spacing w:after="0"/>
              <w:ind w:left="99"/>
              <w:rPr>
                <w:noProof/>
              </w:rPr>
            </w:pPr>
            <w:r>
              <w:rPr>
                <w:noProof/>
              </w:rPr>
              <w:t xml:space="preserve">TS 38.300 ... CR TBD ... </w:t>
            </w:r>
          </w:p>
          <w:p w14:paraId="21CFD826" w14:textId="77777777" w:rsidR="0094434E" w:rsidRDefault="0094434E" w:rsidP="0094434E">
            <w:pPr>
              <w:pStyle w:val="CRCoverPage"/>
              <w:spacing w:after="0"/>
              <w:ind w:left="99"/>
              <w:rPr>
                <w:noProof/>
              </w:rPr>
            </w:pPr>
            <w:r>
              <w:rPr>
                <w:noProof/>
              </w:rPr>
              <w:t>TS 38.321 ... CR TBD</w:t>
            </w:r>
          </w:p>
          <w:p w14:paraId="3DA3E479" w14:textId="77777777" w:rsidR="0094434E" w:rsidRDefault="0094434E" w:rsidP="0094434E">
            <w:pPr>
              <w:pStyle w:val="CRCoverPage"/>
              <w:spacing w:after="0"/>
              <w:ind w:left="99"/>
              <w:rPr>
                <w:noProof/>
              </w:rPr>
            </w:pPr>
            <w:r>
              <w:rPr>
                <w:noProof/>
              </w:rPr>
              <w:t>TS 38.323 ... CR TBD</w:t>
            </w:r>
          </w:p>
          <w:p w14:paraId="5380D869" w14:textId="77777777" w:rsidR="0094434E" w:rsidRDefault="0094434E" w:rsidP="0094434E">
            <w:pPr>
              <w:pStyle w:val="CRCoverPage"/>
              <w:spacing w:after="0"/>
              <w:ind w:left="99"/>
              <w:rPr>
                <w:noProof/>
              </w:rPr>
            </w:pPr>
            <w:r>
              <w:rPr>
                <w:noProof/>
              </w:rPr>
              <w:t>TS 38.306 ... CR TBD</w:t>
            </w:r>
          </w:p>
          <w:p w14:paraId="7777DC3D" w14:textId="77777777" w:rsidR="0094434E" w:rsidRDefault="0094434E" w:rsidP="0024573A">
            <w:pPr>
              <w:pStyle w:val="CRCoverPage"/>
              <w:spacing w:after="0"/>
              <w:ind w:left="99"/>
              <w:rPr>
                <w:noProof/>
              </w:rPr>
            </w:pPr>
            <w:r>
              <w:rPr>
                <w:noProof/>
              </w:rPr>
              <w:t>Others TBD</w:t>
            </w:r>
          </w:p>
        </w:tc>
      </w:tr>
      <w:tr w:rsidR="0094434E" w14:paraId="3A24D01F" w14:textId="77777777" w:rsidTr="0024573A">
        <w:tc>
          <w:tcPr>
            <w:tcW w:w="2694" w:type="dxa"/>
            <w:gridSpan w:val="2"/>
            <w:tcBorders>
              <w:left w:val="single" w:sz="4" w:space="0" w:color="auto"/>
            </w:tcBorders>
          </w:tcPr>
          <w:p w14:paraId="279B8D44" w14:textId="77777777" w:rsidR="0094434E" w:rsidRDefault="0094434E" w:rsidP="0024573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5872067"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F2D9D2" w14:textId="77777777" w:rsidR="0094434E" w:rsidRDefault="0094434E" w:rsidP="0024573A">
            <w:pPr>
              <w:pStyle w:val="CRCoverPage"/>
              <w:spacing w:after="0"/>
              <w:jc w:val="center"/>
              <w:rPr>
                <w:b/>
                <w:caps/>
                <w:noProof/>
              </w:rPr>
            </w:pPr>
            <w:r>
              <w:rPr>
                <w:b/>
                <w:caps/>
                <w:noProof/>
              </w:rPr>
              <w:t>X</w:t>
            </w:r>
          </w:p>
        </w:tc>
        <w:tc>
          <w:tcPr>
            <w:tcW w:w="2977" w:type="dxa"/>
            <w:gridSpan w:val="4"/>
          </w:tcPr>
          <w:p w14:paraId="2E9B354A" w14:textId="77777777" w:rsidR="0094434E" w:rsidRDefault="0094434E" w:rsidP="0024573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3583638" w14:textId="77777777" w:rsidR="0094434E" w:rsidRDefault="0094434E" w:rsidP="0024573A">
            <w:pPr>
              <w:pStyle w:val="CRCoverPage"/>
              <w:spacing w:after="0"/>
              <w:ind w:left="99"/>
              <w:rPr>
                <w:noProof/>
              </w:rPr>
            </w:pPr>
            <w:r>
              <w:rPr>
                <w:noProof/>
              </w:rPr>
              <w:t xml:space="preserve">TS/TR ... CR ... </w:t>
            </w:r>
          </w:p>
        </w:tc>
      </w:tr>
      <w:tr w:rsidR="0094434E" w14:paraId="3CB0DFF8" w14:textId="77777777" w:rsidTr="0024573A">
        <w:tc>
          <w:tcPr>
            <w:tcW w:w="2694" w:type="dxa"/>
            <w:gridSpan w:val="2"/>
            <w:tcBorders>
              <w:left w:val="single" w:sz="4" w:space="0" w:color="auto"/>
            </w:tcBorders>
          </w:tcPr>
          <w:p w14:paraId="3150FD92" w14:textId="77777777" w:rsidR="0094434E" w:rsidRDefault="0094434E" w:rsidP="0024573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B1C8862"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A8CFDF" w14:textId="77777777" w:rsidR="0094434E" w:rsidRDefault="0094434E" w:rsidP="0024573A">
            <w:pPr>
              <w:pStyle w:val="CRCoverPage"/>
              <w:spacing w:after="0"/>
              <w:jc w:val="center"/>
              <w:rPr>
                <w:b/>
                <w:caps/>
                <w:noProof/>
              </w:rPr>
            </w:pPr>
            <w:r>
              <w:rPr>
                <w:b/>
                <w:caps/>
                <w:noProof/>
              </w:rPr>
              <w:t>X</w:t>
            </w:r>
          </w:p>
        </w:tc>
        <w:tc>
          <w:tcPr>
            <w:tcW w:w="2977" w:type="dxa"/>
            <w:gridSpan w:val="4"/>
          </w:tcPr>
          <w:p w14:paraId="473B87A9" w14:textId="77777777" w:rsidR="0094434E" w:rsidRDefault="0094434E" w:rsidP="0024573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1D03C94" w14:textId="77777777" w:rsidR="0094434E" w:rsidRDefault="0094434E" w:rsidP="0024573A">
            <w:pPr>
              <w:pStyle w:val="CRCoverPage"/>
              <w:spacing w:after="0"/>
              <w:ind w:left="99"/>
              <w:rPr>
                <w:noProof/>
              </w:rPr>
            </w:pPr>
            <w:r>
              <w:rPr>
                <w:noProof/>
              </w:rPr>
              <w:t xml:space="preserve">TS/TR ... CR ... </w:t>
            </w:r>
          </w:p>
        </w:tc>
      </w:tr>
      <w:tr w:rsidR="0094434E" w14:paraId="77E32715" w14:textId="77777777" w:rsidTr="0024573A">
        <w:tc>
          <w:tcPr>
            <w:tcW w:w="2694" w:type="dxa"/>
            <w:gridSpan w:val="2"/>
            <w:tcBorders>
              <w:left w:val="single" w:sz="4" w:space="0" w:color="auto"/>
            </w:tcBorders>
          </w:tcPr>
          <w:p w14:paraId="688CFDA4" w14:textId="77777777" w:rsidR="0094434E" w:rsidRDefault="0094434E" w:rsidP="0024573A">
            <w:pPr>
              <w:pStyle w:val="CRCoverPage"/>
              <w:spacing w:after="0"/>
              <w:rPr>
                <w:b/>
                <w:i/>
                <w:noProof/>
              </w:rPr>
            </w:pPr>
          </w:p>
        </w:tc>
        <w:tc>
          <w:tcPr>
            <w:tcW w:w="6946" w:type="dxa"/>
            <w:gridSpan w:val="9"/>
            <w:tcBorders>
              <w:right w:val="single" w:sz="4" w:space="0" w:color="auto"/>
            </w:tcBorders>
          </w:tcPr>
          <w:p w14:paraId="03EB6089" w14:textId="77777777" w:rsidR="0094434E" w:rsidRDefault="0094434E" w:rsidP="0024573A">
            <w:pPr>
              <w:pStyle w:val="CRCoverPage"/>
              <w:spacing w:after="0"/>
              <w:rPr>
                <w:noProof/>
              </w:rPr>
            </w:pPr>
          </w:p>
        </w:tc>
      </w:tr>
      <w:tr w:rsidR="0094434E" w14:paraId="6758D26E" w14:textId="77777777" w:rsidTr="0024573A">
        <w:tc>
          <w:tcPr>
            <w:tcW w:w="2694" w:type="dxa"/>
            <w:gridSpan w:val="2"/>
            <w:tcBorders>
              <w:left w:val="single" w:sz="4" w:space="0" w:color="auto"/>
              <w:bottom w:val="single" w:sz="4" w:space="0" w:color="auto"/>
            </w:tcBorders>
          </w:tcPr>
          <w:p w14:paraId="605F3D20" w14:textId="77777777" w:rsidR="0094434E" w:rsidRDefault="0094434E" w:rsidP="0024573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CEC7BDF" w14:textId="0FDCE0F6" w:rsidR="0094434E" w:rsidRDefault="0094434E" w:rsidP="0024573A">
            <w:pPr>
              <w:pStyle w:val="CRCoverPage"/>
              <w:spacing w:after="0"/>
              <w:ind w:left="100"/>
              <w:rPr>
                <w:noProof/>
              </w:rPr>
            </w:pPr>
          </w:p>
        </w:tc>
      </w:tr>
      <w:tr w:rsidR="0094434E" w:rsidRPr="008863B9" w14:paraId="4F26946C" w14:textId="77777777" w:rsidTr="0024573A">
        <w:tc>
          <w:tcPr>
            <w:tcW w:w="2694" w:type="dxa"/>
            <w:gridSpan w:val="2"/>
            <w:tcBorders>
              <w:top w:val="single" w:sz="4" w:space="0" w:color="auto"/>
              <w:bottom w:val="single" w:sz="4" w:space="0" w:color="auto"/>
            </w:tcBorders>
          </w:tcPr>
          <w:p w14:paraId="558DBD8C" w14:textId="77777777" w:rsidR="0094434E" w:rsidRPr="008863B9" w:rsidRDefault="0094434E" w:rsidP="0024573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9AD79CE" w14:textId="77777777" w:rsidR="0094434E" w:rsidRPr="008863B9" w:rsidRDefault="0094434E" w:rsidP="0024573A">
            <w:pPr>
              <w:pStyle w:val="CRCoverPage"/>
              <w:spacing w:after="0"/>
              <w:ind w:left="100"/>
              <w:rPr>
                <w:noProof/>
                <w:sz w:val="8"/>
                <w:szCs w:val="8"/>
              </w:rPr>
            </w:pPr>
          </w:p>
        </w:tc>
      </w:tr>
      <w:tr w:rsidR="0094434E" w14:paraId="03BF33A7" w14:textId="77777777" w:rsidTr="0024573A">
        <w:tc>
          <w:tcPr>
            <w:tcW w:w="2694" w:type="dxa"/>
            <w:gridSpan w:val="2"/>
            <w:tcBorders>
              <w:top w:val="single" w:sz="4" w:space="0" w:color="auto"/>
              <w:left w:val="single" w:sz="4" w:space="0" w:color="auto"/>
              <w:bottom w:val="single" w:sz="4" w:space="0" w:color="auto"/>
            </w:tcBorders>
          </w:tcPr>
          <w:p w14:paraId="1618E31B" w14:textId="77777777" w:rsidR="0094434E" w:rsidRDefault="0094434E" w:rsidP="0024573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3CD3D8D" w14:textId="295398EE" w:rsidR="0094434E" w:rsidRDefault="0094434E" w:rsidP="0024573A">
            <w:pPr>
              <w:pStyle w:val="CRCoverPage"/>
              <w:spacing w:after="0"/>
              <w:ind w:left="100"/>
              <w:rPr>
                <w:noProof/>
              </w:rPr>
            </w:pPr>
            <w:r>
              <w:rPr>
                <w:noProof/>
              </w:rPr>
              <w:t xml:space="preserve">Revision of </w:t>
            </w:r>
            <w:r w:rsidRPr="0094434E">
              <w:rPr>
                <w:noProof/>
              </w:rPr>
              <w:t>R2-2001271</w:t>
            </w:r>
          </w:p>
        </w:tc>
      </w:tr>
    </w:tbl>
    <w:p w14:paraId="6EDB30BB" w14:textId="77777777" w:rsidR="00DF16B8" w:rsidRPr="00DF16B8" w:rsidRDefault="00DF16B8" w:rsidP="00DF16B8"/>
    <w:p w14:paraId="5789D55C" w14:textId="10FB27E9" w:rsidR="00423419" w:rsidRDefault="00423419" w:rsidP="00423419"/>
    <w:p w14:paraId="0E36E17A" w14:textId="6A74B1E6" w:rsidR="0094434E" w:rsidRDefault="0094434E" w:rsidP="00423419"/>
    <w:p w14:paraId="19D9C7AF" w14:textId="3DABDB4C" w:rsidR="0094434E" w:rsidRDefault="0094434E" w:rsidP="00423419"/>
    <w:p w14:paraId="0508CE7A" w14:textId="0EE88753" w:rsidR="0094434E" w:rsidRDefault="0094434E" w:rsidP="00423419"/>
    <w:p w14:paraId="099C348D" w14:textId="09E7ACC4" w:rsidR="0094434E" w:rsidRDefault="0094434E" w:rsidP="00423419"/>
    <w:p w14:paraId="17DB9D4B" w14:textId="77777777" w:rsidR="0094434E" w:rsidRPr="00325D1F" w:rsidRDefault="0094434E" w:rsidP="00423419"/>
    <w:p w14:paraId="04ED17ED" w14:textId="77DB11DB" w:rsidR="002C5D28" w:rsidRPr="00325D1F" w:rsidRDefault="002C5D28" w:rsidP="002C5D28">
      <w:pPr>
        <w:pStyle w:val="Heading1"/>
        <w:rPr>
          <w:rFonts w:eastAsia="MS Mincho"/>
        </w:rPr>
      </w:pPr>
      <w:bookmarkStart w:id="0" w:name="_Toc20425634"/>
      <w:bookmarkStart w:id="1" w:name="_Toc29321030"/>
      <w:r w:rsidRPr="00325D1F">
        <w:rPr>
          <w:rFonts w:eastAsia="MS Mincho"/>
        </w:rPr>
        <w:t>2</w:t>
      </w:r>
      <w:r w:rsidRPr="00325D1F">
        <w:rPr>
          <w:rFonts w:eastAsia="MS Mincho"/>
        </w:rPr>
        <w:tab/>
        <w:t>References</w:t>
      </w:r>
      <w:bookmarkEnd w:id="0"/>
      <w:bookmarkEnd w:id="1"/>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lastRenderedPageBreak/>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 xml:space="preserve">3GPP TS 38.423: "NG-RAN, </w:t>
      </w:r>
      <w:proofErr w:type="spellStart"/>
      <w:r w:rsidRPr="00325D1F">
        <w:t>Xn</w:t>
      </w:r>
      <w:proofErr w:type="spellEnd"/>
      <w:r w:rsidRPr="00325D1F">
        <w:t xml:space="preserve"> application protocol (</w:t>
      </w:r>
      <w:proofErr w:type="spellStart"/>
      <w:r w:rsidRPr="00325D1F">
        <w:t>XnAP</w:t>
      </w:r>
      <w:proofErr w:type="spellEnd"/>
      <w:r w:rsidRPr="00325D1F">
        <w:t>)".</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lastRenderedPageBreak/>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2" w:name="_Toc20425635"/>
      <w:bookmarkStart w:id="3" w:name="_Toc29321031"/>
      <w:r w:rsidRPr="00325D1F">
        <w:rPr>
          <w:rFonts w:eastAsia="MS Mincho"/>
        </w:rPr>
        <w:t>3</w:t>
      </w:r>
      <w:r w:rsidRPr="00325D1F">
        <w:rPr>
          <w:rFonts w:eastAsia="MS Mincho"/>
        </w:rPr>
        <w:tab/>
        <w:t>Definitions, symbols and abbreviations</w:t>
      </w:r>
      <w:bookmarkEnd w:id="2"/>
      <w:bookmarkEnd w:id="3"/>
    </w:p>
    <w:p w14:paraId="7649F236" w14:textId="77777777" w:rsidR="002C5D28" w:rsidRPr="00325D1F" w:rsidRDefault="002C5D28" w:rsidP="002C5D28">
      <w:pPr>
        <w:pStyle w:val="Heading2"/>
        <w:rPr>
          <w:rFonts w:eastAsia="MS Mincho"/>
          <w:lang w:val="en-GB"/>
        </w:rPr>
      </w:pPr>
      <w:bookmarkStart w:id="4" w:name="_Toc20425636"/>
      <w:bookmarkStart w:id="5" w:name="_Toc29321032"/>
      <w:r w:rsidRPr="00325D1F">
        <w:rPr>
          <w:rFonts w:eastAsia="MS Mincho"/>
          <w:lang w:val="en-GB"/>
        </w:rPr>
        <w:t>3.1</w:t>
      </w:r>
      <w:r w:rsidRPr="00325D1F">
        <w:rPr>
          <w:rFonts w:eastAsia="MS Mincho"/>
          <w:lang w:val="en-GB"/>
        </w:rPr>
        <w:tab/>
        <w:t>Definitions</w:t>
      </w:r>
      <w:bookmarkEnd w:id="4"/>
      <w:bookmarkEnd w:id="5"/>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xml:space="preserve">: Timing Advance Group containing the </w:t>
      </w:r>
      <w:proofErr w:type="spellStart"/>
      <w:r w:rsidRPr="00325D1F">
        <w:t>SpCell</w:t>
      </w:r>
      <w:proofErr w:type="spellEnd"/>
      <w:r w:rsidRPr="00325D1F">
        <w:t>.</w:t>
      </w:r>
    </w:p>
    <w:p w14:paraId="4869C028" w14:textId="52DF0FFF" w:rsidR="00823096" w:rsidRPr="00325D1F" w:rsidRDefault="002C5D28" w:rsidP="00823096">
      <w:r w:rsidRPr="00325D1F">
        <w:rPr>
          <w:b/>
        </w:rPr>
        <w:t xml:space="preserve">PUCCH </w:t>
      </w:r>
      <w:proofErr w:type="spellStart"/>
      <w:r w:rsidRPr="00325D1F">
        <w:rPr>
          <w:b/>
        </w:rPr>
        <w:t>SCell</w:t>
      </w:r>
      <w:proofErr w:type="spellEnd"/>
      <w:r w:rsidRPr="00325D1F">
        <w:rPr>
          <w:b/>
        </w:rPr>
        <w:t>:</w:t>
      </w:r>
      <w:r w:rsidRPr="00325D1F">
        <w:t xml:space="preserve"> An</w:t>
      </w:r>
      <w:r w:rsidR="000D2BB9" w:rsidRPr="00325D1F">
        <w:t xml:space="preserve"> </w:t>
      </w:r>
      <w:proofErr w:type="spellStart"/>
      <w:r w:rsidR="000D2BB9" w:rsidRPr="00325D1F">
        <w:t>SCell</w:t>
      </w:r>
      <w:proofErr w:type="spellEnd"/>
      <w:r w:rsidRPr="00325D1F">
        <w:t xml:space="preserve"> configured with PUCCH.</w:t>
      </w:r>
    </w:p>
    <w:p w14:paraId="08D4C3B6" w14:textId="1BFDA02A" w:rsidR="002C5D28" w:rsidRPr="00325D1F" w:rsidRDefault="00823096" w:rsidP="00823096">
      <w:pPr>
        <w:rPr>
          <w:b/>
        </w:rPr>
      </w:pPr>
      <w:r w:rsidRPr="00325D1F">
        <w:rPr>
          <w:b/>
        </w:rPr>
        <w:t xml:space="preserve">PUSCH-Less </w:t>
      </w:r>
      <w:proofErr w:type="spellStart"/>
      <w:r w:rsidRPr="00325D1F">
        <w:rPr>
          <w:b/>
        </w:rPr>
        <w:t>SCell</w:t>
      </w:r>
      <w:proofErr w:type="spellEnd"/>
      <w:r w:rsidRPr="00325D1F">
        <w:rPr>
          <w:b/>
        </w:rPr>
        <w:t>:</w:t>
      </w:r>
      <w:r w:rsidRPr="00325D1F">
        <w:t xml:space="preserve"> An </w:t>
      </w:r>
      <w:proofErr w:type="spellStart"/>
      <w:r w:rsidRPr="00325D1F">
        <w:t>SCell</w:t>
      </w:r>
      <w:proofErr w:type="spellEnd"/>
      <w:r w:rsidRPr="00325D1F">
        <w:t xml:space="preserve">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xml:space="preserve">: For a UE configured with dual connectivity, the subset of serving cells comprising of the </w:t>
      </w:r>
      <w:proofErr w:type="spellStart"/>
      <w:r w:rsidRPr="00325D1F">
        <w:t>PSCell</w:t>
      </w:r>
      <w:proofErr w:type="spellEnd"/>
      <w:r w:rsidRPr="00325D1F">
        <w:t xml:space="preserve">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w:t>
      </w:r>
      <w:proofErr w:type="spellStart"/>
      <w:r w:rsidR="000D2BB9" w:rsidRPr="00325D1F">
        <w:t>PCell</w:t>
      </w:r>
      <w:proofErr w:type="spellEnd"/>
      <w:r w:rsidRPr="00325D1F">
        <w:t xml:space="preserve"> of the MCG or the </w:t>
      </w:r>
      <w:proofErr w:type="spellStart"/>
      <w:r w:rsidRPr="00325D1F">
        <w:t>PSCell</w:t>
      </w:r>
      <w:proofErr w:type="spellEnd"/>
      <w:r w:rsidRPr="00325D1F">
        <w:t xml:space="preserve"> of the SCG, otherwise the term Special Cell refers to the</w:t>
      </w:r>
      <w:r w:rsidR="000D2BB9" w:rsidRPr="00325D1F">
        <w:t xml:space="preserve"> </w:t>
      </w:r>
      <w:proofErr w:type="spellStart"/>
      <w:r w:rsidR="000D2BB9" w:rsidRPr="00325D1F">
        <w:t>PCell</w:t>
      </w:r>
      <w:proofErr w:type="spellEnd"/>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6" w:name="_Toc20425637"/>
      <w:bookmarkStart w:id="7" w:name="_Toc29321033"/>
      <w:r w:rsidRPr="00325D1F">
        <w:rPr>
          <w:rFonts w:eastAsia="MS Mincho"/>
          <w:lang w:val="en-GB"/>
        </w:rPr>
        <w:lastRenderedPageBreak/>
        <w:t>3.2</w:t>
      </w:r>
      <w:r w:rsidRPr="00325D1F">
        <w:rPr>
          <w:rFonts w:eastAsia="MS Mincho"/>
          <w:lang w:val="en-GB"/>
        </w:rPr>
        <w:tab/>
        <w:t>Abbreviations</w:t>
      </w:r>
      <w:bookmarkEnd w:id="6"/>
      <w:bookmarkEnd w:id="7"/>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2E46A5C5" w:rsidR="002C5D28" w:rsidRDefault="002C5D28" w:rsidP="002C5D28">
      <w:pPr>
        <w:pStyle w:val="EW"/>
        <w:rPr>
          <w:ins w:id="8" w:author="CHO" w:date="2020-01-23T07:28:00Z"/>
        </w:rPr>
      </w:pPr>
      <w:r w:rsidRPr="00325D1F">
        <w:t>CG</w:t>
      </w:r>
      <w:r w:rsidRPr="00325D1F">
        <w:tab/>
        <w:t>Cell Group</w:t>
      </w:r>
    </w:p>
    <w:p w14:paraId="675243D1" w14:textId="0E44671B" w:rsidR="00CA739D" w:rsidRPr="00325D1F" w:rsidRDefault="00CA739D" w:rsidP="002C5D28">
      <w:pPr>
        <w:pStyle w:val="EW"/>
      </w:pPr>
      <w:ins w:id="9" w:author="CHO" w:date="2020-01-23T07:28:00Z">
        <w:r w:rsidRPr="00CA739D">
          <w:t>CHO</w:t>
        </w:r>
        <w:r w:rsidRPr="00CA739D">
          <w:tab/>
          <w:t>Conditional Handover</w:t>
        </w:r>
      </w:ins>
    </w:p>
    <w:p w14:paraId="5C239970" w14:textId="77777777" w:rsidR="002C5D28" w:rsidRPr="00325D1F" w:rsidRDefault="002C5D28" w:rsidP="002C5D28">
      <w:pPr>
        <w:pStyle w:val="EW"/>
      </w:pPr>
      <w:r w:rsidRPr="00325D1F">
        <w:t>CMAS</w:t>
      </w:r>
      <w:r w:rsidRPr="00325D1F">
        <w:tab/>
        <w:t>Commercial Mobile Alert Service</w:t>
      </w:r>
    </w:p>
    <w:p w14:paraId="5CC23B1F" w14:textId="0D936E03" w:rsidR="002C5D28" w:rsidRDefault="002C5D28" w:rsidP="002C5D28">
      <w:pPr>
        <w:pStyle w:val="EW"/>
        <w:rPr>
          <w:ins w:id="10" w:author="RAN2-109e-CPC" w:date="2020-03-05T09:14:00Z"/>
        </w:rPr>
      </w:pPr>
      <w:r w:rsidRPr="00325D1F">
        <w:t>CP</w:t>
      </w:r>
      <w:r w:rsidRPr="00325D1F">
        <w:tab/>
        <w:t>Control Plane</w:t>
      </w:r>
    </w:p>
    <w:p w14:paraId="6BF02329" w14:textId="083B8DAB" w:rsidR="00275BE7" w:rsidRPr="00325D1F" w:rsidRDefault="00275BE7" w:rsidP="002C5D28">
      <w:pPr>
        <w:pStyle w:val="EW"/>
      </w:pPr>
      <w:ins w:id="11" w:author="RAN2-109e-CPC" w:date="2020-03-05T09:15:00Z">
        <w:r w:rsidRPr="00275BE7">
          <w:t>CPC</w:t>
        </w:r>
        <w:r>
          <w:tab/>
        </w:r>
        <w:r w:rsidRPr="00275BE7">
          <w:t xml:space="preserve">Conditional </w:t>
        </w:r>
        <w:proofErr w:type="spellStart"/>
        <w:r w:rsidRPr="00275BE7">
          <w:t>PSCell</w:t>
        </w:r>
        <w:proofErr w:type="spellEnd"/>
        <w:r w:rsidRPr="00275BE7">
          <w:t xml:space="preserve"> Change</w:t>
        </w:r>
      </w:ins>
    </w:p>
    <w:p w14:paraId="22630182" w14:textId="77777777" w:rsidR="002C5D28" w:rsidRPr="00325D1F" w:rsidRDefault="002C5D28" w:rsidP="002C5D28">
      <w:pPr>
        <w:pStyle w:val="EW"/>
      </w:pPr>
      <w:r w:rsidRPr="00325D1F">
        <w:t>C-RNTI</w:t>
      </w:r>
      <w:r w:rsidRPr="00325D1F">
        <w:tab/>
        <w:t>Cell RNTI</w:t>
      </w:r>
    </w:p>
    <w:p w14:paraId="4B3DAB9F" w14:textId="494F01B7" w:rsidR="002C5D28" w:rsidRDefault="002C5D28" w:rsidP="002C5D28">
      <w:pPr>
        <w:pStyle w:val="EW"/>
        <w:rPr>
          <w:ins w:id="12" w:author="DAPS" w:date="2020-01-22T23:34:00Z"/>
        </w:rPr>
      </w:pPr>
      <w:r w:rsidRPr="00325D1F">
        <w:t>CSI</w:t>
      </w:r>
      <w:r w:rsidRPr="00325D1F">
        <w:tab/>
        <w:t>Channel State Information</w:t>
      </w:r>
    </w:p>
    <w:p w14:paraId="77019ED2" w14:textId="766EEE1D" w:rsidR="0084126C" w:rsidRPr="00325D1F" w:rsidRDefault="0084126C" w:rsidP="0084126C">
      <w:pPr>
        <w:pStyle w:val="EW"/>
      </w:pPr>
      <w:ins w:id="13" w:author="DAPS" w:date="2020-01-22T23:34:00Z">
        <w:r>
          <w:t>DAPS</w:t>
        </w:r>
        <w:r>
          <w:tab/>
          <w:t>Dual Active Protocol Stack</w:t>
        </w:r>
      </w:ins>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lastRenderedPageBreak/>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proofErr w:type="spellStart"/>
      <w:r w:rsidRPr="00325D1F">
        <w:t>P</w:t>
      </w:r>
      <w:r w:rsidR="00980B41" w:rsidRPr="00325D1F">
        <w:t>C</w:t>
      </w:r>
      <w:r w:rsidRPr="00325D1F">
        <w:t>ell</w:t>
      </w:r>
      <w:proofErr w:type="spellEnd"/>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proofErr w:type="spellStart"/>
      <w:r w:rsidRPr="00325D1F">
        <w:t>PSCell</w:t>
      </w:r>
      <w:proofErr w:type="spellEnd"/>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proofErr w:type="spellStart"/>
      <w:r w:rsidRPr="00325D1F">
        <w:t>S</w:t>
      </w:r>
      <w:r w:rsidR="00980B41" w:rsidRPr="00325D1F">
        <w:t>C</w:t>
      </w:r>
      <w:r w:rsidRPr="00325D1F">
        <w:t>ell</w:t>
      </w:r>
      <w:proofErr w:type="spellEnd"/>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836E98" w:rsidRDefault="002C5D28" w:rsidP="002C5D28">
      <w:pPr>
        <w:pStyle w:val="EW"/>
      </w:pPr>
      <w:r w:rsidRPr="00836E98">
        <w:t>SI</w:t>
      </w:r>
      <w:r w:rsidRPr="00836E98">
        <w:tab/>
        <w:t>System Information</w:t>
      </w:r>
    </w:p>
    <w:p w14:paraId="4ED1347D" w14:textId="77777777" w:rsidR="002C5D28" w:rsidRPr="00836E98" w:rsidRDefault="002C5D28" w:rsidP="002C5D28">
      <w:pPr>
        <w:pStyle w:val="EW"/>
      </w:pPr>
      <w:r w:rsidRPr="00836E98">
        <w:t>SIB</w:t>
      </w:r>
      <w:r w:rsidRPr="00836E98">
        <w:tab/>
        <w:t>System Information Block</w:t>
      </w:r>
    </w:p>
    <w:p w14:paraId="4AD77E45" w14:textId="77777777" w:rsidR="002C5D28" w:rsidRPr="00325D1F" w:rsidRDefault="002C5D28" w:rsidP="002C5D28">
      <w:pPr>
        <w:pStyle w:val="EW"/>
      </w:pPr>
      <w:proofErr w:type="spellStart"/>
      <w:r w:rsidRPr="00325D1F">
        <w:t>SpCell</w:t>
      </w:r>
      <w:proofErr w:type="spellEnd"/>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4" w:name="_Toc20425638"/>
      <w:bookmarkStart w:id="15" w:name="_Toc29321034"/>
      <w:r w:rsidRPr="00325D1F">
        <w:rPr>
          <w:rFonts w:eastAsia="MS Mincho"/>
        </w:rPr>
        <w:t>4</w:t>
      </w:r>
      <w:r w:rsidRPr="00325D1F">
        <w:rPr>
          <w:rFonts w:eastAsia="MS Mincho"/>
        </w:rPr>
        <w:tab/>
        <w:t>General</w:t>
      </w:r>
      <w:bookmarkEnd w:id="14"/>
      <w:bookmarkEnd w:id="15"/>
    </w:p>
    <w:p w14:paraId="6308C42A" w14:textId="77777777" w:rsidR="002C5D28" w:rsidRPr="00325D1F" w:rsidRDefault="002C5D28" w:rsidP="002C5D28">
      <w:pPr>
        <w:pStyle w:val="Heading2"/>
        <w:rPr>
          <w:rFonts w:eastAsia="MS Mincho"/>
          <w:lang w:val="en-GB"/>
        </w:rPr>
      </w:pPr>
      <w:bookmarkStart w:id="16" w:name="_Toc20425639"/>
      <w:bookmarkStart w:id="17" w:name="_Toc29321035"/>
      <w:r w:rsidRPr="00325D1F">
        <w:rPr>
          <w:rFonts w:eastAsia="MS Mincho"/>
          <w:lang w:val="en-GB"/>
        </w:rPr>
        <w:t>4.1</w:t>
      </w:r>
      <w:r w:rsidRPr="00325D1F">
        <w:rPr>
          <w:rFonts w:eastAsia="MS Mincho"/>
          <w:lang w:val="en-GB"/>
        </w:rPr>
        <w:tab/>
        <w:t>Introduction</w:t>
      </w:r>
      <w:bookmarkEnd w:id="16"/>
      <w:bookmarkEnd w:id="17"/>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18" w:name="_Toc20425640"/>
      <w:bookmarkStart w:id="19" w:name="_Toc29321036"/>
      <w:r w:rsidRPr="00325D1F">
        <w:rPr>
          <w:rFonts w:eastAsia="MS Mincho"/>
          <w:lang w:val="en-GB"/>
        </w:rPr>
        <w:lastRenderedPageBreak/>
        <w:t>4.2</w:t>
      </w:r>
      <w:r w:rsidRPr="00325D1F">
        <w:rPr>
          <w:rFonts w:eastAsia="MS Mincho"/>
          <w:lang w:val="en-GB"/>
        </w:rPr>
        <w:tab/>
        <w:t>Architecture</w:t>
      </w:r>
      <w:bookmarkEnd w:id="18"/>
      <w:bookmarkEnd w:id="19"/>
    </w:p>
    <w:p w14:paraId="14F2E9EF" w14:textId="77777777" w:rsidR="002C5D28" w:rsidRPr="00325D1F" w:rsidRDefault="002C5D28" w:rsidP="002C5D28">
      <w:pPr>
        <w:pStyle w:val="Heading3"/>
        <w:rPr>
          <w:rFonts w:eastAsia="MS Mincho"/>
          <w:lang w:val="en-GB"/>
        </w:rPr>
      </w:pPr>
      <w:bookmarkStart w:id="20" w:name="_Toc20425641"/>
      <w:bookmarkStart w:id="21" w:name="_Toc29321037"/>
      <w:r w:rsidRPr="00325D1F">
        <w:rPr>
          <w:rFonts w:eastAsia="MS Mincho"/>
          <w:lang w:val="en-GB"/>
        </w:rPr>
        <w:t>4.2.1</w:t>
      </w:r>
      <w:r w:rsidRPr="00325D1F">
        <w:rPr>
          <w:rFonts w:eastAsia="MS Mincho"/>
          <w:lang w:val="en-GB"/>
        </w:rPr>
        <w:tab/>
        <w:t>UE states and state transitions including inter RAT</w:t>
      </w:r>
      <w:bookmarkEnd w:id="20"/>
      <w:bookmarkEnd w:id="21"/>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proofErr w:type="spellStart"/>
      <w:r w:rsidR="000319B6" w:rsidRPr="00325D1F">
        <w:rPr>
          <w:lang w:val="en-GB"/>
        </w:rPr>
        <w:t>full</w:t>
      </w:r>
      <w:r w:rsidRPr="00325D1F">
        <w:rPr>
          <w:lang w:val="en-GB"/>
        </w:rPr>
        <w:t>I</w:t>
      </w:r>
      <w:proofErr w:type="spellEnd"/>
      <w:r w:rsidRPr="00325D1F">
        <w:rPr>
          <w:lang w:val="en-GB"/>
        </w:rPr>
        <w:t>-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aggregated with the </w:t>
      </w:r>
      <w:proofErr w:type="spellStart"/>
      <w:r w:rsidRPr="00325D1F">
        <w:rPr>
          <w:lang w:val="en-GB"/>
        </w:rPr>
        <w:t>SpCell</w:t>
      </w:r>
      <w:proofErr w:type="spellEnd"/>
      <w:r w:rsidRPr="00325D1F">
        <w:rPr>
          <w:lang w:val="en-GB"/>
        </w:rPr>
        <w:t>,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lastRenderedPageBreak/>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6pt" o:ole="">
            <v:imagedata r:id="rId11" o:title=""/>
          </v:shape>
          <o:OLEObject Type="Embed" ProgID="Word.Document.12" ShapeID="_x0000_i1025" DrawAspect="Content" ObjectID="_1645261095" r:id="rId12">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5pt;height:273.6pt" o:ole="">
            <v:imagedata r:id="rId13" o:title=""/>
          </v:shape>
          <o:OLEObject Type="Embed" ProgID="Word.Document.12" ShapeID="_x0000_i1026" DrawAspect="Content" ObjectID="_1645261096" r:id="rId14">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22" w:name="_Toc20425642"/>
      <w:bookmarkStart w:id="23" w:name="_Toc29321038"/>
      <w:r w:rsidRPr="00325D1F">
        <w:rPr>
          <w:rFonts w:eastAsia="MS Mincho"/>
          <w:lang w:val="en-GB"/>
        </w:rPr>
        <w:lastRenderedPageBreak/>
        <w:t>4.2.2</w:t>
      </w:r>
      <w:r w:rsidRPr="00325D1F">
        <w:rPr>
          <w:rFonts w:eastAsia="MS Mincho"/>
          <w:lang w:val="en-GB"/>
        </w:rPr>
        <w:tab/>
        <w:t>Signalling radio bearers</w:t>
      </w:r>
      <w:bookmarkEnd w:id="22"/>
      <w:bookmarkEnd w:id="23"/>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24" w:name="_Toc20425643"/>
      <w:bookmarkStart w:id="25" w:name="_Toc29321039"/>
      <w:r w:rsidRPr="00325D1F">
        <w:rPr>
          <w:rFonts w:eastAsia="MS Mincho"/>
          <w:lang w:val="en-GB"/>
        </w:rPr>
        <w:t>4.3</w:t>
      </w:r>
      <w:r w:rsidRPr="00325D1F">
        <w:rPr>
          <w:rFonts w:eastAsia="MS Mincho"/>
          <w:lang w:val="en-GB"/>
        </w:rPr>
        <w:tab/>
        <w:t>Services</w:t>
      </w:r>
      <w:bookmarkEnd w:id="24"/>
      <w:bookmarkEnd w:id="25"/>
    </w:p>
    <w:p w14:paraId="742BDBD4" w14:textId="77777777" w:rsidR="002C5D28" w:rsidRPr="00325D1F" w:rsidRDefault="002C5D28" w:rsidP="002C5D28">
      <w:pPr>
        <w:pStyle w:val="Heading3"/>
        <w:rPr>
          <w:rFonts w:eastAsia="MS Mincho"/>
          <w:lang w:val="en-GB"/>
        </w:rPr>
      </w:pPr>
      <w:bookmarkStart w:id="26" w:name="_Toc20425644"/>
      <w:bookmarkStart w:id="27" w:name="_Toc29321040"/>
      <w:r w:rsidRPr="00325D1F">
        <w:rPr>
          <w:rFonts w:eastAsia="MS Mincho"/>
          <w:lang w:val="en-GB"/>
        </w:rPr>
        <w:t>4.3.1</w:t>
      </w:r>
      <w:r w:rsidRPr="00325D1F">
        <w:rPr>
          <w:rFonts w:eastAsia="MS Mincho"/>
          <w:lang w:val="en-GB"/>
        </w:rPr>
        <w:tab/>
        <w:t>Services provided to upper layers</w:t>
      </w:r>
      <w:bookmarkEnd w:id="26"/>
      <w:bookmarkEnd w:id="27"/>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28" w:name="_Toc20425645"/>
      <w:bookmarkStart w:id="29" w:name="_Toc29321041"/>
      <w:r w:rsidRPr="00325D1F">
        <w:rPr>
          <w:rFonts w:eastAsia="MS Mincho"/>
          <w:lang w:val="en-GB"/>
        </w:rPr>
        <w:t>4.3.2</w:t>
      </w:r>
      <w:r w:rsidRPr="00325D1F">
        <w:rPr>
          <w:rFonts w:eastAsia="MS Mincho"/>
          <w:lang w:val="en-GB"/>
        </w:rPr>
        <w:tab/>
        <w:t>Services expected from lower layers</w:t>
      </w:r>
      <w:bookmarkEnd w:id="28"/>
      <w:bookmarkEnd w:id="29"/>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30" w:name="_Toc20425646"/>
      <w:bookmarkStart w:id="31" w:name="_Toc29321042"/>
      <w:r w:rsidRPr="00325D1F">
        <w:rPr>
          <w:rFonts w:eastAsia="MS Mincho"/>
          <w:lang w:val="en-GB"/>
        </w:rPr>
        <w:t>4.4</w:t>
      </w:r>
      <w:r w:rsidRPr="00325D1F">
        <w:rPr>
          <w:rFonts w:eastAsia="MS Mincho"/>
          <w:lang w:val="en-GB"/>
        </w:rPr>
        <w:tab/>
        <w:t>Functions</w:t>
      </w:r>
      <w:bookmarkEnd w:id="30"/>
      <w:bookmarkEnd w:id="31"/>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lastRenderedPageBreak/>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32" w:name="_Toc20425647"/>
      <w:bookmarkStart w:id="33" w:name="_Toc29321043"/>
      <w:r w:rsidRPr="00325D1F">
        <w:rPr>
          <w:rFonts w:eastAsia="MS Mincho"/>
        </w:rPr>
        <w:t>5</w:t>
      </w:r>
      <w:r w:rsidRPr="00325D1F">
        <w:rPr>
          <w:rFonts w:eastAsia="MS Mincho"/>
        </w:rPr>
        <w:tab/>
        <w:t>Procedures</w:t>
      </w:r>
      <w:bookmarkEnd w:id="32"/>
      <w:bookmarkEnd w:id="33"/>
    </w:p>
    <w:p w14:paraId="308F82ED" w14:textId="77777777" w:rsidR="002C5D28" w:rsidRPr="00325D1F" w:rsidRDefault="002C5D28" w:rsidP="002C5D28">
      <w:pPr>
        <w:pStyle w:val="Heading2"/>
        <w:rPr>
          <w:rFonts w:eastAsia="MS Mincho"/>
          <w:lang w:val="en-GB"/>
        </w:rPr>
      </w:pPr>
      <w:bookmarkStart w:id="34" w:name="_Toc20425648"/>
      <w:bookmarkStart w:id="35" w:name="_Toc29321044"/>
      <w:r w:rsidRPr="00325D1F">
        <w:rPr>
          <w:rFonts w:eastAsia="MS Mincho"/>
          <w:lang w:val="en-GB"/>
        </w:rPr>
        <w:t>5.1</w:t>
      </w:r>
      <w:r w:rsidRPr="00325D1F">
        <w:rPr>
          <w:rFonts w:eastAsia="MS Mincho"/>
          <w:lang w:val="en-GB"/>
        </w:rPr>
        <w:tab/>
        <w:t>General</w:t>
      </w:r>
      <w:bookmarkEnd w:id="34"/>
      <w:bookmarkEnd w:id="35"/>
    </w:p>
    <w:p w14:paraId="0C9E832F" w14:textId="77777777" w:rsidR="002C5D28" w:rsidRPr="00325D1F" w:rsidRDefault="002C5D28" w:rsidP="002C5D28">
      <w:pPr>
        <w:pStyle w:val="Heading3"/>
        <w:rPr>
          <w:rFonts w:eastAsia="MS Mincho"/>
          <w:lang w:val="en-GB"/>
        </w:rPr>
      </w:pPr>
      <w:bookmarkStart w:id="36" w:name="_Toc20425649"/>
      <w:bookmarkStart w:id="37" w:name="_Toc29321045"/>
      <w:r w:rsidRPr="00325D1F">
        <w:rPr>
          <w:rFonts w:eastAsia="MS Mincho"/>
          <w:lang w:val="en-GB"/>
        </w:rPr>
        <w:t>5.1.1</w:t>
      </w:r>
      <w:r w:rsidRPr="00325D1F">
        <w:rPr>
          <w:rFonts w:eastAsia="MS Mincho"/>
          <w:lang w:val="en-GB"/>
        </w:rPr>
        <w:tab/>
        <w:t>Introduction</w:t>
      </w:r>
      <w:bookmarkEnd w:id="36"/>
      <w:bookmarkEnd w:id="37"/>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38" w:name="_Toc20425650"/>
      <w:bookmarkStart w:id="39" w:name="_Toc29321046"/>
      <w:r w:rsidRPr="00325D1F">
        <w:rPr>
          <w:lang w:val="en-GB"/>
        </w:rPr>
        <w:t>5.1.2</w:t>
      </w:r>
      <w:r w:rsidRPr="00325D1F">
        <w:rPr>
          <w:lang w:val="en-GB"/>
        </w:rPr>
        <w:tab/>
        <w:t>General requirements</w:t>
      </w:r>
      <w:bookmarkEnd w:id="38"/>
      <w:bookmarkEnd w:id="39"/>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lastRenderedPageBreak/>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40" w:name="_Toc20425651"/>
      <w:bookmarkStart w:id="41"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40"/>
      <w:bookmarkEnd w:id="41"/>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42" w:name="_Toc20425652"/>
      <w:bookmarkStart w:id="43" w:name="_Toc29321048"/>
      <w:r w:rsidRPr="00325D1F">
        <w:rPr>
          <w:rFonts w:eastAsia="MS Mincho"/>
          <w:lang w:val="en-GB"/>
        </w:rPr>
        <w:t>5.2</w:t>
      </w:r>
      <w:r w:rsidRPr="00325D1F">
        <w:rPr>
          <w:rFonts w:eastAsia="MS Mincho"/>
          <w:lang w:val="en-GB"/>
        </w:rPr>
        <w:tab/>
        <w:t>System information</w:t>
      </w:r>
      <w:bookmarkEnd w:id="42"/>
      <w:bookmarkEnd w:id="43"/>
    </w:p>
    <w:p w14:paraId="550DD3A3" w14:textId="77777777" w:rsidR="002C5D28" w:rsidRPr="00325D1F" w:rsidRDefault="002C5D28" w:rsidP="002C5D28">
      <w:pPr>
        <w:pStyle w:val="Heading3"/>
        <w:rPr>
          <w:rFonts w:eastAsia="MS Mincho"/>
          <w:lang w:val="en-GB"/>
        </w:rPr>
      </w:pPr>
      <w:bookmarkStart w:id="44" w:name="_Toc20425653"/>
      <w:bookmarkStart w:id="45" w:name="_Toc29321049"/>
      <w:r w:rsidRPr="00325D1F">
        <w:rPr>
          <w:rFonts w:eastAsia="MS Mincho"/>
          <w:lang w:val="en-GB"/>
        </w:rPr>
        <w:t>5.2.1</w:t>
      </w:r>
      <w:r w:rsidRPr="00325D1F">
        <w:rPr>
          <w:rFonts w:eastAsia="MS Mincho"/>
          <w:lang w:val="en-GB"/>
        </w:rPr>
        <w:tab/>
        <w:t>Introduction</w:t>
      </w:r>
      <w:bookmarkEnd w:id="44"/>
      <w:bookmarkEnd w:id="45"/>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w:t>
      </w:r>
      <w:r w:rsidRPr="00325D1F">
        <w:rPr>
          <w:rFonts w:eastAsia="SimSun"/>
          <w:lang w:val="en-GB" w:eastAsia="zh-CN"/>
        </w:rPr>
        <w:lastRenderedPageBreak/>
        <w:t xml:space="preserve">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46"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46"/>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47" w:name="_Toc20425654"/>
      <w:bookmarkStart w:id="48" w:name="_Toc29321050"/>
      <w:r w:rsidRPr="00325D1F">
        <w:rPr>
          <w:rFonts w:eastAsia="MS Mincho"/>
          <w:lang w:val="en-GB"/>
        </w:rPr>
        <w:t>5.2.2</w:t>
      </w:r>
      <w:r w:rsidRPr="00325D1F">
        <w:rPr>
          <w:rFonts w:eastAsia="MS Mincho"/>
          <w:lang w:val="en-GB"/>
        </w:rPr>
        <w:tab/>
        <w:t>System information acquisition</w:t>
      </w:r>
      <w:bookmarkEnd w:id="47"/>
      <w:bookmarkEnd w:id="48"/>
    </w:p>
    <w:p w14:paraId="5671BAC1" w14:textId="77777777" w:rsidR="002C5D28" w:rsidRPr="00325D1F" w:rsidRDefault="002C5D28" w:rsidP="002C5D28">
      <w:pPr>
        <w:pStyle w:val="Heading4"/>
        <w:rPr>
          <w:rFonts w:eastAsia="MS Mincho"/>
          <w:lang w:val="en-GB"/>
        </w:rPr>
      </w:pPr>
      <w:bookmarkStart w:id="49" w:name="_Toc20425655"/>
      <w:bookmarkStart w:id="50" w:name="_Toc29321051"/>
      <w:r w:rsidRPr="00325D1F">
        <w:rPr>
          <w:rFonts w:eastAsia="MS Mincho"/>
          <w:lang w:val="en-GB"/>
        </w:rPr>
        <w:t>5.2.2.1</w:t>
      </w:r>
      <w:r w:rsidRPr="00325D1F">
        <w:rPr>
          <w:rFonts w:eastAsia="MS Mincho"/>
          <w:lang w:val="en-GB"/>
        </w:rPr>
        <w:tab/>
        <w:t>General UE requirements</w:t>
      </w:r>
      <w:bookmarkEnd w:id="49"/>
      <w:bookmarkEnd w:id="50"/>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8.4pt;height:123pt" o:ole="">
            <v:imagedata r:id="rId15" o:title=""/>
          </v:shape>
          <o:OLEObject Type="Embed" ProgID="Mscgen.Chart" ShapeID="_x0000_i1027" DrawAspect="Content" ObjectID="_1645261097" r:id="rId16"/>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51" w:name="_Toc20425656"/>
      <w:bookmarkStart w:id="52" w:name="_Toc29321052"/>
      <w:r w:rsidRPr="00325D1F">
        <w:rPr>
          <w:rFonts w:eastAsia="MS Mincho"/>
          <w:lang w:val="en-GB"/>
        </w:rPr>
        <w:lastRenderedPageBreak/>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51"/>
      <w:bookmarkEnd w:id="52"/>
    </w:p>
    <w:p w14:paraId="2AC26298" w14:textId="77777777" w:rsidR="002C5D28" w:rsidRPr="00325D1F" w:rsidRDefault="002C5D28" w:rsidP="002C5D28">
      <w:pPr>
        <w:pStyle w:val="Heading5"/>
        <w:rPr>
          <w:rFonts w:eastAsia="MS Mincho"/>
          <w:lang w:val="en-GB"/>
        </w:rPr>
      </w:pPr>
      <w:bookmarkStart w:id="53" w:name="_Toc20425657"/>
      <w:bookmarkStart w:id="54"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53"/>
      <w:bookmarkEnd w:id="54"/>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55" w:name="_Toc20425658"/>
      <w:bookmarkStart w:id="56" w:name="_Toc29321054"/>
      <w:bookmarkStart w:id="57" w:name="_Hlk535345358"/>
      <w:r w:rsidRPr="00325D1F">
        <w:rPr>
          <w:rFonts w:eastAsia="MS Mincho"/>
          <w:lang w:val="en-GB"/>
        </w:rPr>
        <w:t>5.2.2.2.2</w:t>
      </w:r>
      <w:r w:rsidRPr="00325D1F">
        <w:rPr>
          <w:rFonts w:eastAsia="MS Mincho"/>
          <w:lang w:val="en-GB"/>
        </w:rPr>
        <w:tab/>
        <w:t>SI change indication and PWS notification</w:t>
      </w:r>
      <w:bookmarkEnd w:id="55"/>
      <w:bookmarkEnd w:id="56"/>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57"/>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lastRenderedPageBreak/>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58" w:name="_Toc20425659"/>
      <w:bookmarkStart w:id="59" w:name="_Toc29321055"/>
      <w:r w:rsidRPr="00325D1F">
        <w:rPr>
          <w:rFonts w:eastAsia="MS Mincho"/>
          <w:lang w:val="en-GB"/>
        </w:rPr>
        <w:t>5.2.2.3</w:t>
      </w:r>
      <w:r w:rsidRPr="00325D1F">
        <w:rPr>
          <w:rFonts w:eastAsia="MS Mincho"/>
          <w:lang w:val="en-GB"/>
        </w:rPr>
        <w:tab/>
        <w:t>Acquisition of System Information</w:t>
      </w:r>
      <w:bookmarkEnd w:id="58"/>
      <w:bookmarkEnd w:id="59"/>
    </w:p>
    <w:p w14:paraId="743C89D0" w14:textId="77777777" w:rsidR="00F95F2F" w:rsidRPr="00325D1F" w:rsidRDefault="002C5D28" w:rsidP="002C5D28">
      <w:pPr>
        <w:pStyle w:val="Heading5"/>
        <w:rPr>
          <w:rFonts w:eastAsia="MS Mincho"/>
          <w:lang w:val="en-GB"/>
        </w:rPr>
      </w:pPr>
      <w:bookmarkStart w:id="60" w:name="_Toc20425660"/>
      <w:bookmarkStart w:id="61"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60"/>
      <w:bookmarkEnd w:id="61"/>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lastRenderedPageBreak/>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62" w:name="_Toc20425661"/>
      <w:bookmarkStart w:id="63" w:name="_Toc29321057"/>
      <w:r w:rsidRPr="00325D1F">
        <w:rPr>
          <w:rFonts w:eastAsia="MS Mincho"/>
          <w:lang w:val="en-GB"/>
        </w:rPr>
        <w:t>5.2.2.3.2</w:t>
      </w:r>
      <w:r w:rsidRPr="00325D1F">
        <w:rPr>
          <w:rFonts w:eastAsia="MS Mincho"/>
          <w:lang w:val="en-GB"/>
        </w:rPr>
        <w:tab/>
        <w:t>Acquisition of an SI message</w:t>
      </w:r>
      <w:bookmarkEnd w:id="62"/>
      <w:bookmarkEnd w:id="63"/>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64" w:name="_Toc20425662"/>
      <w:bookmarkStart w:id="65" w:name="_Toc29321058"/>
      <w:r w:rsidRPr="00325D1F">
        <w:rPr>
          <w:rFonts w:eastAsia="MS Mincho"/>
          <w:lang w:val="en-GB"/>
        </w:rPr>
        <w:t>5.2.2.3.3</w:t>
      </w:r>
      <w:r w:rsidRPr="00325D1F">
        <w:rPr>
          <w:rFonts w:eastAsia="MS Mincho"/>
          <w:lang w:val="en-GB"/>
        </w:rPr>
        <w:tab/>
        <w:t>Request for on demand system information</w:t>
      </w:r>
      <w:bookmarkEnd w:id="64"/>
      <w:bookmarkEnd w:id="65"/>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lastRenderedPageBreak/>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66" w:name="_Toc20425663"/>
      <w:bookmarkStart w:id="67"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66"/>
      <w:bookmarkEnd w:id="67"/>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68" w:name="_Toc20425664"/>
      <w:bookmarkStart w:id="69"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68"/>
      <w:bookmarkEnd w:id="69"/>
    </w:p>
    <w:p w14:paraId="44A1341E" w14:textId="77777777" w:rsidR="002C5D28" w:rsidRPr="00325D1F" w:rsidRDefault="002C5D28" w:rsidP="002C5D28">
      <w:pPr>
        <w:pStyle w:val="Heading5"/>
        <w:rPr>
          <w:rFonts w:eastAsia="MS Mincho"/>
          <w:lang w:val="en-GB"/>
        </w:rPr>
      </w:pPr>
      <w:bookmarkStart w:id="70" w:name="_Toc20425665"/>
      <w:bookmarkStart w:id="71"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70"/>
      <w:bookmarkEnd w:id="71"/>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72" w:name="_Toc20425666"/>
      <w:bookmarkStart w:id="73"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72"/>
      <w:bookmarkEnd w:id="73"/>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lastRenderedPageBreak/>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74" w:name="_Toc20425667"/>
      <w:bookmarkStart w:id="75"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74"/>
      <w:bookmarkEnd w:id="75"/>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lastRenderedPageBreak/>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76" w:name="_Toc20425668"/>
      <w:bookmarkStart w:id="77" w:name="_Toc29321064"/>
      <w:r w:rsidRPr="00325D1F">
        <w:rPr>
          <w:lang w:val="en-GB"/>
        </w:rPr>
        <w:t>5.2.2.4.4</w:t>
      </w:r>
      <w:r w:rsidRPr="00325D1F">
        <w:rPr>
          <w:lang w:val="en-GB"/>
        </w:rPr>
        <w:tab/>
        <w:t xml:space="preserve">Actions upon reception of </w:t>
      </w:r>
      <w:r w:rsidRPr="00325D1F">
        <w:rPr>
          <w:i/>
          <w:lang w:val="en-GB"/>
        </w:rPr>
        <w:t>SIB3</w:t>
      </w:r>
      <w:bookmarkEnd w:id="76"/>
      <w:bookmarkEnd w:id="77"/>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78" w:name="_Toc20425669"/>
      <w:bookmarkStart w:id="79" w:name="_Toc29321065"/>
      <w:r w:rsidRPr="00325D1F">
        <w:rPr>
          <w:lang w:val="en-GB"/>
        </w:rPr>
        <w:t>5.2.2.4.5</w:t>
      </w:r>
      <w:r w:rsidRPr="00325D1F">
        <w:rPr>
          <w:lang w:val="en-GB"/>
        </w:rPr>
        <w:tab/>
        <w:t xml:space="preserve">Actions upon reception of </w:t>
      </w:r>
      <w:r w:rsidRPr="00325D1F">
        <w:rPr>
          <w:i/>
          <w:lang w:val="en-GB"/>
        </w:rPr>
        <w:t>SIB4</w:t>
      </w:r>
      <w:bookmarkEnd w:id="78"/>
      <w:bookmarkEnd w:id="79"/>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lastRenderedPageBreak/>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80" w:name="_Toc20425670"/>
      <w:bookmarkStart w:id="81" w:name="_Toc29321066"/>
      <w:r w:rsidRPr="00325D1F">
        <w:rPr>
          <w:lang w:val="en-GB"/>
        </w:rPr>
        <w:t>5.2.2.4.6</w:t>
      </w:r>
      <w:r w:rsidRPr="00325D1F">
        <w:rPr>
          <w:lang w:val="en-GB"/>
        </w:rPr>
        <w:tab/>
        <w:t xml:space="preserve">Actions upon reception of </w:t>
      </w:r>
      <w:r w:rsidRPr="00325D1F">
        <w:rPr>
          <w:i/>
          <w:lang w:val="en-GB"/>
        </w:rPr>
        <w:t>SIB5</w:t>
      </w:r>
      <w:bookmarkEnd w:id="80"/>
      <w:bookmarkEnd w:id="81"/>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82" w:name="_Toc20425671"/>
      <w:bookmarkStart w:id="83" w:name="_Toc29321067"/>
      <w:r w:rsidRPr="00325D1F">
        <w:rPr>
          <w:lang w:val="en-GB"/>
        </w:rPr>
        <w:t>5.2.2.4.7</w:t>
      </w:r>
      <w:r w:rsidRPr="00325D1F">
        <w:rPr>
          <w:lang w:val="en-GB"/>
        </w:rPr>
        <w:tab/>
        <w:t xml:space="preserve">Actions upon reception of </w:t>
      </w:r>
      <w:r w:rsidRPr="00325D1F">
        <w:rPr>
          <w:i/>
          <w:lang w:val="en-GB"/>
        </w:rPr>
        <w:t>SIB6</w:t>
      </w:r>
      <w:bookmarkEnd w:id="82"/>
      <w:bookmarkEnd w:id="83"/>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84" w:name="_Toc20425672"/>
      <w:bookmarkStart w:id="85" w:name="_Toc29321068"/>
      <w:r w:rsidRPr="00325D1F">
        <w:rPr>
          <w:lang w:val="en-GB"/>
        </w:rPr>
        <w:t>5.2.2.4.8</w:t>
      </w:r>
      <w:r w:rsidRPr="00325D1F">
        <w:rPr>
          <w:lang w:val="en-GB"/>
        </w:rPr>
        <w:tab/>
        <w:t xml:space="preserve">Actions upon reception of </w:t>
      </w:r>
      <w:r w:rsidRPr="00325D1F">
        <w:rPr>
          <w:i/>
          <w:lang w:val="en-GB"/>
        </w:rPr>
        <w:t>SIB7</w:t>
      </w:r>
      <w:bookmarkEnd w:id="84"/>
      <w:bookmarkEnd w:id="85"/>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86" w:name="_Toc20425673"/>
      <w:bookmarkStart w:id="87" w:name="_Toc29321069"/>
      <w:r w:rsidRPr="00325D1F">
        <w:rPr>
          <w:lang w:val="en-GB"/>
        </w:rPr>
        <w:t>5.2.2.4.9</w:t>
      </w:r>
      <w:r w:rsidRPr="00325D1F">
        <w:rPr>
          <w:lang w:val="en-GB"/>
        </w:rPr>
        <w:tab/>
        <w:t xml:space="preserve">Actions upon reception of </w:t>
      </w:r>
      <w:r w:rsidRPr="00325D1F">
        <w:rPr>
          <w:i/>
          <w:lang w:val="en-GB"/>
        </w:rPr>
        <w:t>SIB8</w:t>
      </w:r>
      <w:bookmarkEnd w:id="86"/>
      <w:bookmarkEnd w:id="87"/>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88" w:name="_Toc20425674"/>
      <w:bookmarkStart w:id="89" w:name="_Toc29321070"/>
      <w:r w:rsidRPr="00325D1F">
        <w:rPr>
          <w:lang w:val="en-GB"/>
        </w:rPr>
        <w:lastRenderedPageBreak/>
        <w:t>5.2.2.4.10</w:t>
      </w:r>
      <w:r w:rsidRPr="00325D1F">
        <w:rPr>
          <w:lang w:val="en-GB"/>
        </w:rPr>
        <w:tab/>
        <w:t xml:space="preserve">Actions upon reception of </w:t>
      </w:r>
      <w:r w:rsidRPr="00325D1F">
        <w:rPr>
          <w:i/>
          <w:lang w:val="en-GB"/>
        </w:rPr>
        <w:t>SIB9</w:t>
      </w:r>
      <w:bookmarkEnd w:id="88"/>
      <w:bookmarkEnd w:id="89"/>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90" w:name="_Toc20425675"/>
      <w:bookmarkStart w:id="91" w:name="_Toc29321071"/>
      <w:r w:rsidRPr="00325D1F">
        <w:rPr>
          <w:rFonts w:eastAsia="MS Mincho"/>
          <w:lang w:val="en-GB"/>
        </w:rPr>
        <w:t>5.2.2.5</w:t>
      </w:r>
      <w:r w:rsidRPr="00325D1F">
        <w:rPr>
          <w:rFonts w:eastAsia="MS Mincho"/>
          <w:lang w:val="en-GB"/>
        </w:rPr>
        <w:tab/>
        <w:t>Essential system information missing</w:t>
      </w:r>
      <w:bookmarkEnd w:id="90"/>
      <w:bookmarkEnd w:id="91"/>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92" w:name="_Toc20425676"/>
      <w:bookmarkStart w:id="93" w:name="_Toc29321072"/>
      <w:r w:rsidRPr="00325D1F">
        <w:rPr>
          <w:rFonts w:eastAsia="MS Mincho"/>
          <w:lang w:val="en-GB"/>
        </w:rPr>
        <w:t>5.3</w:t>
      </w:r>
      <w:r w:rsidRPr="00325D1F">
        <w:rPr>
          <w:rFonts w:eastAsia="MS Mincho"/>
          <w:lang w:val="en-GB"/>
        </w:rPr>
        <w:tab/>
        <w:t>Connection control</w:t>
      </w:r>
      <w:bookmarkEnd w:id="92"/>
      <w:bookmarkEnd w:id="93"/>
    </w:p>
    <w:p w14:paraId="5A417CB8" w14:textId="77777777" w:rsidR="002C5D28" w:rsidRPr="00325D1F" w:rsidRDefault="002C5D28" w:rsidP="002C5D28">
      <w:pPr>
        <w:pStyle w:val="Heading3"/>
        <w:rPr>
          <w:rFonts w:eastAsia="MS Mincho"/>
          <w:lang w:val="en-GB"/>
        </w:rPr>
      </w:pPr>
      <w:bookmarkStart w:id="94" w:name="_Toc20425677"/>
      <w:bookmarkStart w:id="95" w:name="_Toc29321073"/>
      <w:r w:rsidRPr="00325D1F">
        <w:rPr>
          <w:rFonts w:eastAsia="MS Mincho"/>
          <w:lang w:val="en-GB"/>
        </w:rPr>
        <w:t>5.3.1</w:t>
      </w:r>
      <w:r w:rsidRPr="00325D1F">
        <w:rPr>
          <w:rFonts w:eastAsia="MS Mincho"/>
          <w:lang w:val="en-GB"/>
        </w:rPr>
        <w:tab/>
        <w:t>Introduction</w:t>
      </w:r>
      <w:bookmarkEnd w:id="94"/>
      <w:bookmarkEnd w:id="95"/>
    </w:p>
    <w:p w14:paraId="1D5A8AE5" w14:textId="77777777" w:rsidR="002C5D28" w:rsidRPr="00325D1F" w:rsidRDefault="002C5D28" w:rsidP="002C5D28">
      <w:pPr>
        <w:pStyle w:val="Heading4"/>
        <w:rPr>
          <w:lang w:val="en-GB"/>
        </w:rPr>
      </w:pPr>
      <w:bookmarkStart w:id="96" w:name="_Toc20425678"/>
      <w:bookmarkStart w:id="97" w:name="_Toc29321074"/>
      <w:r w:rsidRPr="00325D1F">
        <w:rPr>
          <w:lang w:val="en-GB"/>
        </w:rPr>
        <w:t>5.3.1.1</w:t>
      </w:r>
      <w:r w:rsidRPr="00325D1F">
        <w:rPr>
          <w:lang w:val="en-GB"/>
        </w:rPr>
        <w:tab/>
        <w:t>RRC connection control</w:t>
      </w:r>
      <w:bookmarkEnd w:id="96"/>
      <w:bookmarkEnd w:id="97"/>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lastRenderedPageBreak/>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98" w:name="_Toc20425679"/>
      <w:bookmarkStart w:id="99"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98"/>
      <w:bookmarkEnd w:id="99"/>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100"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100"/>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101" w:name="_Hlk535953740"/>
      <w:r w:rsidRPr="00325D1F">
        <w:lastRenderedPageBreak/>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102" w:name="_Toc20425680"/>
      <w:bookmarkStart w:id="103" w:name="_Toc29321076"/>
      <w:bookmarkEnd w:id="101"/>
      <w:r w:rsidRPr="00325D1F">
        <w:rPr>
          <w:rFonts w:eastAsia="MS Mincho"/>
          <w:lang w:val="en-GB"/>
        </w:rPr>
        <w:t>5.3.2</w:t>
      </w:r>
      <w:r w:rsidRPr="00325D1F">
        <w:rPr>
          <w:rFonts w:eastAsia="MS Mincho"/>
          <w:lang w:val="en-GB"/>
        </w:rPr>
        <w:tab/>
        <w:t>Paging</w:t>
      </w:r>
      <w:bookmarkEnd w:id="102"/>
      <w:bookmarkEnd w:id="103"/>
    </w:p>
    <w:p w14:paraId="08FC3CB6" w14:textId="77777777" w:rsidR="002C5D28" w:rsidRPr="00325D1F" w:rsidRDefault="002C5D28" w:rsidP="002C5D28">
      <w:pPr>
        <w:pStyle w:val="Heading4"/>
        <w:rPr>
          <w:lang w:val="en-GB"/>
        </w:rPr>
      </w:pPr>
      <w:bookmarkStart w:id="104" w:name="_Toc20425681"/>
      <w:bookmarkStart w:id="105" w:name="_Toc29321077"/>
      <w:r w:rsidRPr="00325D1F">
        <w:rPr>
          <w:lang w:val="en-GB"/>
        </w:rPr>
        <w:t>5.3.2.1</w:t>
      </w:r>
      <w:r w:rsidRPr="00325D1F">
        <w:rPr>
          <w:lang w:val="en-GB"/>
        </w:rPr>
        <w:tab/>
        <w:t>General</w:t>
      </w:r>
      <w:bookmarkEnd w:id="104"/>
      <w:bookmarkEnd w:id="105"/>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7pt;height:78.6pt" o:ole="">
            <v:imagedata r:id="rId17" o:title=""/>
          </v:shape>
          <o:OLEObject Type="Embed" ProgID="Mscgen.Chart" ShapeID="_x0000_i1028" DrawAspect="Content" ObjectID="_1645261098" r:id="rId18"/>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06" w:name="_Toc20425682"/>
      <w:bookmarkStart w:id="107" w:name="_Toc29321078"/>
      <w:r w:rsidRPr="00325D1F">
        <w:rPr>
          <w:lang w:val="en-GB"/>
        </w:rPr>
        <w:t>5.3.2.2</w:t>
      </w:r>
      <w:r w:rsidRPr="00325D1F">
        <w:rPr>
          <w:lang w:val="en-GB"/>
        </w:rPr>
        <w:tab/>
        <w:t>Initiation</w:t>
      </w:r>
      <w:bookmarkEnd w:id="106"/>
      <w:bookmarkEnd w:id="107"/>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108" w:name="_Toc20425683"/>
      <w:bookmarkStart w:id="109"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08"/>
      <w:bookmarkEnd w:id="109"/>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10" w:name="_Toc20425684"/>
      <w:bookmarkStart w:id="111" w:name="_Toc29321080"/>
      <w:r w:rsidRPr="00325D1F">
        <w:rPr>
          <w:rFonts w:eastAsia="MS Mincho"/>
          <w:lang w:val="en-GB"/>
        </w:rPr>
        <w:t>5.3.3</w:t>
      </w:r>
      <w:r w:rsidRPr="00325D1F">
        <w:rPr>
          <w:rFonts w:eastAsia="MS Mincho"/>
          <w:lang w:val="en-GB"/>
        </w:rPr>
        <w:tab/>
        <w:t>RRC connection establishment</w:t>
      </w:r>
      <w:bookmarkEnd w:id="110"/>
      <w:bookmarkEnd w:id="111"/>
    </w:p>
    <w:p w14:paraId="501AE938" w14:textId="77777777" w:rsidR="002C5D28" w:rsidRPr="00325D1F" w:rsidRDefault="002C5D28" w:rsidP="002C5D28">
      <w:pPr>
        <w:pStyle w:val="Heading4"/>
        <w:rPr>
          <w:lang w:val="en-GB"/>
        </w:rPr>
      </w:pPr>
      <w:bookmarkStart w:id="112" w:name="_Toc20425685"/>
      <w:bookmarkStart w:id="113" w:name="_Toc29321081"/>
      <w:r w:rsidRPr="00325D1F">
        <w:rPr>
          <w:lang w:val="en-GB"/>
        </w:rPr>
        <w:t>5.3.3.1</w:t>
      </w:r>
      <w:r w:rsidRPr="00325D1F">
        <w:rPr>
          <w:lang w:val="en-GB"/>
        </w:rPr>
        <w:tab/>
        <w:t>General</w:t>
      </w:r>
      <w:bookmarkEnd w:id="112"/>
      <w:bookmarkEnd w:id="113"/>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4pt;height:131.4pt" o:ole="">
            <v:imagedata r:id="rId19" o:title=""/>
          </v:shape>
          <o:OLEObject Type="Embed" ProgID="Mscgen.Chart" ShapeID="_x0000_i1029" DrawAspect="Content" ObjectID="_1645261099" r:id="rId20"/>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3.4pt;height:105.6pt" o:ole="">
            <v:imagedata r:id="rId21" o:title=""/>
          </v:shape>
          <o:OLEObject Type="Embed" ProgID="Mscgen.Chart" ShapeID="_x0000_i1030" DrawAspect="Content" ObjectID="_1645261100" r:id="rId22"/>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114" w:name="_Toc20425686"/>
      <w:bookmarkStart w:id="115" w:name="_Toc29321082"/>
      <w:r w:rsidRPr="00325D1F">
        <w:rPr>
          <w:lang w:val="en-GB"/>
        </w:rPr>
        <w:t>5.3.3.2</w:t>
      </w:r>
      <w:r w:rsidRPr="00325D1F">
        <w:rPr>
          <w:lang w:val="en-GB"/>
        </w:rPr>
        <w:tab/>
        <w:t>Initiation</w:t>
      </w:r>
      <w:bookmarkEnd w:id="114"/>
      <w:bookmarkEnd w:id="115"/>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lastRenderedPageBreak/>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116" w:name="_Toc20425687"/>
      <w:bookmarkStart w:id="117"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116"/>
      <w:bookmarkEnd w:id="117"/>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118" w:name="_Toc20425688"/>
      <w:bookmarkStart w:id="119"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118"/>
      <w:bookmarkEnd w:id="119"/>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lastRenderedPageBreak/>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120" w:name="_Toc20425689"/>
      <w:bookmarkStart w:id="121"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120"/>
      <w:bookmarkEnd w:id="121"/>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122" w:name="_Toc20425690"/>
      <w:bookmarkStart w:id="123" w:name="_Toc29321086"/>
      <w:r w:rsidRPr="00325D1F">
        <w:rPr>
          <w:lang w:val="en-GB"/>
        </w:rPr>
        <w:lastRenderedPageBreak/>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122"/>
      <w:bookmarkEnd w:id="123"/>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124" w:name="_Toc20425691"/>
      <w:bookmarkStart w:id="125" w:name="_Toc29321087"/>
      <w:r w:rsidRPr="00325D1F">
        <w:rPr>
          <w:lang w:val="en-GB"/>
        </w:rPr>
        <w:t>5.3.3.7</w:t>
      </w:r>
      <w:r w:rsidRPr="00325D1F">
        <w:rPr>
          <w:lang w:val="en-GB"/>
        </w:rPr>
        <w:tab/>
        <w:t>T300 expiry</w:t>
      </w:r>
      <w:bookmarkEnd w:id="124"/>
      <w:bookmarkEnd w:id="125"/>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126" w:name="_Toc20425692"/>
      <w:bookmarkStart w:id="127" w:name="_Toc29321088"/>
      <w:r w:rsidRPr="00325D1F">
        <w:rPr>
          <w:lang w:val="en-GB"/>
        </w:rPr>
        <w:t>5.3.3.8</w:t>
      </w:r>
      <w:r w:rsidRPr="00325D1F">
        <w:rPr>
          <w:lang w:val="en-GB"/>
        </w:rPr>
        <w:tab/>
        <w:t>Abortion of RRC connection establishment</w:t>
      </w:r>
      <w:bookmarkEnd w:id="126"/>
      <w:bookmarkEnd w:id="127"/>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128" w:name="_Toc20425693"/>
      <w:bookmarkStart w:id="129"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128"/>
      <w:bookmarkEnd w:id="129"/>
    </w:p>
    <w:p w14:paraId="2A439346" w14:textId="77777777" w:rsidR="002C5D28" w:rsidRPr="00325D1F" w:rsidRDefault="002C5D28" w:rsidP="002C5D28">
      <w:pPr>
        <w:pStyle w:val="Heading4"/>
        <w:rPr>
          <w:lang w:val="en-GB"/>
        </w:rPr>
      </w:pPr>
      <w:bookmarkStart w:id="130" w:name="_Toc20425694"/>
      <w:bookmarkStart w:id="131" w:name="_Toc29321090"/>
      <w:r w:rsidRPr="00325D1F">
        <w:rPr>
          <w:lang w:val="en-GB"/>
        </w:rPr>
        <w:t>5.3.4.1</w:t>
      </w:r>
      <w:r w:rsidRPr="00325D1F">
        <w:rPr>
          <w:lang w:val="en-GB"/>
        </w:rPr>
        <w:tab/>
        <w:t>General</w:t>
      </w:r>
      <w:bookmarkEnd w:id="130"/>
      <w:bookmarkEnd w:id="131"/>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3.8pt;height:105.6pt" o:ole="">
            <v:imagedata r:id="rId23" o:title=""/>
          </v:shape>
          <o:OLEObject Type="Embed" ProgID="Mscgen.Chart" ShapeID="_x0000_i1031" DrawAspect="Content" ObjectID="_1645261101" r:id="rId24"/>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3.8pt;height:105.6pt" o:ole="">
            <v:imagedata r:id="rId25" o:title=""/>
          </v:shape>
          <o:OLEObject Type="Embed" ProgID="Mscgen.Chart" ShapeID="_x0000_i1032" DrawAspect="Content" ObjectID="_1645261102" r:id="rId26"/>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132" w:name="_Toc20425695"/>
      <w:bookmarkStart w:id="133" w:name="_Toc29321091"/>
      <w:r w:rsidRPr="00325D1F">
        <w:rPr>
          <w:lang w:val="en-GB"/>
        </w:rPr>
        <w:t>5.3.4.2</w:t>
      </w:r>
      <w:r w:rsidRPr="00325D1F">
        <w:rPr>
          <w:lang w:val="en-GB"/>
        </w:rPr>
        <w:tab/>
        <w:t>Initiation</w:t>
      </w:r>
      <w:bookmarkEnd w:id="132"/>
      <w:bookmarkEnd w:id="133"/>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134" w:name="_Toc20425696"/>
      <w:bookmarkStart w:id="135"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134"/>
      <w:bookmarkEnd w:id="135"/>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136" w:name="_Toc20425697"/>
      <w:bookmarkStart w:id="137" w:name="_Toc29321093"/>
      <w:r w:rsidRPr="00325D1F">
        <w:rPr>
          <w:rFonts w:eastAsia="MS Mincho"/>
          <w:lang w:val="en-GB"/>
        </w:rPr>
        <w:lastRenderedPageBreak/>
        <w:t>5.3.5</w:t>
      </w:r>
      <w:r w:rsidRPr="00325D1F">
        <w:rPr>
          <w:rFonts w:eastAsia="MS Mincho"/>
          <w:lang w:val="en-GB"/>
        </w:rPr>
        <w:tab/>
        <w:t>RRC reconfiguration</w:t>
      </w:r>
      <w:bookmarkEnd w:id="136"/>
      <w:bookmarkEnd w:id="137"/>
    </w:p>
    <w:p w14:paraId="0B5C4CB8" w14:textId="77777777" w:rsidR="002C5D28" w:rsidRPr="00325D1F" w:rsidRDefault="002C5D28" w:rsidP="002C5D28">
      <w:pPr>
        <w:pStyle w:val="Heading4"/>
        <w:rPr>
          <w:rFonts w:eastAsia="MS Mincho"/>
          <w:lang w:val="en-GB"/>
        </w:rPr>
      </w:pPr>
      <w:bookmarkStart w:id="138" w:name="_Toc20425698"/>
      <w:bookmarkStart w:id="139" w:name="_Toc29321094"/>
      <w:r w:rsidRPr="00325D1F">
        <w:rPr>
          <w:rFonts w:eastAsia="MS Mincho"/>
          <w:lang w:val="en-GB"/>
        </w:rPr>
        <w:t>5.3.5.1</w:t>
      </w:r>
      <w:r w:rsidRPr="00325D1F">
        <w:rPr>
          <w:rFonts w:eastAsia="MS Mincho"/>
          <w:lang w:val="en-GB"/>
        </w:rPr>
        <w:tab/>
        <w:t>General</w:t>
      </w:r>
      <w:bookmarkEnd w:id="138"/>
      <w:bookmarkEnd w:id="139"/>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4.4pt;height:105.6pt" o:ole="">
            <v:imagedata r:id="rId27" o:title=""/>
          </v:shape>
          <o:OLEObject Type="Embed" ProgID="Mscgen.Chart" ShapeID="_x0000_i1033" DrawAspect="Content" ObjectID="_1645261103" r:id="rId28"/>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1pt;height:110.4pt" o:ole="">
            <v:imagedata r:id="rId29" o:title=""/>
          </v:shape>
          <o:OLEObject Type="Embed" ProgID="Mscgen.Chart" ShapeID="_x0000_i1034" DrawAspect="Content" ObjectID="_1645261104" r:id="rId30"/>
        </w:object>
      </w:r>
    </w:p>
    <w:p w14:paraId="7A52AE05" w14:textId="77777777" w:rsidR="002C5D28" w:rsidRPr="00325D1F" w:rsidRDefault="002C5D28" w:rsidP="002C5D28">
      <w:pPr>
        <w:pStyle w:val="TF"/>
      </w:pPr>
      <w:r w:rsidRPr="00325D1F">
        <w:t>Figure 5.3.5.1-2: RRC reconfiguration, failure</w:t>
      </w:r>
    </w:p>
    <w:p w14:paraId="50EAE156" w14:textId="35D74E1A"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w:t>
      </w:r>
      <w:ins w:id="140" w:author="CHO" w:date="2020-01-23T07:29:00Z">
        <w:r w:rsidR="00CA739D">
          <w:t>, to add/modify/release conditional handover configuration</w:t>
        </w:r>
      </w:ins>
      <w:ins w:id="141" w:author="RAN2-109e-CPC" w:date="2020-03-05T09:18:00Z">
        <w:r w:rsidR="00833678" w:rsidRPr="00833678">
          <w:t xml:space="preserve">, to add/modify/release conditional </w:t>
        </w:r>
        <w:proofErr w:type="spellStart"/>
        <w:r w:rsidR="00833678" w:rsidRPr="00833678">
          <w:t>PSCell</w:t>
        </w:r>
        <w:proofErr w:type="spellEnd"/>
        <w:r w:rsidR="00833678" w:rsidRPr="00833678">
          <w:t xml:space="preserve"> change configuration</w:t>
        </w:r>
      </w:ins>
      <w:r w:rsidRPr="00325D1F">
        <w:t>.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74B9A27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ins w:id="142" w:author="RAN2-109e-CPC" w:date="2020-03-05T09:18:00Z">
        <w:r w:rsidR="00833678" w:rsidRPr="00833678">
          <w:t xml:space="preserve">and to add/modify/release conditional </w:t>
        </w:r>
        <w:proofErr w:type="spellStart"/>
        <w:r w:rsidR="00833678" w:rsidRPr="00833678">
          <w:t>PSCell</w:t>
        </w:r>
        <w:proofErr w:type="spellEnd"/>
        <w:r w:rsidR="00833678" w:rsidRPr="00833678">
          <w:t xml:space="preserve"> change configuration</w:t>
        </w:r>
        <w:r w:rsidR="00833678">
          <w:t>,</w:t>
        </w:r>
        <w:r w:rsidR="00833678" w:rsidRPr="00833678">
          <w:t xml:space="preserve"> </w:t>
        </w:r>
      </w:ins>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proofErr w:type="spellStart"/>
      <w:r w:rsidR="000E7B65" w:rsidRPr="00325D1F">
        <w:rPr>
          <w:i/>
        </w:rPr>
        <w:t>measConfig</w:t>
      </w:r>
      <w:proofErr w:type="spellEnd"/>
      <w:r w:rsidR="000E7B65" w:rsidRPr="00325D1F">
        <w:t xml:space="preserve">, </w:t>
      </w:r>
      <w:proofErr w:type="spellStart"/>
      <w:r w:rsidR="000E7B65" w:rsidRPr="00325D1F">
        <w:rPr>
          <w:i/>
        </w:rPr>
        <w:t>radioBearerConfig</w:t>
      </w:r>
      <w:proofErr w:type="spellEnd"/>
      <w:ins w:id="143" w:author="RAN2-109e-CPC" w:date="2020-03-05T09:19:00Z">
        <w:r w:rsidR="00833678">
          <w:rPr>
            <w:rFonts w:hint="eastAsia"/>
            <w:i/>
            <w:lang w:eastAsia="zh-CN"/>
          </w:rPr>
          <w:t>,</w:t>
        </w:r>
        <w:r w:rsidR="00833678">
          <w:rPr>
            <w:i/>
            <w:lang w:eastAsia="zh-CN"/>
          </w:rPr>
          <w:t xml:space="preserve"> </w:t>
        </w:r>
        <w:proofErr w:type="spellStart"/>
        <w:r w:rsidR="00833678">
          <w:rPr>
            <w:rFonts w:hint="eastAsia"/>
            <w:i/>
            <w:lang w:eastAsia="zh-CN"/>
          </w:rPr>
          <w:t>conditionalReconfiguration</w:t>
        </w:r>
      </w:ins>
      <w:proofErr w:type="spellEnd"/>
      <w:r w:rsidR="000E7B65" w:rsidRPr="00325D1F">
        <w:t xml:space="preserve"> and/or </w:t>
      </w:r>
      <w:proofErr w:type="spellStart"/>
      <w:r w:rsidR="000E7B65" w:rsidRPr="00325D1F">
        <w:rPr>
          <w:i/>
        </w:rPr>
        <w:t>secondaryCellGroup</w:t>
      </w:r>
      <w:proofErr w:type="spellEnd"/>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144" w:name="_Toc20425699"/>
      <w:bookmarkStart w:id="145" w:name="_Toc29321095"/>
      <w:r w:rsidRPr="00325D1F">
        <w:rPr>
          <w:rFonts w:eastAsia="MS Mincho"/>
          <w:lang w:val="en-GB"/>
        </w:rPr>
        <w:t>5.3.5.2</w:t>
      </w:r>
      <w:r w:rsidRPr="00325D1F">
        <w:rPr>
          <w:rFonts w:eastAsia="MS Mincho"/>
          <w:lang w:val="en-GB"/>
        </w:rPr>
        <w:tab/>
        <w:t>Initiation</w:t>
      </w:r>
      <w:bookmarkEnd w:id="144"/>
      <w:bookmarkEnd w:id="145"/>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ED34628" w:rsidR="002C5D28" w:rsidRDefault="00834FD4" w:rsidP="00834FD4">
      <w:pPr>
        <w:pStyle w:val="B1"/>
        <w:rPr>
          <w:ins w:id="146" w:author="CHO" w:date="2020-01-23T07:29:00Z"/>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5A3734E9" w14:textId="23D42571" w:rsidR="00CA739D" w:rsidRPr="00325D1F" w:rsidRDefault="00CA739D" w:rsidP="00834FD4">
      <w:pPr>
        <w:pStyle w:val="B1"/>
        <w:rPr>
          <w:lang w:val="en-GB"/>
        </w:rPr>
      </w:pPr>
      <w:ins w:id="147" w:author="CHO" w:date="2020-01-23T07:29:00Z">
        <w:r>
          <w:lastRenderedPageBreak/>
          <w:t>-</w:t>
        </w:r>
        <w:r>
          <w:tab/>
          <w:t xml:space="preserve">the </w:t>
        </w:r>
      </w:ins>
      <w:proofErr w:type="spellStart"/>
      <w:ins w:id="148" w:author="RAN2-109e-CPC" w:date="2020-03-05T09:21:00Z">
        <w:r w:rsidR="00836E98" w:rsidRPr="00836E98">
          <w:rPr>
            <w:i/>
          </w:rPr>
          <w:t>conditionalReconfiguration</w:t>
        </w:r>
      </w:ins>
      <w:proofErr w:type="spellEnd"/>
      <w:ins w:id="149" w:author="CHO" w:date="2020-01-23T07:29:00Z">
        <w:r>
          <w:t xml:space="preserve"> is included only when AS security has been activated, and SRB2 with at least one DRB are setup and not suspended;</w:t>
        </w:r>
      </w:ins>
    </w:p>
    <w:p w14:paraId="3B08A24B" w14:textId="77777777" w:rsidR="002C5D28" w:rsidRPr="00325D1F" w:rsidRDefault="002C5D28" w:rsidP="002C5D28">
      <w:pPr>
        <w:pStyle w:val="Heading4"/>
        <w:rPr>
          <w:rFonts w:eastAsia="MS Mincho"/>
          <w:lang w:val="en-GB"/>
        </w:rPr>
      </w:pPr>
      <w:bookmarkStart w:id="150" w:name="_Toc20425700"/>
      <w:bookmarkStart w:id="151" w:name="_Toc29321096"/>
      <w:bookmarkStart w:id="152" w:name="_Hlk3250174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150"/>
      <w:bookmarkEnd w:id="151"/>
    </w:p>
    <w:p w14:paraId="5546DFB3" w14:textId="1CAD309A" w:rsidR="002C5D28" w:rsidRDefault="002C5D28" w:rsidP="002C5D28">
      <w:pPr>
        <w:rPr>
          <w:ins w:id="153" w:author="DAPS" w:date="2020-01-22T23:35:00Z"/>
        </w:rPr>
      </w:pPr>
      <w:r w:rsidRPr="00325D1F">
        <w:t xml:space="preserve">The UE shall perform the following actions upon reception of the </w:t>
      </w:r>
      <w:r w:rsidRPr="00325D1F">
        <w:rPr>
          <w:i/>
        </w:rPr>
        <w:t>RRCReconfiguration</w:t>
      </w:r>
      <w:ins w:id="154" w:author="CHO" w:date="2020-01-23T07:57:00Z">
        <w:r w:rsidR="001D4AEA">
          <w:rPr>
            <w:i/>
          </w:rPr>
          <w:t>,</w:t>
        </w:r>
        <w:r w:rsidR="001D4AEA">
          <w:t xml:space="preserve"> or upon execution of the conditional </w:t>
        </w:r>
      </w:ins>
      <w:ins w:id="155" w:author="RAN2-109e-CPC" w:date="2020-03-05T09:23:00Z">
        <w:r w:rsidR="00317D52" w:rsidRPr="00317D52">
          <w:t>configuration (CHO or CPC)</w:t>
        </w:r>
      </w:ins>
      <w:r w:rsidRPr="00325D1F">
        <w:t>:</w:t>
      </w:r>
    </w:p>
    <w:p w14:paraId="35A3702D" w14:textId="3B2E4189" w:rsidR="00C56947" w:rsidRPr="001257B0" w:rsidRDefault="00C56947" w:rsidP="00C56947">
      <w:pPr>
        <w:pStyle w:val="B1"/>
        <w:rPr>
          <w:ins w:id="156" w:author="Ericsson-2" w:date="2020-02-13T15:35:00Z"/>
        </w:rPr>
      </w:pPr>
      <w:ins w:id="157" w:author="Ericsson-2" w:date="2020-02-13T15:35:00Z">
        <w:r w:rsidRPr="001257B0">
          <w:t>1&gt;</w:t>
        </w:r>
        <w:r w:rsidRPr="001257B0">
          <w:tab/>
          <w:t xml:space="preserve">if </w:t>
        </w:r>
      </w:ins>
      <w:ins w:id="158" w:author="Ericsson-2" w:date="2020-02-13T15:36:00Z">
        <w:r w:rsidRPr="00872AF7">
          <w:rPr>
            <w:lang w:val="en-US"/>
          </w:rPr>
          <w:t>th</w:t>
        </w:r>
        <w:r>
          <w:rPr>
            <w:lang w:val="en-US"/>
          </w:rPr>
          <w:t xml:space="preserve">e </w:t>
        </w:r>
        <w:r w:rsidRPr="00872AF7">
          <w:rPr>
            <w:i/>
            <w:iCs/>
            <w:lang w:val="en-US"/>
          </w:rPr>
          <w:t>RRCReconfiguration</w:t>
        </w:r>
        <w:r>
          <w:rPr>
            <w:lang w:val="en-US"/>
          </w:rPr>
          <w:t xml:space="preserve"> is applied </w:t>
        </w:r>
      </w:ins>
      <w:ins w:id="159" w:author="Ericsson-2" w:date="2020-02-13T15:39:00Z">
        <w:r w:rsidR="00872AF7">
          <w:rPr>
            <w:lang w:val="en-US"/>
          </w:rPr>
          <w:t>due to</w:t>
        </w:r>
      </w:ins>
      <w:ins w:id="160" w:author="Ericsson-2" w:date="2020-02-13T15:36:00Z">
        <w:r>
          <w:rPr>
            <w:lang w:val="en-US"/>
          </w:rPr>
          <w:t xml:space="preserve"> </w:t>
        </w:r>
      </w:ins>
      <w:ins w:id="161" w:author="Ericsson-2" w:date="2020-02-13T15:39:00Z">
        <w:r w:rsidR="00872AF7">
          <w:rPr>
            <w:lang w:val="en-US"/>
          </w:rPr>
          <w:t xml:space="preserve">a </w:t>
        </w:r>
      </w:ins>
      <w:ins w:id="162" w:author="Ericsson-2" w:date="2020-02-13T15:35:00Z">
        <w:r w:rsidRPr="00872AF7">
          <w:rPr>
            <w:lang w:val="en-US"/>
          </w:rPr>
          <w:t>conditio</w:t>
        </w:r>
        <w:r>
          <w:rPr>
            <w:lang w:val="en-US"/>
          </w:rPr>
          <w:t xml:space="preserve">nal </w:t>
        </w:r>
      </w:ins>
      <w:proofErr w:type="spellStart"/>
      <w:ins w:id="163" w:author="RAN2-109e-CPC" w:date="2020-03-05T09:23:00Z">
        <w:r w:rsidR="00317D52" w:rsidRPr="00317D52">
          <w:rPr>
            <w:lang w:val="en-US"/>
          </w:rPr>
          <w:t>configuration</w:t>
        </w:r>
      </w:ins>
      <w:ins w:id="164" w:author="Ericsson-2" w:date="2020-02-13T15:37:00Z">
        <w:r>
          <w:rPr>
            <w:lang w:val="en-US"/>
          </w:rPr>
          <w:t>execution</w:t>
        </w:r>
        <w:proofErr w:type="spellEnd"/>
        <w:r>
          <w:rPr>
            <w:lang w:val="en-US"/>
          </w:rPr>
          <w:t xml:space="preserve"> upon cell selection</w:t>
        </w:r>
      </w:ins>
      <w:ins w:id="165" w:author="Ericsson-2" w:date="2020-02-13T15:36:00Z">
        <w:r>
          <w:rPr>
            <w:lang w:val="en-US"/>
          </w:rPr>
          <w:t xml:space="preserve"> while timer </w:t>
        </w:r>
      </w:ins>
      <w:ins w:id="166" w:author="Ericsson-2" w:date="2020-02-13T15:37:00Z">
        <w:r>
          <w:rPr>
            <w:lang w:val="en-US"/>
          </w:rPr>
          <w:t xml:space="preserve">T311 </w:t>
        </w:r>
      </w:ins>
      <w:ins w:id="167" w:author="Ericsson-2" w:date="2020-02-13T15:36:00Z">
        <w:r>
          <w:rPr>
            <w:lang w:val="en-US"/>
          </w:rPr>
          <w:t>is running</w:t>
        </w:r>
      </w:ins>
      <w:ins w:id="168" w:author="Ericsson-2" w:date="2020-02-13T15:37:00Z">
        <w:r>
          <w:rPr>
            <w:lang w:val="en-US"/>
          </w:rPr>
          <w:t>, as defined in 5.3.7.3</w:t>
        </w:r>
      </w:ins>
      <w:ins w:id="169" w:author="Ericsson-2" w:date="2020-02-13T15:36:00Z">
        <w:r>
          <w:rPr>
            <w:lang w:val="en-US"/>
          </w:rPr>
          <w:t>:</w:t>
        </w:r>
      </w:ins>
    </w:p>
    <w:p w14:paraId="5A134EDB" w14:textId="78950A72" w:rsidR="00C56947" w:rsidRDefault="00C56947" w:rsidP="00C56947">
      <w:pPr>
        <w:pStyle w:val="B2"/>
        <w:rPr>
          <w:ins w:id="170" w:author="Ericsson-2" w:date="2020-02-13T15:35:00Z"/>
        </w:rPr>
      </w:pPr>
      <w:ins w:id="171" w:author="Ericsson-2" w:date="2020-02-13T15:35:00Z">
        <w:r w:rsidRPr="004A6EF1">
          <w:t>2</w:t>
        </w:r>
        <w:r>
          <w:t xml:space="preserve">&gt; </w:t>
        </w:r>
      </w:ins>
      <w:ins w:id="172" w:author="Ericsson-2" w:date="2020-02-13T15:38:00Z">
        <w:r w:rsidRPr="00C56947">
          <w:t xml:space="preserve">remove all the entries within </w:t>
        </w:r>
        <w:proofErr w:type="spellStart"/>
        <w:r w:rsidRPr="00872AF7">
          <w:rPr>
            <w:i/>
            <w:iCs/>
          </w:rPr>
          <w:t>VarC</w:t>
        </w:r>
      </w:ins>
      <w:ins w:id="173" w:author="RAN2-109e-2" w:date="2020-03-06T19:13:00Z">
        <w:r w:rsidR="00BD0771" w:rsidRPr="00EF32F5">
          <w:rPr>
            <w:i/>
            <w:iCs/>
          </w:rPr>
          <w:t>onditional</w:t>
        </w:r>
      </w:ins>
      <w:ins w:id="174" w:author="Ericsson-2" w:date="2020-02-13T15:38:00Z">
        <w:r w:rsidRPr="00872AF7">
          <w:rPr>
            <w:i/>
            <w:iCs/>
          </w:rPr>
          <w:t>Config</w:t>
        </w:r>
        <w:proofErr w:type="spellEnd"/>
        <w:r w:rsidRPr="00C56947">
          <w:t>, if any;</w:t>
        </w:r>
      </w:ins>
    </w:p>
    <w:p w14:paraId="58875F79" w14:textId="14A2FC16" w:rsidR="00E271E3" w:rsidRDefault="00E271E3" w:rsidP="00E271E3">
      <w:pPr>
        <w:pStyle w:val="NO"/>
        <w:rPr>
          <w:ins w:id="175" w:author="Ericsson-2" w:date="2020-02-13T16:08:00Z"/>
          <w:sz w:val="22"/>
          <w:szCs w:val="22"/>
          <w:lang w:val="en-GB" w:eastAsia="sv-SE"/>
        </w:rPr>
      </w:pPr>
      <w:ins w:id="176" w:author="Ericsson-2" w:date="2020-02-13T16:08:00Z">
        <w:r w:rsidRPr="00E271E3">
          <w:rPr>
            <w:lang w:val="en-GB"/>
          </w:rPr>
          <w:t>NOTE:</w:t>
        </w:r>
        <w:r w:rsidRPr="00E271E3">
          <w:rPr>
            <w:lang w:val="en-GB"/>
          </w:rPr>
          <w:tab/>
        </w:r>
        <w:r w:rsidRPr="00E271E3">
          <w:rPr>
            <w:lang w:val="en-GB" w:eastAsia="zh-CN"/>
          </w:rPr>
          <w:t xml:space="preserve">This </w:t>
        </w:r>
        <w:r>
          <w:rPr>
            <w:lang w:val="en-GB" w:eastAsia="zh-CN"/>
          </w:rPr>
          <w:t xml:space="preserve">step </w:t>
        </w:r>
        <w:r w:rsidRPr="00E271E3">
          <w:rPr>
            <w:lang w:val="en-GB" w:eastAsia="zh-CN"/>
          </w:rPr>
          <w:t xml:space="preserve">is performed </w:t>
        </w:r>
        <w:r>
          <w:rPr>
            <w:lang w:val="en-GB" w:eastAsia="zh-CN"/>
          </w:rPr>
          <w:t xml:space="preserve">so </w:t>
        </w:r>
        <w:r w:rsidRPr="00E271E3">
          <w:rPr>
            <w:lang w:val="en-GB" w:eastAsia="zh-CN"/>
          </w:rPr>
          <w:t xml:space="preserve">the UE only performs conditional </w:t>
        </w:r>
      </w:ins>
      <w:ins w:id="177" w:author="RAN2-109e-CPC" w:date="2020-03-05T09:24:00Z">
        <w:r w:rsidR="00317D52" w:rsidRPr="00317D52">
          <w:rPr>
            <w:lang w:val="en-GB" w:eastAsia="zh-CN"/>
          </w:rPr>
          <w:t>configuration</w:t>
        </w:r>
      </w:ins>
      <w:ins w:id="178" w:author="RAN2-109e-2" w:date="2020-03-06T19:20:00Z">
        <w:r w:rsidR="00EA74B0">
          <w:rPr>
            <w:lang w:val="en-GB" w:eastAsia="zh-CN"/>
          </w:rPr>
          <w:t xml:space="preserve"> </w:t>
        </w:r>
      </w:ins>
      <w:ins w:id="179" w:author="Ericsson-2" w:date="2020-02-13T16:08:00Z">
        <w:r w:rsidRPr="00E271E3">
          <w:rPr>
            <w:lang w:val="en-GB" w:eastAsia="zh-CN"/>
          </w:rPr>
          <w:t>execution while timer T311 is running once for a given failure detection.</w:t>
        </w:r>
      </w:ins>
    </w:p>
    <w:p w14:paraId="22B4F83C" w14:textId="77777777" w:rsidR="00322F58" w:rsidRPr="001257B0" w:rsidRDefault="00322F58" w:rsidP="00322F58">
      <w:pPr>
        <w:pStyle w:val="B1"/>
        <w:rPr>
          <w:ins w:id="180" w:author="DAPS" w:date="2020-01-22T23:35:00Z"/>
        </w:rPr>
      </w:pPr>
      <w:ins w:id="181" w:author="DAPS" w:date="2020-01-22T23:35:00Z">
        <w:r w:rsidRPr="001257B0">
          <w:t>1&gt;</w:t>
        </w:r>
        <w:r w:rsidRPr="001257B0">
          <w:tab/>
          <w:t xml:space="preserve">if the </w:t>
        </w:r>
        <w:r w:rsidRPr="001257B0">
          <w:rPr>
            <w:i/>
          </w:rPr>
          <w:t>RRCReconfiguration</w:t>
        </w:r>
        <w:r w:rsidRPr="001257B0">
          <w:t xml:space="preserve"> includes the </w:t>
        </w:r>
        <w:r w:rsidRPr="00A45880">
          <w:rPr>
            <w:i/>
            <w:lang w:val="en-GB"/>
          </w:rPr>
          <w:t>daps-S</w:t>
        </w:r>
        <w:r w:rsidRPr="00A27673">
          <w:rPr>
            <w:i/>
          </w:rPr>
          <w:t>ourceRelease</w:t>
        </w:r>
        <w:r w:rsidRPr="001257B0">
          <w:t>:</w:t>
        </w:r>
      </w:ins>
    </w:p>
    <w:p w14:paraId="13A3ED04" w14:textId="77777777" w:rsidR="00322F58" w:rsidRDefault="00322F58" w:rsidP="00322F58">
      <w:pPr>
        <w:pStyle w:val="B2"/>
        <w:rPr>
          <w:ins w:id="182" w:author="DAPS" w:date="2020-01-22T23:35:00Z"/>
        </w:rPr>
      </w:pPr>
      <w:ins w:id="183" w:author="DAPS" w:date="2020-01-22T23:35:00Z">
        <w:r w:rsidRPr="004A6EF1">
          <w:t>2</w:t>
        </w:r>
        <w:r>
          <w:t xml:space="preserve">&gt; reset source </w:t>
        </w:r>
        <w:r w:rsidRPr="007A0D70">
          <w:t>MAC</w:t>
        </w:r>
        <w:r>
          <w:t xml:space="preserve"> and release the </w:t>
        </w:r>
        <w:r w:rsidRPr="004A6EF1">
          <w:t xml:space="preserve">source </w:t>
        </w:r>
        <w:r>
          <w:t>MAC configuration;</w:t>
        </w:r>
      </w:ins>
    </w:p>
    <w:p w14:paraId="12C8766B" w14:textId="77777777" w:rsidR="00322F58" w:rsidRDefault="00322F58" w:rsidP="00322F58">
      <w:pPr>
        <w:pStyle w:val="B2"/>
        <w:rPr>
          <w:ins w:id="184" w:author="DAPS" w:date="2020-01-22T23:35:00Z"/>
        </w:rPr>
      </w:pPr>
      <w:ins w:id="185" w:author="DAPS" w:date="2020-01-22T23:35:00Z">
        <w:r w:rsidRPr="00E40AA7">
          <w:t xml:space="preserve">2&gt; </w:t>
        </w:r>
        <w:r>
          <w:t>for each DRB with a DAPS PDCP entity:</w:t>
        </w:r>
      </w:ins>
    </w:p>
    <w:p w14:paraId="2F7390AF" w14:textId="77777777" w:rsidR="00322F58" w:rsidRDefault="00322F58" w:rsidP="00322F58">
      <w:pPr>
        <w:pStyle w:val="B3"/>
        <w:rPr>
          <w:ins w:id="186" w:author="DAPS" w:date="2020-01-22T23:35:00Z"/>
        </w:rPr>
      </w:pPr>
      <w:ins w:id="187" w:author="DAPS" w:date="2020-01-22T23:35:00Z">
        <w:r>
          <w:t>3&gt; release the RLC entity and the associated logical channel for the source;</w:t>
        </w:r>
      </w:ins>
    </w:p>
    <w:p w14:paraId="7F824AAF" w14:textId="77777777" w:rsidR="00322F58" w:rsidRDefault="00322F58" w:rsidP="00322F58">
      <w:pPr>
        <w:pStyle w:val="B3"/>
        <w:rPr>
          <w:ins w:id="188" w:author="DAPS" w:date="2020-01-22T23:35:00Z"/>
        </w:rPr>
      </w:pPr>
      <w:ins w:id="189" w:author="DAPS" w:date="2020-01-22T23:35:00Z">
        <w:r>
          <w:t>3&gt; reconfigure the PDCP entity to normal PDCP as specified in TS 38.323 [5];</w:t>
        </w:r>
      </w:ins>
    </w:p>
    <w:p w14:paraId="447815DB" w14:textId="77777777" w:rsidR="00322F58" w:rsidRPr="00037C69" w:rsidRDefault="00322F58" w:rsidP="00322F58">
      <w:pPr>
        <w:pStyle w:val="B2"/>
        <w:rPr>
          <w:ins w:id="190" w:author="DAPS" w:date="2020-01-22T23:35:00Z"/>
        </w:rPr>
      </w:pPr>
      <w:ins w:id="191" w:author="DAPS" w:date="2020-01-22T23:35:00Z">
        <w:r w:rsidRPr="00037C69">
          <w:t>2&gt; for each SRB:</w:t>
        </w:r>
      </w:ins>
    </w:p>
    <w:p w14:paraId="4DEB5D2E" w14:textId="77777777" w:rsidR="00322F58" w:rsidRDefault="00322F58" w:rsidP="00322F58">
      <w:pPr>
        <w:pStyle w:val="B3"/>
        <w:rPr>
          <w:ins w:id="192" w:author="DAPS" w:date="2020-01-22T23:35:00Z"/>
        </w:rPr>
      </w:pPr>
      <w:ins w:id="193" w:author="DAPS" w:date="2020-01-22T23:35:00Z">
        <w:r w:rsidRPr="00037C69">
          <w:t xml:space="preserve">3&gt; </w:t>
        </w:r>
        <w:r>
          <w:t>release the PDCP entity for the source;</w:t>
        </w:r>
      </w:ins>
    </w:p>
    <w:p w14:paraId="596299C2" w14:textId="77777777" w:rsidR="00322F58" w:rsidRPr="00037C69" w:rsidRDefault="00322F58" w:rsidP="00322F58">
      <w:pPr>
        <w:pStyle w:val="B3"/>
        <w:rPr>
          <w:ins w:id="194" w:author="DAPS" w:date="2020-01-22T23:35:00Z"/>
        </w:rPr>
      </w:pPr>
      <w:ins w:id="195" w:author="DAPS" w:date="2020-01-22T23:35:00Z">
        <w:r>
          <w:t xml:space="preserve">3&gt; release the </w:t>
        </w:r>
        <w:r w:rsidRPr="00B60231">
          <w:t xml:space="preserve">RLC entity </w:t>
        </w:r>
        <w:r>
          <w:t xml:space="preserve">and the associated </w:t>
        </w:r>
        <w:r w:rsidRPr="00B60231">
          <w:t xml:space="preserve">logical channel </w:t>
        </w:r>
        <w:r>
          <w:t>for the source;</w:t>
        </w:r>
      </w:ins>
    </w:p>
    <w:p w14:paraId="36B17E78" w14:textId="77777777" w:rsidR="00322F58" w:rsidRDefault="00322F58" w:rsidP="00322F58">
      <w:pPr>
        <w:pStyle w:val="B2"/>
        <w:rPr>
          <w:ins w:id="196" w:author="DAPS" w:date="2020-01-22T23:35:00Z"/>
        </w:rPr>
      </w:pPr>
      <w:ins w:id="197" w:author="DAPS" w:date="2020-01-22T23:35:00Z">
        <w:r w:rsidRPr="00037C69">
          <w:t>2&gt; release the physical channel configuration for the source;</w:t>
        </w:r>
      </w:ins>
    </w:p>
    <w:p w14:paraId="096540D0" w14:textId="524D9703" w:rsidR="00322F58" w:rsidRPr="00325D1F" w:rsidRDefault="00322F58" w:rsidP="00620D7E">
      <w:pPr>
        <w:pStyle w:val="B2"/>
      </w:pPr>
      <w:ins w:id="198" w:author="DAPS" w:date="2020-01-22T23:35:00Z">
        <w:r>
          <w:t>2</w:t>
        </w:r>
        <w:r w:rsidRPr="0096519C">
          <w:t>&gt;</w:t>
        </w:r>
        <w:r w:rsidRPr="0096519C">
          <w:tab/>
          <w:t xml:space="preserve">discard </w:t>
        </w:r>
        <w:r>
          <w:t>the keys used in source (</w:t>
        </w:r>
        <w:r w:rsidRPr="0096519C">
          <w:t>the K</w:t>
        </w:r>
        <w:r w:rsidRPr="0096519C">
          <w:rPr>
            <w:vertAlign w:val="subscript"/>
          </w:rPr>
          <w:t>gNB</w:t>
        </w:r>
        <w:r w:rsidRPr="0096519C">
          <w:t xml:space="preserve"> key, the S-K</w:t>
        </w:r>
        <w:r w:rsidRPr="0096519C">
          <w:rPr>
            <w:vertAlign w:val="subscript"/>
          </w:rPr>
          <w:t>gNB</w:t>
        </w:r>
        <w:r w:rsidRPr="0096519C">
          <w:t xml:space="preserve"> key, the S-K</w:t>
        </w:r>
        <w:r w:rsidRPr="0096519C">
          <w:rPr>
            <w:vertAlign w:val="subscript"/>
          </w:rPr>
          <w:t>eNB</w:t>
        </w:r>
        <w:r w:rsidRPr="0096519C">
          <w:t xml:space="preserve"> key, the K</w:t>
        </w:r>
        <w:r w:rsidRPr="0096519C">
          <w:rPr>
            <w:vertAlign w:val="subscript"/>
          </w:rPr>
          <w:t>RRCenc</w:t>
        </w:r>
        <w:r w:rsidRPr="0096519C">
          <w:t xml:space="preserve"> key, the K</w:t>
        </w:r>
        <w:r w:rsidRPr="0096519C">
          <w:rPr>
            <w:vertAlign w:val="subscript"/>
          </w:rPr>
          <w:t>RRCint</w:t>
        </w:r>
        <w:r w:rsidRPr="0096519C">
          <w:t xml:space="preserve"> key, the K</w:t>
        </w:r>
        <w:r w:rsidRPr="0096519C">
          <w:rPr>
            <w:vertAlign w:val="subscript"/>
          </w:rPr>
          <w:t>UPint</w:t>
        </w:r>
        <w:r w:rsidRPr="0096519C">
          <w:t xml:space="preserve"> key </w:t>
        </w:r>
        <w:r w:rsidRPr="0096519C">
          <w:rPr>
            <w:lang w:eastAsia="zh-CN"/>
          </w:rPr>
          <w:t xml:space="preserve">and the </w:t>
        </w:r>
        <w:proofErr w:type="spellStart"/>
        <w:r w:rsidRPr="0096519C">
          <w:t>K</w:t>
        </w:r>
        <w:r w:rsidRPr="0096519C">
          <w:rPr>
            <w:vertAlign w:val="subscript"/>
          </w:rPr>
          <w:t>UPenc</w:t>
        </w:r>
        <w:proofErr w:type="spellEnd"/>
        <w:r w:rsidRPr="0096519C">
          <w:rPr>
            <w:lang w:eastAsia="zh-CN"/>
          </w:rPr>
          <w:t xml:space="preserve"> key</w:t>
        </w:r>
        <w:r>
          <w:rPr>
            <w:lang w:eastAsia="zh-CN"/>
          </w:rPr>
          <w:t>)</w:t>
        </w:r>
        <w:r w:rsidRPr="0096519C">
          <w:rPr>
            <w:lang w:eastAsia="zh-CN"/>
          </w:rPr>
          <w:t>, if any</w:t>
        </w:r>
        <w:r w:rsidRPr="0096519C">
          <w:t>;</w:t>
        </w:r>
      </w:ins>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lastRenderedPageBreak/>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76DECBF"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proofErr w:type="spellStart"/>
      <w:r w:rsidRPr="00325D1F">
        <w:rPr>
          <w:i/>
          <w:lang w:val="en-GB"/>
        </w:rPr>
        <w:t>radioBearerConfig</w:t>
      </w:r>
      <w:proofErr w:type="spellEnd"/>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3D41A093" w14:textId="601735B8" w:rsidR="00F56C4B" w:rsidRPr="00CB22FD" w:rsidRDefault="00F56C4B" w:rsidP="00F56C4B">
      <w:pPr>
        <w:pStyle w:val="B1"/>
        <w:rPr>
          <w:ins w:id="199" w:author="CHO" w:date="2020-01-23T08:05:00Z"/>
          <w:i/>
        </w:rPr>
      </w:pPr>
      <w:ins w:id="200" w:author="CHO" w:date="2020-01-23T08:05:00Z">
        <w:r>
          <w:t xml:space="preserve">1&gt; if the </w:t>
        </w:r>
        <w:r>
          <w:rPr>
            <w:i/>
          </w:rPr>
          <w:t>RRCReconfiguration</w:t>
        </w:r>
        <w:r>
          <w:t xml:space="preserve"> message includes the </w:t>
        </w:r>
      </w:ins>
      <w:proofErr w:type="spellStart"/>
      <w:ins w:id="201" w:author="RAN2-109e-CPC" w:date="2020-03-05T09:26:00Z">
        <w:r w:rsidR="00EF32F5" w:rsidRPr="00EF32F5">
          <w:rPr>
            <w:i/>
          </w:rPr>
          <w:t>conditionalReconfiguration</w:t>
        </w:r>
      </w:ins>
      <w:proofErr w:type="spellEnd"/>
      <w:ins w:id="202" w:author="CHO" w:date="2020-01-23T08:05:00Z">
        <w:r>
          <w:t>:</w:t>
        </w:r>
      </w:ins>
    </w:p>
    <w:p w14:paraId="19B9EAFE" w14:textId="7574AA9C" w:rsidR="00F56C4B" w:rsidRDefault="00F56C4B" w:rsidP="00F56C4B">
      <w:pPr>
        <w:pStyle w:val="B2"/>
        <w:ind w:left="284" w:firstLine="284"/>
        <w:rPr>
          <w:ins w:id="203" w:author="CHO" w:date="2020-01-23T08:05:00Z"/>
        </w:rPr>
      </w:pPr>
      <w:ins w:id="204" w:author="CHO" w:date="2020-01-23T08:05:00Z">
        <w:r>
          <w:t xml:space="preserve">2&gt; perform conditional configuration as specified in 5.3.5.x; </w:t>
        </w:r>
      </w:ins>
    </w:p>
    <w:p w14:paraId="4B43ED6D" w14:textId="632D087F"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lastRenderedPageBreak/>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97C96C5" w14:textId="2C046B4B" w:rsidR="00EF32F5" w:rsidRPr="00EF32F5" w:rsidRDefault="00EF32F5" w:rsidP="00EF32F5">
      <w:pPr>
        <w:pStyle w:val="B2"/>
        <w:rPr>
          <w:ins w:id="205" w:author="RAN2-109e-CPC" w:date="2020-03-05T09:28:00Z"/>
        </w:rPr>
      </w:pPr>
      <w:ins w:id="206" w:author="RAN2-109e-CPC" w:date="2020-03-05T09:28:00Z">
        <w:r w:rsidRPr="00EF32F5">
          <w:t xml:space="preserve">2&gt; if the </w:t>
        </w:r>
        <w:proofErr w:type="spellStart"/>
        <w:r w:rsidRPr="00EF32F5">
          <w:rPr>
            <w:i/>
            <w:iCs/>
          </w:rPr>
          <w:t>RRCReconfiguration</w:t>
        </w:r>
        <w:proofErr w:type="spellEnd"/>
        <w:r w:rsidRPr="00EF32F5">
          <w:t xml:space="preserve"> </w:t>
        </w:r>
      </w:ins>
      <w:ins w:id="207" w:author="RAN2-109e-CPC-01" w:date="2020-03-06T18:33:00Z">
        <w:r w:rsidR="00690F8C" w:rsidRPr="00690F8C">
          <w:t xml:space="preserve">concerns a message </w:t>
        </w:r>
      </w:ins>
      <w:ins w:id="208" w:author="RAN2-109e-CPC" w:date="2020-03-05T09:28:00Z">
        <w:r w:rsidRPr="00EF32F5">
          <w:t xml:space="preserve">stored in the </w:t>
        </w:r>
        <w:proofErr w:type="spellStart"/>
        <w:r w:rsidRPr="00EF32F5">
          <w:rPr>
            <w:i/>
            <w:iCs/>
          </w:rPr>
          <w:t>VarConditionalConfig</w:t>
        </w:r>
        <w:proofErr w:type="spellEnd"/>
        <w:r w:rsidRPr="00EF32F5">
          <w:t xml:space="preserve"> and included in the </w:t>
        </w:r>
        <w:proofErr w:type="spellStart"/>
        <w:r w:rsidRPr="00EF32F5">
          <w:rPr>
            <w:i/>
            <w:iCs/>
          </w:rPr>
          <w:t>mrdc-SecondaryCellGroupConfig</w:t>
        </w:r>
        <w:proofErr w:type="spellEnd"/>
        <w:r w:rsidRPr="00EF32F5">
          <w:t xml:space="preserve"> upon </w:t>
        </w:r>
        <w:proofErr w:type="spellStart"/>
        <w:r w:rsidRPr="00EF32F5">
          <w:t>recepetion</w:t>
        </w:r>
        <w:proofErr w:type="spellEnd"/>
        <w:r w:rsidRPr="00EF32F5">
          <w:t>, and reception via SRB1:</w:t>
        </w:r>
      </w:ins>
    </w:p>
    <w:p w14:paraId="479B7973" w14:textId="1EE9A287" w:rsidR="00EF32F5" w:rsidRPr="00EF32F5" w:rsidRDefault="00EF32F5" w:rsidP="00EF32F5">
      <w:pPr>
        <w:pStyle w:val="B3"/>
        <w:rPr>
          <w:ins w:id="209" w:author="RAN2-109e-CPC" w:date="2020-03-05T09:28:00Z"/>
        </w:rPr>
      </w:pPr>
      <w:ins w:id="210" w:author="RAN2-109e-CPC" w:date="2020-03-05T09:28:00Z">
        <w:r w:rsidRPr="00EF32F5">
          <w:t xml:space="preserve">3&gt; submit the </w:t>
        </w:r>
        <w:proofErr w:type="spellStart"/>
        <w:r w:rsidRPr="00EF32F5">
          <w:rPr>
            <w:i/>
            <w:iCs/>
          </w:rPr>
          <w:t>RRCReconfigurationComplete</w:t>
        </w:r>
        <w:proofErr w:type="spellEnd"/>
        <w:r w:rsidRPr="00EF32F5">
          <w:t xml:space="preserve"> to lower layers for </w:t>
        </w:r>
        <w:proofErr w:type="spellStart"/>
        <w:r w:rsidRPr="00EF32F5">
          <w:t>transmissionvia</w:t>
        </w:r>
        <w:proofErr w:type="spellEnd"/>
        <w:r w:rsidRPr="00EF32F5">
          <w:t xml:space="preserve"> SRB1;</w:t>
        </w:r>
      </w:ins>
    </w:p>
    <w:p w14:paraId="4334AA15" w14:textId="328F0C44" w:rsidR="00EF32F5" w:rsidRDefault="00EF32F5" w:rsidP="00EF32F5">
      <w:pPr>
        <w:pStyle w:val="EditorsNote"/>
        <w:rPr>
          <w:ins w:id="211" w:author="RAN2-109e-CPC" w:date="2020-03-05T09:28:00Z"/>
        </w:rPr>
      </w:pPr>
      <w:ins w:id="212" w:author="RAN2-109e-CPC" w:date="2020-03-05T09:28:00Z">
        <w:r w:rsidRPr="00EF32F5">
          <w:t>Editor’s note: FFS on whether to inform MN upon the CPC execution if CPC configured via SRB3</w:t>
        </w:r>
      </w:ins>
    </w:p>
    <w:p w14:paraId="3D36C232" w14:textId="0934A1ED"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lastRenderedPageBreak/>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085E0450" w:rsidR="002C5D28" w:rsidRDefault="002C5D28" w:rsidP="002C5D28">
      <w:pPr>
        <w:pStyle w:val="B2"/>
        <w:rPr>
          <w:ins w:id="213" w:author="DAPS" w:date="2020-01-22T23:36:00Z"/>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19D82238" w14:textId="39B17E40" w:rsidR="00827A7B" w:rsidRPr="00827A7B" w:rsidRDefault="00827A7B" w:rsidP="002C5D28">
      <w:pPr>
        <w:pStyle w:val="B2"/>
      </w:pPr>
      <w:ins w:id="214" w:author="DAPS" w:date="2020-01-22T23:36:00Z">
        <w:r w:rsidRPr="0096519C">
          <w:t>2&gt;</w:t>
        </w:r>
        <w:r w:rsidRPr="0096519C">
          <w:tab/>
        </w:r>
        <w:r w:rsidRPr="00CC4D1A">
          <w:t xml:space="preserve">stop timer T310 </w:t>
        </w:r>
        <w:r>
          <w:t xml:space="preserve">for source </w:t>
        </w:r>
        <w:r w:rsidRPr="00CC4D1A">
          <w:t>if running</w:t>
        </w:r>
        <w:r>
          <w:t>;</w:t>
        </w:r>
      </w:ins>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5BBC8404" w14:textId="4F6DA498" w:rsidR="00BB018F" w:rsidRPr="00325D1F" w:rsidRDefault="00BB018F" w:rsidP="00BB018F">
      <w:pPr>
        <w:pStyle w:val="B2"/>
        <w:rPr>
          <w:ins w:id="215" w:author="RAN2-109e-CPC" w:date="2020-03-05T09:44:00Z"/>
          <w:lang w:val="en-GB"/>
        </w:rPr>
      </w:pPr>
      <w:ins w:id="216" w:author="RAN2-109e-CPC" w:date="2020-03-05T09:44:00Z">
        <w:r w:rsidRPr="00325D1F">
          <w:rPr>
            <w:lang w:val="en-GB"/>
          </w:rPr>
          <w:t>2&gt;</w:t>
        </w:r>
        <w:r w:rsidRPr="00325D1F">
          <w:rPr>
            <w:lang w:val="en-GB"/>
          </w:rPr>
          <w:tab/>
          <w:t xml:space="preserve">if the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of an MCG</w:t>
        </w:r>
        <w:r>
          <w:rPr>
            <w:lang w:val="en-GB"/>
          </w:rPr>
          <w:t xml:space="preserve"> or </w:t>
        </w:r>
        <w:r w:rsidRPr="00325D1F">
          <w:rPr>
            <w:lang w:val="en-GB"/>
          </w:rPr>
          <w:t xml:space="preserve">if the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of an </w:t>
        </w:r>
        <w:r>
          <w:rPr>
            <w:lang w:val="en-GB"/>
          </w:rPr>
          <w:t xml:space="preserve">SCG and </w:t>
        </w:r>
      </w:ins>
      <w:ins w:id="217" w:author="RAN2-109e-CPC" w:date="2020-03-05T10:13:00Z">
        <w:r w:rsidR="003A6136">
          <w:rPr>
            <w:lang w:val="en-GB"/>
          </w:rPr>
          <w:t xml:space="preserve">the </w:t>
        </w:r>
      </w:ins>
      <w:ins w:id="218" w:author="RAN2-109e-CPC" w:date="2020-03-05T09:45:00Z">
        <w:r>
          <w:rPr>
            <w:lang w:val="en-GB"/>
          </w:rPr>
          <w:t xml:space="preserve">CPC </w:t>
        </w:r>
      </w:ins>
      <w:ins w:id="219" w:author="RAN2-109e-CPC" w:date="2020-03-05T10:13:00Z">
        <w:r w:rsidR="003A6136">
          <w:rPr>
            <w:lang w:val="en-GB"/>
          </w:rPr>
          <w:t>wa</w:t>
        </w:r>
      </w:ins>
      <w:ins w:id="220" w:author="RAN2-109e-CPC" w:date="2020-03-05T09:45:00Z">
        <w:r>
          <w:rPr>
            <w:lang w:val="en-GB"/>
          </w:rPr>
          <w:t>s configured</w:t>
        </w:r>
      </w:ins>
      <w:ins w:id="221" w:author="RAN2-109e-CPC" w:date="2020-03-05T09:44:00Z">
        <w:r w:rsidRPr="00325D1F">
          <w:rPr>
            <w:lang w:val="en-GB"/>
          </w:rPr>
          <w:t>:</w:t>
        </w:r>
      </w:ins>
    </w:p>
    <w:p w14:paraId="3E8F272F" w14:textId="0CD7F88F" w:rsidR="00CE6FF8" w:rsidRDefault="00CE6FF8" w:rsidP="00CE6FF8">
      <w:pPr>
        <w:pStyle w:val="B3"/>
        <w:rPr>
          <w:ins w:id="222" w:author="RAN2-108-66" w:date="2020-02-04T09:33:00Z"/>
        </w:rPr>
      </w:pPr>
      <w:ins w:id="223" w:author="CHO" w:date="2020-01-23T08:06:00Z">
        <w:r>
          <w:t xml:space="preserve">3&gt; remove all the entries within </w:t>
        </w:r>
        <w:proofErr w:type="spellStart"/>
        <w:r w:rsidRPr="00CB22FD">
          <w:rPr>
            <w:i/>
          </w:rPr>
          <w:t>VarC</w:t>
        </w:r>
      </w:ins>
      <w:ins w:id="224" w:author="RAN2-109e-CPC" w:date="2020-03-05T09:41:00Z">
        <w:r w:rsidR="00BB018F" w:rsidRPr="00BB018F">
          <w:rPr>
            <w:i/>
          </w:rPr>
          <w:t>onditional</w:t>
        </w:r>
      </w:ins>
      <w:ins w:id="225" w:author="CHO" w:date="2020-01-23T08:06:00Z">
        <w:r w:rsidRPr="00CB22FD">
          <w:rPr>
            <w:i/>
          </w:rPr>
          <w:t>Config</w:t>
        </w:r>
        <w:proofErr w:type="spellEnd"/>
        <w:r>
          <w:t>, if any;</w:t>
        </w:r>
      </w:ins>
    </w:p>
    <w:p w14:paraId="7F5B0924" w14:textId="54674929" w:rsidR="003E4C60" w:rsidRDefault="003E4C60" w:rsidP="003E4C60">
      <w:pPr>
        <w:pStyle w:val="B3"/>
        <w:rPr>
          <w:ins w:id="226" w:author="RAN2-108-66" w:date="2020-02-04T09:38:00Z"/>
        </w:rPr>
      </w:pPr>
      <w:ins w:id="227" w:author="RAN2-108-66" w:date="2020-02-04T09:38:00Z">
        <w:r>
          <w:rPr>
            <w:lang w:val="en-US"/>
          </w:rPr>
          <w:t>3</w:t>
        </w:r>
        <w:r>
          <w:t>&gt;</w:t>
        </w:r>
        <w:r>
          <w:tab/>
          <w:t xml:space="preserve">for each </w:t>
        </w:r>
        <w:r w:rsidRPr="003E4C60">
          <w:rPr>
            <w:i/>
          </w:rPr>
          <w:t>measId</w:t>
        </w:r>
      </w:ins>
      <w:ins w:id="228" w:author="Ericsson-2" w:date="2020-02-07T10:29:00Z">
        <w:r w:rsidR="00AF2EDC" w:rsidRPr="00AF2EDC">
          <w:rPr>
            <w:iCs/>
            <w:lang w:val="en-GB"/>
          </w:rPr>
          <w:t xml:space="preserve"> </w:t>
        </w:r>
      </w:ins>
      <w:ins w:id="229" w:author="Ericsson-2" w:date="2020-02-07T10:31:00Z">
        <w:r w:rsidR="00865148">
          <w:rPr>
            <w:iCs/>
            <w:lang w:val="en-GB"/>
          </w:rPr>
          <w:t>of</w:t>
        </w:r>
      </w:ins>
      <w:ins w:id="230" w:author="Ericsson-2" w:date="2020-02-07T10:29:00Z">
        <w:r w:rsidR="00AF2EDC">
          <w:rPr>
            <w:iCs/>
            <w:lang w:val="en-GB"/>
          </w:rPr>
          <w:t xml:space="preserve"> </w:t>
        </w:r>
      </w:ins>
      <w:ins w:id="231" w:author="Ericsson-2" w:date="2020-02-07T10:31:00Z">
        <w:r w:rsidR="00865148">
          <w:rPr>
            <w:iCs/>
            <w:lang w:val="en-GB"/>
          </w:rPr>
          <w:t xml:space="preserve">the source </w:t>
        </w:r>
      </w:ins>
      <w:ins w:id="232" w:author="Ericsson-2" w:date="2020-02-07T10:29:00Z">
        <w:r w:rsidR="00AF2EDC">
          <w:rPr>
            <w:iCs/>
            <w:lang w:val="en-GB"/>
          </w:rPr>
          <w:t>SpCell</w:t>
        </w:r>
      </w:ins>
      <w:ins w:id="233" w:author="Ericsson-2" w:date="2020-02-07T10:30:00Z">
        <w:r w:rsidR="00AF2EDC">
          <w:rPr>
            <w:iCs/>
            <w:lang w:val="en-GB"/>
          </w:rPr>
          <w:t xml:space="preserve"> configuration</w:t>
        </w:r>
      </w:ins>
      <w:ins w:id="234" w:author="RAN2-108-66" w:date="2020-02-04T09:42:00Z">
        <w:r>
          <w:rPr>
            <w:lang w:val="en-US"/>
          </w:rPr>
          <w:t>, if</w:t>
        </w:r>
      </w:ins>
      <w:ins w:id="235" w:author="Ericsson-2" w:date="2020-02-07T10:26:00Z">
        <w:r w:rsidR="00AF2EDC">
          <w:rPr>
            <w:lang w:val="en-US"/>
          </w:rPr>
          <w:t xml:space="preserve"> the associated</w:t>
        </w:r>
      </w:ins>
      <w:ins w:id="236" w:author="RAN2-108-66" w:date="2020-02-04T09:42:00Z">
        <w:r>
          <w:rPr>
            <w:lang w:val="en-US"/>
          </w:rPr>
          <w:t xml:space="preserve"> </w:t>
        </w:r>
      </w:ins>
      <w:proofErr w:type="spellStart"/>
      <w:ins w:id="237" w:author="Ericsson-2" w:date="2020-02-07T10:26:00Z">
        <w:r w:rsidR="00AF2EDC" w:rsidRPr="003E4C60">
          <w:rPr>
            <w:i/>
            <w:lang w:val="en-US"/>
          </w:rPr>
          <w:t>reportConfig</w:t>
        </w:r>
        <w:proofErr w:type="spellEnd"/>
        <w:r w:rsidR="00AF2EDC">
          <w:rPr>
            <w:lang w:val="en-US"/>
          </w:rPr>
          <w:t xml:space="preserve"> </w:t>
        </w:r>
      </w:ins>
      <w:ins w:id="238" w:author="Ericsson-2" w:date="2020-02-07T10:27:00Z">
        <w:r w:rsidR="00AF2EDC">
          <w:rPr>
            <w:lang w:val="en-US"/>
          </w:rPr>
          <w:t xml:space="preserve">has a </w:t>
        </w:r>
      </w:ins>
      <w:proofErr w:type="spellStart"/>
      <w:ins w:id="239" w:author="RAN2-108-66" w:date="2020-02-04T09:40:00Z">
        <w:r w:rsidRPr="003E4C60">
          <w:rPr>
            <w:i/>
            <w:lang w:val="en-US"/>
          </w:rPr>
          <w:t>reportType</w:t>
        </w:r>
      </w:ins>
      <w:proofErr w:type="spellEnd"/>
      <w:ins w:id="240" w:author="RAN2-108-66" w:date="2020-02-04T09:42:00Z">
        <w:r>
          <w:rPr>
            <w:lang w:val="en-US"/>
          </w:rPr>
          <w:t xml:space="preserve"> </w:t>
        </w:r>
      </w:ins>
      <w:ins w:id="241" w:author="Ericsson-2" w:date="2020-02-07T10:26:00Z">
        <w:r w:rsidR="00AF2EDC">
          <w:rPr>
            <w:lang w:val="en-US"/>
          </w:rPr>
          <w:t xml:space="preserve">set to </w:t>
        </w:r>
      </w:ins>
      <w:proofErr w:type="spellStart"/>
      <w:ins w:id="242" w:author="RAN2-108-66" w:date="2020-02-04T09:40:00Z">
        <w:r w:rsidRPr="003E4C60">
          <w:rPr>
            <w:i/>
            <w:lang w:val="en-US"/>
          </w:rPr>
          <w:t>c</w:t>
        </w:r>
      </w:ins>
      <w:ins w:id="243" w:author="RAN2-109e-CPC" w:date="2020-03-05T09:46:00Z">
        <w:r w:rsidR="00CB34B2">
          <w:rPr>
            <w:i/>
            <w:lang w:val="en-US"/>
          </w:rPr>
          <w:t>ond</w:t>
        </w:r>
      </w:ins>
      <w:ins w:id="244" w:author="RAN2-108-66" w:date="2020-02-04T09:40:00Z">
        <w:del w:id="245" w:author="RAN2-109e-CPC" w:date="2020-03-05T10:01:00Z">
          <w:r w:rsidRPr="003E4C60" w:rsidDel="003D75DF">
            <w:rPr>
              <w:i/>
              <w:lang w:val="en-US"/>
            </w:rPr>
            <w:delText>-</w:delText>
          </w:r>
        </w:del>
        <w:r w:rsidRPr="003E4C60">
          <w:rPr>
            <w:i/>
            <w:lang w:val="en-US"/>
          </w:rPr>
          <w:t>TriggerConfig</w:t>
        </w:r>
        <w:proofErr w:type="spellEnd"/>
        <w:r>
          <w:rPr>
            <w:lang w:val="en-US"/>
          </w:rPr>
          <w:t>:</w:t>
        </w:r>
      </w:ins>
    </w:p>
    <w:p w14:paraId="423D1B13" w14:textId="77777777" w:rsidR="00D733E7" w:rsidRDefault="00D733E7" w:rsidP="00D733E7">
      <w:pPr>
        <w:pStyle w:val="B4"/>
        <w:rPr>
          <w:ins w:id="246" w:author="Ericsson" w:date="2020-03-04T13:36:00Z"/>
        </w:rPr>
      </w:pPr>
      <w:ins w:id="247" w:author="Ericsson" w:date="2020-03-04T13:36:00Z">
        <w:r>
          <w:rPr>
            <w:lang w:val="en-US"/>
          </w:rPr>
          <w:t>4</w:t>
        </w:r>
        <w:r>
          <w:t>&gt;</w:t>
        </w:r>
        <w:r>
          <w:tab/>
        </w:r>
        <w:r w:rsidRPr="008726C7">
          <w:rPr>
            <w:lang w:val="en-US"/>
          </w:rPr>
          <w:t>fo</w:t>
        </w:r>
        <w:r>
          <w:rPr>
            <w:lang w:val="en-US"/>
          </w:rPr>
          <w:t xml:space="preserve">r the associated </w:t>
        </w:r>
        <w:r w:rsidRPr="008726C7">
          <w:rPr>
            <w:i/>
            <w:iCs/>
            <w:lang w:val="en-US"/>
          </w:rPr>
          <w:t>reportConfigId</w:t>
        </w:r>
        <w:r>
          <w:rPr>
            <w:lang w:val="en-US"/>
          </w:rPr>
          <w:t>:</w:t>
        </w:r>
      </w:ins>
    </w:p>
    <w:p w14:paraId="1119C607" w14:textId="77777777" w:rsidR="00D733E7" w:rsidRDefault="00D733E7" w:rsidP="00D733E7">
      <w:pPr>
        <w:pStyle w:val="B5"/>
        <w:rPr>
          <w:ins w:id="248" w:author="Ericsson" w:date="2020-03-04T13:36:00Z"/>
        </w:rPr>
      </w:pPr>
      <w:ins w:id="249" w:author="Ericsson" w:date="2020-03-04T13:36:00Z">
        <w:r w:rsidRPr="008726C7">
          <w:rPr>
            <w:lang w:val="en-US"/>
          </w:rPr>
          <w:t>5</w:t>
        </w:r>
        <w:r>
          <w:t>&gt;</w:t>
        </w:r>
        <w:r>
          <w:tab/>
          <w:t xml:space="preserve">remove the entry with the matching </w:t>
        </w:r>
        <w:r w:rsidRPr="00393B18">
          <w:rPr>
            <w:i/>
          </w:rPr>
          <w:t>repor</w:t>
        </w:r>
        <w:r>
          <w:rPr>
            <w:i/>
          </w:rPr>
          <w:t>tConfig</w:t>
        </w:r>
        <w:r w:rsidRPr="00A135CD">
          <w:rPr>
            <w:i/>
          </w:rPr>
          <w:t>Id</w:t>
        </w:r>
        <w:r>
          <w:t xml:space="preserve"> </w:t>
        </w:r>
        <w:r w:rsidRPr="00325D1F">
          <w:rPr>
            <w:lang w:val="en-GB"/>
          </w:rPr>
          <w:t xml:space="preserve">from the </w:t>
        </w:r>
        <w:r w:rsidRPr="00325D1F">
          <w:rPr>
            <w:i/>
            <w:lang w:val="en-GB"/>
          </w:rPr>
          <w:t>reportConfigList</w:t>
        </w:r>
        <w:r w:rsidRPr="00325D1F">
          <w:rPr>
            <w:lang w:val="en-GB"/>
          </w:rPr>
          <w:t xml:space="preserve"> within the </w:t>
        </w:r>
        <w:r w:rsidRPr="00325D1F">
          <w:rPr>
            <w:i/>
            <w:lang w:val="en-GB"/>
          </w:rPr>
          <w:t>VarMeasConfig</w:t>
        </w:r>
        <w:r>
          <w:t>;</w:t>
        </w:r>
      </w:ins>
    </w:p>
    <w:p w14:paraId="41E7EDB4" w14:textId="77777777" w:rsidR="000F6642" w:rsidRDefault="000F6642" w:rsidP="000F6642">
      <w:pPr>
        <w:pStyle w:val="B4"/>
        <w:rPr>
          <w:ins w:id="250" w:author="Ericsson" w:date="2020-03-04T13:39:00Z"/>
        </w:rPr>
      </w:pPr>
      <w:ins w:id="251" w:author="Ericsson" w:date="2020-03-04T13:39:00Z">
        <w:r>
          <w:rPr>
            <w:lang w:val="en-US"/>
          </w:rPr>
          <w:t>4</w:t>
        </w:r>
        <w:r>
          <w:t>&gt;</w:t>
        </w:r>
        <w:r>
          <w:tab/>
        </w:r>
        <w:r w:rsidRPr="008726C7">
          <w:rPr>
            <w:lang w:val="en-US"/>
          </w:rPr>
          <w:t xml:space="preserve">if the </w:t>
        </w:r>
        <w:r>
          <w:rPr>
            <w:lang w:val="en-US"/>
          </w:rPr>
          <w:t xml:space="preserve">associated </w:t>
        </w:r>
        <w:r>
          <w:rPr>
            <w:i/>
            <w:iCs/>
            <w:lang w:val="en-US"/>
          </w:rPr>
          <w:t>measObjectId</w:t>
        </w:r>
        <w:r>
          <w:rPr>
            <w:lang w:val="en-US"/>
          </w:rPr>
          <w:t xml:space="preserve"> is only associated to a </w:t>
        </w:r>
        <w:r w:rsidRPr="00287A62">
          <w:rPr>
            <w:i/>
            <w:iCs/>
            <w:lang w:val="en-US"/>
          </w:rPr>
          <w:t>reportConfig</w:t>
        </w:r>
        <w:r w:rsidRPr="008726C7">
          <w:rPr>
            <w:lang w:val="en-US"/>
          </w:rPr>
          <w:t xml:space="preserve"> </w:t>
        </w:r>
        <w:r>
          <w:rPr>
            <w:lang w:val="en-US"/>
          </w:rPr>
          <w:t xml:space="preserve">with </w:t>
        </w:r>
        <w:r w:rsidRPr="00287A62">
          <w:rPr>
            <w:i/>
            <w:iCs/>
            <w:lang w:val="en-US"/>
          </w:rPr>
          <w:t>reportType</w:t>
        </w:r>
        <w:r w:rsidRPr="008726C7">
          <w:rPr>
            <w:lang w:val="en-US"/>
          </w:rPr>
          <w:t xml:space="preserve"> set to </w:t>
        </w:r>
        <w:r w:rsidRPr="00287A62">
          <w:rPr>
            <w:i/>
            <w:iCs/>
            <w:lang w:val="en-US"/>
          </w:rPr>
          <w:t>cho-TriggerConfig</w:t>
        </w:r>
        <w:r>
          <w:rPr>
            <w:lang w:val="en-US"/>
          </w:rPr>
          <w:t>:</w:t>
        </w:r>
      </w:ins>
    </w:p>
    <w:p w14:paraId="7996F00C" w14:textId="543B621A" w:rsidR="000F6642" w:rsidRDefault="000F6642" w:rsidP="000F6642">
      <w:pPr>
        <w:pStyle w:val="B5"/>
        <w:rPr>
          <w:ins w:id="252" w:author="Ericsson" w:date="2020-03-04T13:39:00Z"/>
        </w:rPr>
      </w:pPr>
      <w:ins w:id="253" w:author="Ericsson" w:date="2020-03-04T13:39:00Z">
        <w:r w:rsidRPr="008726C7">
          <w:rPr>
            <w:lang w:val="en-US"/>
          </w:rPr>
          <w:t>5</w:t>
        </w:r>
        <w:r>
          <w:t>&gt;</w:t>
        </w:r>
        <w:r>
          <w:tab/>
          <w:t xml:space="preserve">remove the entry with the matching </w:t>
        </w:r>
        <w:r>
          <w:rPr>
            <w:i/>
            <w:iCs/>
            <w:lang w:val="en-US"/>
          </w:rPr>
          <w:t>measObjectId</w:t>
        </w:r>
        <w:r>
          <w:t xml:space="preserve"> </w:t>
        </w:r>
        <w:r w:rsidRPr="00325D1F">
          <w:rPr>
            <w:lang w:val="en-GB"/>
          </w:rPr>
          <w:t xml:space="preserve">from the </w:t>
        </w:r>
        <w:r>
          <w:rPr>
            <w:i/>
            <w:lang w:val="en-GB"/>
          </w:rPr>
          <w:t>measObject</w:t>
        </w:r>
        <w:r w:rsidRPr="00325D1F">
          <w:rPr>
            <w:i/>
            <w:lang w:val="en-GB"/>
          </w:rPr>
          <w:t>List</w:t>
        </w:r>
        <w:r w:rsidRPr="00325D1F">
          <w:rPr>
            <w:lang w:val="en-GB"/>
          </w:rPr>
          <w:t xml:space="preserve"> within the </w:t>
        </w:r>
        <w:r w:rsidRPr="00325D1F">
          <w:rPr>
            <w:i/>
            <w:lang w:val="en-GB"/>
          </w:rPr>
          <w:t>VarMeasConfig</w:t>
        </w:r>
        <w:r>
          <w:t>;</w:t>
        </w:r>
      </w:ins>
    </w:p>
    <w:p w14:paraId="627A9E71" w14:textId="6B41771E" w:rsidR="003E4C60" w:rsidRDefault="003E4C60" w:rsidP="003E4C60">
      <w:pPr>
        <w:pStyle w:val="B4"/>
        <w:rPr>
          <w:ins w:id="254" w:author="RAN2-109e" w:date="2020-03-04T18:28:00Z"/>
        </w:rPr>
      </w:pPr>
      <w:ins w:id="255" w:author="RAN2-108-66" w:date="2020-02-04T09:39:00Z">
        <w:r>
          <w:rPr>
            <w:lang w:val="en-US"/>
          </w:rPr>
          <w:t>4</w:t>
        </w:r>
      </w:ins>
      <w:ins w:id="256" w:author="RAN2-108-66" w:date="2020-02-04T09:38:00Z">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10C401F7" w14:textId="5225397F" w:rsidR="00ED6D58" w:rsidRPr="00325D1F" w:rsidRDefault="00ED6D58" w:rsidP="00ED6B78">
      <w:pPr>
        <w:pStyle w:val="B2"/>
        <w:rPr>
          <w:lang w:val="en-GB"/>
        </w:rPr>
      </w:pPr>
      <w:r w:rsidRPr="00325D1F">
        <w:rPr>
          <w:lang w:val="en-GB"/>
        </w:rPr>
        <w:t>2&gt;</w:t>
      </w:r>
      <w:r w:rsidRPr="00325D1F">
        <w:rPr>
          <w:lang w:val="en-GB"/>
        </w:rPr>
        <w:tab/>
        <w:t xml:space="preserve">if </w:t>
      </w:r>
      <w:proofErr w:type="spellStart"/>
      <w:r w:rsidRPr="00325D1F">
        <w:rPr>
          <w:i/>
          <w:lang w:val="en-GB"/>
        </w:rPr>
        <w:t>reconfigurationWithSync</w:t>
      </w:r>
      <w:proofErr w:type="spellEnd"/>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257" w:name="_Toc20425701"/>
      <w:bookmarkStart w:id="258" w:name="_Toc29321097"/>
      <w:bookmarkEnd w:id="152"/>
      <w:r w:rsidRPr="00325D1F">
        <w:rPr>
          <w:rFonts w:eastAsia="MS Mincho"/>
          <w:lang w:val="en-GB"/>
        </w:rPr>
        <w:lastRenderedPageBreak/>
        <w:t>5.3.5.4</w:t>
      </w:r>
      <w:r w:rsidRPr="00325D1F">
        <w:rPr>
          <w:rFonts w:eastAsia="MS Mincho"/>
          <w:lang w:val="en-GB"/>
        </w:rPr>
        <w:tab/>
        <w:t>Secondary cell group release</w:t>
      </w:r>
      <w:bookmarkEnd w:id="257"/>
      <w:bookmarkEnd w:id="258"/>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1A1DFAD4" w14:textId="2562CB5A" w:rsidR="007620F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13A94BF4" w14:textId="6D52D1D7" w:rsidR="004E2F01" w:rsidRDefault="004E2F01" w:rsidP="002C5D28">
      <w:pPr>
        <w:pStyle w:val="B2"/>
        <w:rPr>
          <w:ins w:id="259" w:author="T312" w:date="2020-01-23T09:33:00Z"/>
          <w:lang w:val="en-GB"/>
        </w:rPr>
      </w:pPr>
      <w:ins w:id="260" w:author="T312" w:date="2020-01-23T09:33:00Z">
        <w:r w:rsidRPr="007620F8">
          <w:rPr>
            <w:lang w:val="en-GB"/>
          </w:rPr>
          <w:t>2&gt; stop timer T312 for the corresponding SpCell, if running;</w:t>
        </w:r>
      </w:ins>
    </w:p>
    <w:p w14:paraId="320D0642" w14:textId="11415D69"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261" w:name="_Toc20425702"/>
      <w:bookmarkStart w:id="262" w:name="_Toc29321098"/>
      <w:r w:rsidRPr="00325D1F">
        <w:rPr>
          <w:rFonts w:eastAsia="MS Mincho"/>
          <w:lang w:val="en-GB"/>
        </w:rPr>
        <w:t>5.3.5.5</w:t>
      </w:r>
      <w:r w:rsidRPr="00325D1F">
        <w:rPr>
          <w:rFonts w:eastAsia="MS Mincho"/>
          <w:lang w:val="en-GB"/>
        </w:rPr>
        <w:tab/>
        <w:t>Cell Group configuration</w:t>
      </w:r>
      <w:bookmarkEnd w:id="261"/>
      <w:bookmarkEnd w:id="262"/>
    </w:p>
    <w:p w14:paraId="1C88FA0F" w14:textId="77777777" w:rsidR="002C5D28" w:rsidRPr="00325D1F" w:rsidRDefault="002C5D28" w:rsidP="002C5D28">
      <w:pPr>
        <w:pStyle w:val="Heading5"/>
        <w:rPr>
          <w:rFonts w:eastAsia="MS Mincho"/>
          <w:lang w:val="en-GB"/>
        </w:rPr>
      </w:pPr>
      <w:bookmarkStart w:id="263" w:name="_Toc20425703"/>
      <w:bookmarkStart w:id="264" w:name="_Toc29321099"/>
      <w:r w:rsidRPr="00325D1F">
        <w:rPr>
          <w:rFonts w:eastAsia="MS Mincho"/>
          <w:lang w:val="en-GB"/>
        </w:rPr>
        <w:t>5.3.5.5.1</w:t>
      </w:r>
      <w:r w:rsidRPr="00325D1F">
        <w:rPr>
          <w:rFonts w:eastAsia="MS Mincho"/>
          <w:lang w:val="en-GB"/>
        </w:rPr>
        <w:tab/>
        <w:t>General</w:t>
      </w:r>
      <w:bookmarkEnd w:id="263"/>
      <w:bookmarkEnd w:id="264"/>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265" w:name="_Toc20425704"/>
      <w:bookmarkStart w:id="266" w:name="_Toc29321100"/>
      <w:r w:rsidRPr="00325D1F">
        <w:rPr>
          <w:rFonts w:eastAsia="MS Mincho"/>
          <w:lang w:val="en-GB"/>
        </w:rPr>
        <w:t>5.3.5.5.2</w:t>
      </w:r>
      <w:r w:rsidRPr="00325D1F">
        <w:rPr>
          <w:rFonts w:eastAsia="MS Mincho"/>
          <w:lang w:val="en-GB"/>
        </w:rPr>
        <w:tab/>
        <w:t>Reconfiguration with sync</w:t>
      </w:r>
      <w:bookmarkEnd w:id="265"/>
      <w:bookmarkEnd w:id="266"/>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2727D8B9" w:rsidR="00161810" w:rsidRDefault="00161810" w:rsidP="0070568F">
      <w:pPr>
        <w:pStyle w:val="B1"/>
        <w:rPr>
          <w:ins w:id="267" w:author="DAPS" w:date="2020-01-22T23:36:00Z"/>
          <w:lang w:val="en-GB"/>
        </w:rPr>
      </w:pPr>
      <w:r w:rsidRPr="00325D1F">
        <w:rPr>
          <w:lang w:val="en-GB"/>
        </w:rPr>
        <w:lastRenderedPageBreak/>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3EB20175" w14:textId="2C2FB3BF" w:rsidR="00827A7B" w:rsidRPr="00325D1F" w:rsidRDefault="00827A7B" w:rsidP="0070568F">
      <w:pPr>
        <w:pStyle w:val="B1"/>
        <w:rPr>
          <w:lang w:val="en-GB"/>
        </w:rPr>
      </w:pPr>
      <w:ins w:id="268" w:author="DAPS" w:date="2020-01-22T23:36:00Z">
        <w:r>
          <w:t xml:space="preserve">1&gt; If </w:t>
        </w:r>
        <w:r w:rsidRPr="00E87F59">
          <w:rPr>
            <w:i/>
          </w:rPr>
          <w:t>dapsConfig</w:t>
        </w:r>
        <w:r>
          <w:t xml:space="preserve"> is not configured for any DRB:</w:t>
        </w:r>
      </w:ins>
    </w:p>
    <w:p w14:paraId="0D759057" w14:textId="0D23A675" w:rsidR="002C5D28" w:rsidRPr="00325D1F" w:rsidRDefault="002C5D28">
      <w:pPr>
        <w:pStyle w:val="B2"/>
        <w:pPrChange w:id="269" w:author="DAPS" w:date="2020-01-22T23:37:00Z">
          <w:pPr>
            <w:pStyle w:val="B1"/>
          </w:pPr>
        </w:pPrChange>
      </w:pPr>
      <w:del w:id="270" w:author="DAPS" w:date="2020-01-22T23:37:00Z">
        <w:r w:rsidRPr="00325D1F" w:rsidDel="00827A7B">
          <w:delText>1</w:delText>
        </w:r>
      </w:del>
      <w:ins w:id="271" w:author="DAPS" w:date="2020-01-22T23:37:00Z">
        <w:r w:rsidR="00827A7B">
          <w:rPr>
            <w:lang w:val="en-US"/>
          </w:rPr>
          <w:t>2</w:t>
        </w:r>
      </w:ins>
      <w:r w:rsidRPr="00325D1F">
        <w:t>&gt;</w:t>
      </w:r>
      <w:r w:rsidRPr="00325D1F">
        <w:tab/>
        <w:t>stop timer T310 for the corresponding SpCell, if running;</w:t>
      </w:r>
    </w:p>
    <w:p w14:paraId="753CD607" w14:textId="58F6E6AB" w:rsidR="00043530" w:rsidRDefault="00043530" w:rsidP="0070568F">
      <w:pPr>
        <w:pStyle w:val="B1"/>
        <w:rPr>
          <w:ins w:id="272" w:author="T312" w:date="2020-01-23T09:33:00Z"/>
          <w:lang w:val="en-GB"/>
        </w:rPr>
      </w:pPr>
      <w:ins w:id="273" w:author="T312" w:date="2020-01-23T09:33:00Z">
        <w:r w:rsidRPr="008503CA">
          <w:rPr>
            <w:lang w:val="en-GB"/>
          </w:rPr>
          <w:t>1&gt;</w:t>
        </w:r>
        <w:r w:rsidRPr="008503CA">
          <w:rPr>
            <w:lang w:val="en-GB"/>
          </w:rPr>
          <w:tab/>
          <w:t>stop timer T312 for the corresponding SpCell, if running;</w:t>
        </w:r>
      </w:ins>
    </w:p>
    <w:p w14:paraId="722F1206" w14:textId="1DEF026D"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7E9403F3"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ins w:id="274" w:author="DAPS" w:date="2020-01-22T23:38:00Z">
        <w:r w:rsidR="00FF5F53" w:rsidRPr="00FF5F53">
          <w:t xml:space="preserve"> </w:t>
        </w:r>
        <w:r w:rsidR="00FF5F53">
          <w:t>for</w:t>
        </w:r>
        <w:r w:rsidR="00FF5F53" w:rsidRPr="0096519C">
          <w:t xml:space="preserve"> the target</w:t>
        </w:r>
      </w:ins>
      <w:r w:rsidRPr="00325D1F">
        <w:rPr>
          <w:lang w:val="en-GB"/>
        </w:rPr>
        <w:t>;</w:t>
      </w:r>
    </w:p>
    <w:p w14:paraId="027C1826" w14:textId="1DC4B354"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ins w:id="275" w:author="DAPS" w:date="2020-01-22T23:38:00Z">
        <w:r w:rsidR="00FF5F53" w:rsidRPr="00FF5F53">
          <w:t xml:space="preserve"> </w:t>
        </w:r>
        <w:r w:rsidR="00FF5F53" w:rsidRPr="0096519C">
          <w:t>of the target</w:t>
        </w:r>
      </w:ins>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75D2009D" w14:textId="4792ACDF" w:rsidR="00873E4F" w:rsidRDefault="00873E4F" w:rsidP="00873E4F">
      <w:pPr>
        <w:pStyle w:val="B1"/>
        <w:tabs>
          <w:tab w:val="left" w:pos="5270"/>
        </w:tabs>
        <w:rPr>
          <w:ins w:id="276" w:author="DAPS" w:date="2020-01-22T23:39:00Z"/>
        </w:rPr>
      </w:pPr>
      <w:ins w:id="277" w:author="DAPS" w:date="2020-01-22T23:39:00Z">
        <w:r>
          <w:t xml:space="preserve">1&gt; If </w:t>
        </w:r>
        <w:r w:rsidRPr="00E87F59">
          <w:rPr>
            <w:i/>
          </w:rPr>
          <w:t>dapsConfig</w:t>
        </w:r>
        <w:r>
          <w:t xml:space="preserve"> is configured for any DRB:</w:t>
        </w:r>
      </w:ins>
    </w:p>
    <w:p w14:paraId="146E7675" w14:textId="77777777" w:rsidR="00873E4F" w:rsidRDefault="00873E4F" w:rsidP="00873E4F">
      <w:pPr>
        <w:pStyle w:val="B2"/>
        <w:rPr>
          <w:ins w:id="278" w:author="DAPS" w:date="2020-01-22T23:39:00Z"/>
        </w:rPr>
      </w:pPr>
      <w:ins w:id="279" w:author="DAPS" w:date="2020-01-22T23:39:00Z">
        <w:r>
          <w:t>2&gt; create a MAC entity for the target</w:t>
        </w:r>
        <w:r w:rsidRPr="00D628DB">
          <w:t xml:space="preserve"> with the same configuration as the MAC entity for the source</w:t>
        </w:r>
        <w:r>
          <w:t>;</w:t>
        </w:r>
      </w:ins>
    </w:p>
    <w:p w14:paraId="6CC31DE0" w14:textId="19FA72E6" w:rsidR="00873E4F" w:rsidRDefault="00873E4F" w:rsidP="00873E4F">
      <w:pPr>
        <w:pStyle w:val="B2"/>
        <w:rPr>
          <w:ins w:id="280" w:author="DAPS" w:date="2020-01-22T23:39:00Z"/>
        </w:rPr>
      </w:pPr>
      <w:ins w:id="281" w:author="DAPS" w:date="2020-01-22T23:39:00Z">
        <w:r>
          <w:t xml:space="preserve">2&gt; for each DRB with </w:t>
        </w:r>
        <w:r w:rsidRPr="00132938">
          <w:rPr>
            <w:i/>
          </w:rPr>
          <w:t>dapsHO-Config</w:t>
        </w:r>
        <w:r>
          <w:t>:</w:t>
        </w:r>
      </w:ins>
    </w:p>
    <w:p w14:paraId="145DFD22" w14:textId="21C3DDE1" w:rsidR="00873E4F" w:rsidRPr="0096519C" w:rsidRDefault="00873E4F" w:rsidP="00873E4F">
      <w:pPr>
        <w:pStyle w:val="B3"/>
        <w:rPr>
          <w:ins w:id="282" w:author="DAPS" w:date="2020-01-22T23:39:00Z"/>
        </w:rPr>
      </w:pPr>
      <w:ins w:id="283" w:author="DAPS" w:date="2020-01-22T23:39: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PCell</w:t>
        </w:r>
        <w:r w:rsidRPr="0096519C">
          <w:t>;</w:t>
        </w:r>
      </w:ins>
    </w:p>
    <w:p w14:paraId="74C4C469" w14:textId="79FB53E8" w:rsidR="00873E4F" w:rsidRDefault="00873E4F" w:rsidP="00873E4F">
      <w:pPr>
        <w:pStyle w:val="B3"/>
        <w:rPr>
          <w:ins w:id="284" w:author="DAPS" w:date="2020-01-22T23:39:00Z"/>
        </w:rPr>
      </w:pPr>
      <w:ins w:id="285" w:author="DAPS" w:date="2020-01-22T23:39: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p>
    <w:p w14:paraId="3BAFDFCA" w14:textId="4EAE3D9F" w:rsidR="00873E4F" w:rsidRDefault="00873E4F" w:rsidP="00873E4F">
      <w:pPr>
        <w:pStyle w:val="B2"/>
        <w:rPr>
          <w:ins w:id="286" w:author="DAPS" w:date="2020-01-22T23:39:00Z"/>
        </w:rPr>
      </w:pPr>
      <w:ins w:id="287" w:author="DAPS" w:date="2020-01-22T23:39:00Z">
        <w:r>
          <w:t xml:space="preserve">2&gt; for each DRB without </w:t>
        </w:r>
        <w:r w:rsidRPr="00132938">
          <w:rPr>
            <w:i/>
          </w:rPr>
          <w:t>dapsHO-Config</w:t>
        </w:r>
        <w:r>
          <w:t>:</w:t>
        </w:r>
      </w:ins>
    </w:p>
    <w:p w14:paraId="652914BC" w14:textId="10155888" w:rsidR="00873E4F" w:rsidRDefault="00873E4F" w:rsidP="00873E4F">
      <w:pPr>
        <w:pStyle w:val="B3"/>
        <w:rPr>
          <w:ins w:id="288" w:author="DAPS" w:date="2020-01-22T23:39:00Z"/>
        </w:rPr>
      </w:pPr>
      <w:ins w:id="289" w:author="DAPS" w:date="2020-01-22T23:39:00Z">
        <w:r>
          <w:t>3&gt; associate the RLC entity, and the associated logical channel, to the target PCell;</w:t>
        </w:r>
      </w:ins>
    </w:p>
    <w:p w14:paraId="740D4DA8" w14:textId="2F684CA6" w:rsidR="00873E4F" w:rsidRDefault="00873E4F" w:rsidP="00873E4F">
      <w:pPr>
        <w:pStyle w:val="B2"/>
        <w:rPr>
          <w:ins w:id="290" w:author="DAPS" w:date="2020-01-22T23:39:00Z"/>
        </w:rPr>
      </w:pPr>
      <w:ins w:id="291" w:author="DAPS" w:date="2020-01-22T23:39:00Z">
        <w:r>
          <w:t>2&gt; for each SRB:</w:t>
        </w:r>
      </w:ins>
    </w:p>
    <w:p w14:paraId="7BAFDE81" w14:textId="2A6E6489" w:rsidR="00873E4F" w:rsidRPr="0096519C" w:rsidRDefault="00873E4F" w:rsidP="00873E4F">
      <w:pPr>
        <w:pStyle w:val="B3"/>
        <w:rPr>
          <w:ins w:id="292" w:author="DAPS" w:date="2020-01-22T23:39:00Z"/>
        </w:rPr>
      </w:pPr>
      <w:ins w:id="293" w:author="DAPS" w:date="2020-01-22T23:39: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w:t>
        </w:r>
        <w:r w:rsidRPr="0096519C">
          <w:t>;</w:t>
        </w:r>
      </w:ins>
    </w:p>
    <w:p w14:paraId="24F7FB38" w14:textId="569130B7" w:rsidR="00873E4F" w:rsidDel="00FA13AB" w:rsidRDefault="00873E4F" w:rsidP="00873E4F">
      <w:pPr>
        <w:pStyle w:val="B3"/>
        <w:rPr>
          <w:ins w:id="294" w:author="DAPS" w:date="2020-01-22T23:39:00Z"/>
          <w:del w:id="295" w:author="RAN2-109e-DAPS-210" w:date="2020-03-04T16:54:00Z"/>
        </w:rPr>
      </w:pPr>
      <w:ins w:id="296" w:author="DAPS" w:date="2020-01-22T23:39: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p>
    <w:p w14:paraId="0ADFA1BB" w14:textId="77777777" w:rsidR="00E26C43" w:rsidRDefault="00873E4F" w:rsidP="00E26C43">
      <w:pPr>
        <w:pStyle w:val="B2"/>
        <w:rPr>
          <w:ins w:id="297" w:author="DAPS" w:date="2020-01-23T14:15:00Z"/>
        </w:rPr>
      </w:pPr>
      <w:ins w:id="298" w:author="DAPS" w:date="2020-01-22T23:39:00Z">
        <w:r>
          <w:t>2&gt; suspend SRBs for the source ;</w:t>
        </w:r>
      </w:ins>
      <w:bookmarkStart w:id="299" w:name="_Hlk30402931"/>
    </w:p>
    <w:p w14:paraId="404C3690" w14:textId="77777777" w:rsidR="00E26C43" w:rsidRDefault="00E26C43" w:rsidP="00E26C43">
      <w:pPr>
        <w:pStyle w:val="NO"/>
        <w:rPr>
          <w:ins w:id="300" w:author="DAPS" w:date="2020-01-23T14:15:00Z"/>
        </w:rPr>
      </w:pPr>
      <w:ins w:id="301" w:author="DAPS" w:date="2020-01-23T14:15:00Z">
        <w:r w:rsidRPr="0096519C">
          <w:t xml:space="preserve">NOTE </w:t>
        </w:r>
        <w:r>
          <w:t>3</w:t>
        </w:r>
        <w:r w:rsidRPr="0096519C">
          <w:t>:</w:t>
        </w:r>
        <w:r w:rsidRPr="0096519C">
          <w:tab/>
        </w:r>
        <w:r>
          <w:t>A</w:t>
        </w:r>
        <w:r w:rsidRPr="0095434D">
          <w:t xml:space="preserve"> UE configured with DAPS, stops following operations in source: system information updates, short messages (for NR)</w:t>
        </w:r>
        <w:r>
          <w:t xml:space="preserve"> and</w:t>
        </w:r>
        <w:r w:rsidRPr="0095434D">
          <w:t xml:space="preserve"> paging</w:t>
        </w:r>
        <w:r w:rsidRPr="0096519C">
          <w:t>.</w:t>
        </w:r>
      </w:ins>
    </w:p>
    <w:bookmarkEnd w:id="299"/>
    <w:p w14:paraId="27FA1D98" w14:textId="77777777" w:rsidR="00873E4F" w:rsidRPr="0096519C" w:rsidRDefault="00873E4F" w:rsidP="00873E4F">
      <w:pPr>
        <w:pStyle w:val="B2"/>
        <w:rPr>
          <w:ins w:id="302" w:author="DAPS" w:date="2020-01-22T23:39:00Z"/>
        </w:rPr>
      </w:pPr>
      <w:ins w:id="303" w:author="DAPS" w:date="2020-01-22T23:39:00Z">
        <w:r>
          <w:t>2</w:t>
        </w:r>
        <w:r w:rsidRPr="0096519C">
          <w:t>&gt;</w:t>
        </w:r>
        <w:r w:rsidRPr="0096519C">
          <w:tab/>
          <w:t xml:space="preserve">apply the value of the </w:t>
        </w:r>
        <w:r w:rsidRPr="0096519C">
          <w:rPr>
            <w:i/>
          </w:rPr>
          <w:t>newUE-Identity</w:t>
        </w:r>
        <w:r w:rsidRPr="0096519C">
          <w:t xml:space="preserve"> as the C-RNTI </w:t>
        </w:r>
        <w:r>
          <w:t>in the target</w:t>
        </w:r>
        <w:r w:rsidRPr="0096519C">
          <w:t>;</w:t>
        </w:r>
        <w:r w:rsidRPr="0096519C">
          <w:rPr>
            <w:lang w:eastAsia="ja-JP"/>
          </w:rPr>
          <w:t xml:space="preserve"> </w:t>
        </w:r>
      </w:ins>
    </w:p>
    <w:p w14:paraId="414E1CDF" w14:textId="77777777" w:rsidR="00873E4F" w:rsidRPr="0096519C" w:rsidRDefault="00873E4F" w:rsidP="00873E4F">
      <w:pPr>
        <w:pStyle w:val="B2"/>
        <w:rPr>
          <w:ins w:id="304" w:author="DAPS" w:date="2020-01-22T23:39:00Z"/>
        </w:rPr>
      </w:pPr>
      <w:ins w:id="305" w:author="DAPS" w:date="2020-01-22T23:39:00Z">
        <w:r>
          <w:t>2</w:t>
        </w:r>
        <w:r w:rsidRPr="0096519C">
          <w:t>&gt;</w:t>
        </w:r>
        <w:r w:rsidRPr="0096519C">
          <w:tab/>
          <w:t>configure lower layers</w:t>
        </w:r>
        <w:r>
          <w:t xml:space="preserve"> for the target </w:t>
        </w:r>
        <w:r w:rsidRPr="0096519C">
          <w:t>in accordance with the received s</w:t>
        </w:r>
        <w:r w:rsidRPr="0096519C">
          <w:rPr>
            <w:i/>
          </w:rPr>
          <w:t>pCellConfigCommon</w:t>
        </w:r>
        <w:r w:rsidRPr="0096519C">
          <w:t>;</w:t>
        </w:r>
      </w:ins>
    </w:p>
    <w:p w14:paraId="6CB669E1" w14:textId="77777777" w:rsidR="00873E4F" w:rsidRPr="0096519C" w:rsidRDefault="00873E4F" w:rsidP="00873E4F">
      <w:pPr>
        <w:pStyle w:val="B2"/>
        <w:rPr>
          <w:ins w:id="306" w:author="DAPS" w:date="2020-01-22T23:39:00Z"/>
        </w:rPr>
      </w:pPr>
      <w:ins w:id="307" w:author="DAPS" w:date="2020-01-22T23:39:00Z">
        <w:r>
          <w:t>2</w:t>
        </w:r>
        <w:r w:rsidRPr="0096519C">
          <w:t>&gt;</w:t>
        </w:r>
        <w:r w:rsidRPr="0096519C">
          <w:tab/>
          <w:t>configure lower layers</w:t>
        </w:r>
        <w:r w:rsidRPr="00F8404C">
          <w:t xml:space="preserve"> </w:t>
        </w:r>
        <w:r>
          <w:t xml:space="preserve">for the target </w:t>
        </w:r>
        <w:r w:rsidRPr="0096519C">
          <w:t xml:space="preserve">in accordance with any additional fields, not covered in the previous, if included in the received </w:t>
        </w:r>
        <w:r w:rsidRPr="0096519C">
          <w:rPr>
            <w:i/>
          </w:rPr>
          <w:t>reconfigurationWithSync.</w:t>
        </w:r>
      </w:ins>
    </w:p>
    <w:p w14:paraId="5F37AC18" w14:textId="7B4B6E12" w:rsidR="00873E4F" w:rsidRPr="00873E4F" w:rsidRDefault="00873E4F" w:rsidP="00D30C34">
      <w:pPr>
        <w:pStyle w:val="B1"/>
        <w:numPr>
          <w:ilvl w:val="0"/>
          <w:numId w:val="942"/>
        </w:numPr>
        <w:overflowPunct/>
        <w:autoSpaceDE/>
        <w:autoSpaceDN/>
        <w:adjustRightInd/>
        <w:textAlignment w:val="auto"/>
        <w:rPr>
          <w:ins w:id="308" w:author="DAPS" w:date="2020-01-22T23:39:00Z"/>
          <w:lang w:val="en-GB"/>
        </w:rPr>
      </w:pPr>
      <w:ins w:id="309" w:author="DAPS" w:date="2020-01-22T23:39:00Z">
        <w:r>
          <w:t>else:</w:t>
        </w:r>
      </w:ins>
    </w:p>
    <w:p w14:paraId="1F4BBF48" w14:textId="56EA5D15" w:rsidR="002C5D28" w:rsidRPr="00325D1F" w:rsidRDefault="00873E4F">
      <w:pPr>
        <w:pStyle w:val="B2"/>
        <w:pPrChange w:id="310" w:author="DAPS" w:date="2020-01-22T23:40:00Z">
          <w:pPr>
            <w:pStyle w:val="B1"/>
          </w:pPr>
        </w:pPrChange>
      </w:pPr>
      <w:ins w:id="311" w:author="DAPS" w:date="2020-01-22T23:40:00Z">
        <w:r>
          <w:rPr>
            <w:lang w:val="en-US"/>
          </w:rPr>
          <w:lastRenderedPageBreak/>
          <w:t>2</w:t>
        </w:r>
      </w:ins>
      <w:del w:id="312" w:author="DAPS" w:date="2020-01-22T23:40:00Z">
        <w:r w:rsidR="002C5D28" w:rsidRPr="00325D1F" w:rsidDel="00873E4F">
          <w:delText>1</w:delText>
        </w:r>
      </w:del>
      <w:r w:rsidR="002C5D28" w:rsidRPr="00325D1F">
        <w:t>&gt;</w:t>
      </w:r>
      <w:r w:rsidR="002C5D28" w:rsidRPr="00325D1F">
        <w:tab/>
        <w:t>reset the MAC entity of this cell group;</w:t>
      </w:r>
    </w:p>
    <w:p w14:paraId="37F5FA42" w14:textId="76D51726" w:rsidR="002C5D28" w:rsidRPr="00325D1F" w:rsidRDefault="00873E4F">
      <w:pPr>
        <w:pStyle w:val="B2"/>
        <w:pPrChange w:id="313" w:author="DAPS" w:date="2020-01-22T23:40:00Z">
          <w:pPr>
            <w:pStyle w:val="B1"/>
          </w:pPr>
        </w:pPrChange>
      </w:pPr>
      <w:ins w:id="314" w:author="DAPS" w:date="2020-01-22T23:40:00Z">
        <w:r>
          <w:rPr>
            <w:lang w:val="en-US"/>
          </w:rPr>
          <w:t>2</w:t>
        </w:r>
      </w:ins>
      <w:del w:id="315" w:author="DAPS" w:date="2020-01-22T23:40:00Z">
        <w:r w:rsidR="002C5D28" w:rsidRPr="00325D1F" w:rsidDel="00873E4F">
          <w:delText>1</w:delText>
        </w:r>
      </w:del>
      <w:r w:rsidR="002C5D28" w:rsidRPr="00325D1F">
        <w:t>&gt;</w:t>
      </w:r>
      <w:r w:rsidR="002C5D28" w:rsidRPr="00325D1F">
        <w:tab/>
        <w:t>consider the</w:t>
      </w:r>
      <w:r w:rsidR="000D2BB9" w:rsidRPr="00325D1F">
        <w:t xml:space="preserve"> SCell</w:t>
      </w:r>
      <w:r w:rsidR="002C5D28" w:rsidRPr="00325D1F">
        <w:t>(s) of this cell group, if configured, to be in deactivated state;</w:t>
      </w:r>
    </w:p>
    <w:p w14:paraId="728E8C4B" w14:textId="6DFCC177" w:rsidR="002C5D28" w:rsidRPr="00325D1F" w:rsidRDefault="00873E4F">
      <w:pPr>
        <w:pStyle w:val="B2"/>
        <w:pPrChange w:id="316" w:author="DAPS" w:date="2020-01-22T23:40:00Z">
          <w:pPr>
            <w:pStyle w:val="B1"/>
          </w:pPr>
        </w:pPrChange>
      </w:pPr>
      <w:ins w:id="317" w:author="DAPS" w:date="2020-01-22T23:40:00Z">
        <w:r>
          <w:rPr>
            <w:lang w:val="en-US"/>
          </w:rPr>
          <w:t>2</w:t>
        </w:r>
      </w:ins>
      <w:del w:id="318" w:author="DAPS" w:date="2020-01-22T23:40:00Z">
        <w:r w:rsidR="002C5D28" w:rsidRPr="00325D1F" w:rsidDel="00873E4F">
          <w:delText>1</w:delText>
        </w:r>
      </w:del>
      <w:r w:rsidR="002C5D28" w:rsidRPr="00325D1F">
        <w:t>&gt;</w:t>
      </w:r>
      <w:r w:rsidR="002C5D28" w:rsidRPr="00325D1F">
        <w:tab/>
        <w:t xml:space="preserve">apply the value of the </w:t>
      </w:r>
      <w:r w:rsidR="002C5D28" w:rsidRPr="00325D1F">
        <w:rPr>
          <w:i/>
        </w:rPr>
        <w:t>newUE-Identity</w:t>
      </w:r>
      <w:r w:rsidR="002C5D28" w:rsidRPr="00325D1F">
        <w:t xml:space="preserve"> as the C-RNTI for this cell group;</w:t>
      </w:r>
      <w:r w:rsidR="008F55DE" w:rsidRPr="00325D1F">
        <w:rPr>
          <w:lang w:eastAsia="ja-JP"/>
        </w:rPr>
        <w:t xml:space="preserve"> </w:t>
      </w:r>
    </w:p>
    <w:p w14:paraId="2AF25430" w14:textId="277A7C34" w:rsidR="002C5D28" w:rsidRPr="00325D1F" w:rsidRDefault="00873E4F">
      <w:pPr>
        <w:pStyle w:val="B2"/>
        <w:pPrChange w:id="319" w:author="DAPS" w:date="2020-01-22T23:40:00Z">
          <w:pPr>
            <w:pStyle w:val="B1"/>
          </w:pPr>
        </w:pPrChange>
      </w:pPr>
      <w:ins w:id="320" w:author="DAPS" w:date="2020-01-22T23:40:00Z">
        <w:r>
          <w:rPr>
            <w:lang w:val="en-US"/>
          </w:rPr>
          <w:t>2</w:t>
        </w:r>
      </w:ins>
      <w:del w:id="321" w:author="DAPS" w:date="2020-01-22T23:40:00Z">
        <w:r w:rsidR="002C5D28" w:rsidRPr="00325D1F" w:rsidDel="00873E4F">
          <w:delText>1</w:delText>
        </w:r>
      </w:del>
      <w:r w:rsidR="002C5D28" w:rsidRPr="00325D1F">
        <w:t>&gt;</w:t>
      </w:r>
      <w:r w:rsidR="002C5D28" w:rsidRPr="00325D1F">
        <w:tab/>
        <w:t>configure lower layers in accordance with the received s</w:t>
      </w:r>
      <w:r w:rsidR="002C5D28" w:rsidRPr="00325D1F">
        <w:rPr>
          <w:i/>
        </w:rPr>
        <w:t>pCellConfigCommon</w:t>
      </w:r>
      <w:r w:rsidR="002C5D28" w:rsidRPr="00325D1F">
        <w:t>;</w:t>
      </w:r>
    </w:p>
    <w:p w14:paraId="2D947906" w14:textId="78F84AF9" w:rsidR="002C5D28" w:rsidRPr="00325D1F" w:rsidRDefault="002C5D28">
      <w:pPr>
        <w:pStyle w:val="B2"/>
        <w:pPrChange w:id="322" w:author="DAPS" w:date="2020-01-22T23:40:00Z">
          <w:pPr>
            <w:pStyle w:val="B1"/>
          </w:pPr>
        </w:pPrChange>
      </w:pPr>
      <w:del w:id="323" w:author="DAPS" w:date="2020-01-22T23:40:00Z">
        <w:r w:rsidRPr="00325D1F" w:rsidDel="00873E4F">
          <w:delText>1</w:delText>
        </w:r>
      </w:del>
      <w:ins w:id="324" w:author="DAPS" w:date="2020-01-22T23:40:00Z">
        <w:r w:rsidR="00873E4F">
          <w:rPr>
            <w:lang w:val="en-US"/>
          </w:rPr>
          <w:t>2</w:t>
        </w:r>
      </w:ins>
      <w:r w:rsidRPr="00325D1F">
        <w:t>&gt;</w:t>
      </w:r>
      <w:r w:rsidRPr="00325D1F">
        <w:tab/>
        <w:t xml:space="preserve">configure lower layers in accordance with any additional fields, not covered in the previous, if included in the received </w:t>
      </w:r>
      <w:r w:rsidRPr="00325D1F">
        <w:rPr>
          <w:i/>
        </w:rPr>
        <w:t>reconfigurationWithSync.</w:t>
      </w:r>
    </w:p>
    <w:p w14:paraId="33F3AEE0" w14:textId="77777777" w:rsidR="002C5D28" w:rsidRPr="00325D1F" w:rsidRDefault="002C5D28" w:rsidP="002C5D28">
      <w:pPr>
        <w:pStyle w:val="Heading5"/>
        <w:rPr>
          <w:rFonts w:eastAsia="MS Mincho"/>
          <w:lang w:val="en-GB"/>
        </w:rPr>
      </w:pPr>
      <w:bookmarkStart w:id="325" w:name="_Toc20425705"/>
      <w:bookmarkStart w:id="326" w:name="_Toc29321101"/>
      <w:r w:rsidRPr="00325D1F">
        <w:rPr>
          <w:lang w:val="en-GB"/>
        </w:rPr>
        <w:t>5.3.5.5.3</w:t>
      </w:r>
      <w:r w:rsidRPr="00325D1F">
        <w:rPr>
          <w:lang w:val="en-GB"/>
        </w:rPr>
        <w:tab/>
        <w:t>RLC bearer release</w:t>
      </w:r>
      <w:bookmarkEnd w:id="325"/>
      <w:bookmarkEnd w:id="326"/>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327" w:name="_Toc20425706"/>
      <w:bookmarkStart w:id="328" w:name="_Toc29321102"/>
      <w:r w:rsidRPr="00325D1F">
        <w:rPr>
          <w:rFonts w:eastAsia="MS Mincho"/>
          <w:lang w:val="en-GB"/>
        </w:rPr>
        <w:t>5.3.5.5.4</w:t>
      </w:r>
      <w:r w:rsidRPr="00325D1F">
        <w:rPr>
          <w:rFonts w:eastAsia="MS Mincho"/>
          <w:lang w:val="en-GB"/>
        </w:rPr>
        <w:tab/>
        <w:t>RLC bearer addition/modification</w:t>
      </w:r>
      <w:bookmarkEnd w:id="327"/>
      <w:bookmarkEnd w:id="328"/>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2652FD06" w14:textId="77777777" w:rsidR="00C96920" w:rsidRDefault="00C96920" w:rsidP="00C96920">
      <w:pPr>
        <w:pStyle w:val="B2"/>
        <w:rPr>
          <w:ins w:id="329" w:author="DAPS" w:date="2020-01-22T23:41:00Z"/>
        </w:rPr>
      </w:pPr>
      <w:ins w:id="330" w:author="DAPS" w:date="2020-01-22T23:41:00Z">
        <w:r>
          <w:t xml:space="preserve">2&gt; if </w:t>
        </w:r>
        <w:r w:rsidRPr="00E87F59">
          <w:rPr>
            <w:i/>
          </w:rPr>
          <w:t>dapsConfig</w:t>
        </w:r>
        <w:r>
          <w:t xml:space="preserve"> is configured for this bearer:</w:t>
        </w:r>
      </w:ins>
    </w:p>
    <w:p w14:paraId="58C1910A" w14:textId="77777777" w:rsidR="00C96920" w:rsidRPr="0096519C" w:rsidRDefault="00C96920" w:rsidP="00C96920">
      <w:pPr>
        <w:pStyle w:val="B3"/>
        <w:rPr>
          <w:ins w:id="331" w:author="DAPS" w:date="2020-01-22T23:41:00Z"/>
        </w:rPr>
      </w:pPr>
      <w:ins w:id="332" w:author="DAPS" w:date="2020-01-22T23:41:00Z">
        <w:r>
          <w:t>3</w:t>
        </w:r>
        <w:r w:rsidRPr="0096519C">
          <w:t>&gt;</w:t>
        </w:r>
        <w:r w:rsidRPr="0096519C">
          <w:tab/>
        </w:r>
        <w:r>
          <w:t>re</w:t>
        </w:r>
        <w:r w:rsidRPr="0096519C">
          <w:t xml:space="preserve">configure the RLC entity or entities </w:t>
        </w:r>
        <w:r>
          <w:t xml:space="preserve">for the target </w:t>
        </w:r>
        <w:r w:rsidRPr="0096519C">
          <w:t xml:space="preserve">in accordance with the received </w:t>
        </w:r>
        <w:r w:rsidRPr="0096519C">
          <w:rPr>
            <w:i/>
          </w:rPr>
          <w:t>rlc-Config</w:t>
        </w:r>
        <w:r w:rsidRPr="0096519C">
          <w:t>;</w:t>
        </w:r>
      </w:ins>
    </w:p>
    <w:p w14:paraId="14E61FE0" w14:textId="77777777" w:rsidR="00C96920" w:rsidRPr="0096519C" w:rsidRDefault="00C96920" w:rsidP="00C96920">
      <w:pPr>
        <w:pStyle w:val="B3"/>
        <w:rPr>
          <w:ins w:id="333" w:author="DAPS" w:date="2020-01-22T23:41:00Z"/>
        </w:rPr>
      </w:pPr>
      <w:ins w:id="334" w:author="DAPS" w:date="2020-01-22T23:41:00Z">
        <w:r>
          <w:t>3</w:t>
        </w:r>
        <w:r w:rsidRPr="0096519C">
          <w:t>&gt;</w:t>
        </w:r>
        <w:r w:rsidRPr="0096519C">
          <w:tab/>
        </w:r>
        <w:r>
          <w:t>re</w:t>
        </w:r>
        <w:r w:rsidRPr="0096519C">
          <w:t>configure the logical channel</w:t>
        </w:r>
        <w:r>
          <w:t xml:space="preserve"> for the target</w:t>
        </w:r>
        <w:r w:rsidRPr="0096519C">
          <w:t xml:space="preserve"> in accordance with the received </w:t>
        </w:r>
        <w:r w:rsidRPr="0096519C">
          <w:rPr>
            <w:i/>
          </w:rPr>
          <w:t>mac-LogicalChannelConfig</w:t>
        </w:r>
        <w:r w:rsidRPr="0096519C">
          <w:t>;</w:t>
        </w:r>
      </w:ins>
    </w:p>
    <w:p w14:paraId="15DB213B" w14:textId="10100944" w:rsidR="00C96920" w:rsidRPr="00C96920" w:rsidRDefault="00C96920" w:rsidP="002C5D28">
      <w:pPr>
        <w:pStyle w:val="B2"/>
        <w:rPr>
          <w:ins w:id="335" w:author="DAPS" w:date="2020-01-22T23:41:00Z"/>
        </w:rPr>
      </w:pPr>
      <w:ins w:id="336" w:author="DAPS" w:date="2020-01-22T23:41:00Z">
        <w:r>
          <w:t>2&gt; else:</w:t>
        </w:r>
      </w:ins>
    </w:p>
    <w:p w14:paraId="6B283122" w14:textId="6303CCB4" w:rsidR="002C5D28" w:rsidRPr="00325D1F" w:rsidRDefault="002C5D28">
      <w:pPr>
        <w:pStyle w:val="B3"/>
        <w:pPrChange w:id="337" w:author="DAPS" w:date="2020-01-22T23:42:00Z">
          <w:pPr>
            <w:pStyle w:val="B2"/>
          </w:pPr>
        </w:pPrChange>
      </w:pPr>
      <w:del w:id="338" w:author="DAPS" w:date="2020-01-22T23:42:00Z">
        <w:r w:rsidRPr="00325D1F" w:rsidDel="00C96920">
          <w:delText>2</w:delText>
        </w:r>
      </w:del>
      <w:ins w:id="339" w:author="DAPS" w:date="2020-01-22T23:42:00Z">
        <w:r w:rsidR="00C96920">
          <w:rPr>
            <w:lang w:val="en-US"/>
          </w:rPr>
          <w:t>3</w:t>
        </w:r>
      </w:ins>
      <w:r w:rsidR="00C8338F" w:rsidRPr="00325D1F">
        <w:t>&gt;</w:t>
      </w:r>
      <w:r w:rsidR="00C8338F" w:rsidRPr="00325D1F">
        <w:tab/>
      </w:r>
      <w:r w:rsidRPr="00325D1F">
        <w:t xml:space="preserve">if </w:t>
      </w:r>
      <w:r w:rsidRPr="00325D1F">
        <w:rPr>
          <w:i/>
        </w:rPr>
        <w:t>reestablishRLC</w:t>
      </w:r>
      <w:r w:rsidRPr="00325D1F">
        <w:t xml:space="preserve"> is received:</w:t>
      </w:r>
    </w:p>
    <w:p w14:paraId="7FF1C661" w14:textId="4857DE9A" w:rsidR="002C5D28" w:rsidRPr="00325D1F" w:rsidRDefault="002C5D28">
      <w:pPr>
        <w:pStyle w:val="B4"/>
        <w:pPrChange w:id="340" w:author="DAPS" w:date="2020-01-22T23:42:00Z">
          <w:pPr>
            <w:pStyle w:val="B3"/>
          </w:pPr>
        </w:pPrChange>
      </w:pPr>
      <w:del w:id="341" w:author="DAPS" w:date="2020-01-22T23:42:00Z">
        <w:r w:rsidRPr="00325D1F" w:rsidDel="00C96920">
          <w:delText>3</w:delText>
        </w:r>
      </w:del>
      <w:ins w:id="342" w:author="DAPS" w:date="2020-01-22T23:42:00Z">
        <w:r w:rsidR="00C96920">
          <w:rPr>
            <w:lang w:val="en-US"/>
          </w:rPr>
          <w:t>4</w:t>
        </w:r>
      </w:ins>
      <w:r w:rsidR="00C8338F" w:rsidRPr="00325D1F">
        <w:t>&gt;</w:t>
      </w:r>
      <w:r w:rsidR="00C8338F" w:rsidRPr="00325D1F">
        <w:tab/>
      </w:r>
      <w:r w:rsidRPr="00325D1F">
        <w:t>re-establish the RLC entity as specified in TS 38.322 [4];</w:t>
      </w:r>
    </w:p>
    <w:p w14:paraId="79548021" w14:textId="6C96354B" w:rsidR="002C5D28" w:rsidRPr="00325D1F" w:rsidRDefault="002C5D28">
      <w:pPr>
        <w:pStyle w:val="B3"/>
        <w:pPrChange w:id="343" w:author="DAPS" w:date="2020-01-22T23:42:00Z">
          <w:pPr>
            <w:pStyle w:val="B2"/>
          </w:pPr>
        </w:pPrChange>
      </w:pPr>
      <w:del w:id="344" w:author="DAPS" w:date="2020-01-22T23:42:00Z">
        <w:r w:rsidRPr="00325D1F" w:rsidDel="00C96920">
          <w:delText>2</w:delText>
        </w:r>
      </w:del>
      <w:ins w:id="345" w:author="DAPS" w:date="2020-01-22T23:42:00Z">
        <w:r w:rsidR="00C96920">
          <w:rPr>
            <w:lang w:val="en-US"/>
          </w:rPr>
          <w:t>3</w:t>
        </w:r>
      </w:ins>
      <w:r w:rsidRPr="00325D1F">
        <w:t>&gt;</w:t>
      </w:r>
      <w:r w:rsidRPr="00325D1F">
        <w:tab/>
        <w:t xml:space="preserve">reconfigure the RLC entity or entities in accordance with the received </w:t>
      </w:r>
      <w:r w:rsidRPr="00325D1F">
        <w:rPr>
          <w:i/>
        </w:rPr>
        <w:t>rlc-Config</w:t>
      </w:r>
      <w:r w:rsidRPr="00325D1F">
        <w:t>;</w:t>
      </w:r>
    </w:p>
    <w:p w14:paraId="39C46CCC" w14:textId="1565936D" w:rsidR="002C5D28" w:rsidRPr="00325D1F" w:rsidRDefault="00C96920">
      <w:pPr>
        <w:pStyle w:val="B3"/>
        <w:pPrChange w:id="346" w:author="DAPS" w:date="2020-01-22T23:42:00Z">
          <w:pPr>
            <w:pStyle w:val="B2"/>
          </w:pPr>
        </w:pPrChange>
      </w:pPr>
      <w:ins w:id="347" w:author="DAPS" w:date="2020-01-22T23:42:00Z">
        <w:r>
          <w:rPr>
            <w:lang w:val="en-US"/>
          </w:rPr>
          <w:t>3</w:t>
        </w:r>
      </w:ins>
      <w:del w:id="348" w:author="DAPS" w:date="2020-01-22T23:42:00Z">
        <w:r w:rsidR="002C5D28" w:rsidRPr="00325D1F" w:rsidDel="00C96920">
          <w:delText>2</w:delText>
        </w:r>
      </w:del>
      <w:r w:rsidR="00C8338F" w:rsidRPr="00325D1F">
        <w:t>&gt;</w:t>
      </w:r>
      <w:r w:rsidR="00C8338F" w:rsidRPr="00325D1F">
        <w:tab/>
      </w:r>
      <w:r w:rsidR="002C5D28" w:rsidRPr="00325D1F">
        <w:t xml:space="preserve">reconfigure the logical channel in accordance with the received </w:t>
      </w:r>
      <w:r w:rsidR="002C5D28" w:rsidRPr="00325D1F">
        <w:rPr>
          <w:i/>
        </w:rPr>
        <w:t>mac-LogicalChannelConfig</w:t>
      </w:r>
      <w:r w:rsidR="002C5D28" w:rsidRPr="00325D1F">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2DCF62E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lastRenderedPageBreak/>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349" w:name="_Toc20425707"/>
      <w:bookmarkStart w:id="350" w:name="_Toc29321103"/>
      <w:r w:rsidRPr="00325D1F">
        <w:rPr>
          <w:rFonts w:eastAsia="MS Mincho"/>
          <w:lang w:val="en-GB"/>
        </w:rPr>
        <w:t>5.3.5.5.5</w:t>
      </w:r>
      <w:r w:rsidRPr="00325D1F">
        <w:rPr>
          <w:rFonts w:eastAsia="MS Mincho"/>
          <w:lang w:val="en-GB"/>
        </w:rPr>
        <w:tab/>
        <w:t>MAC entity configuration</w:t>
      </w:r>
      <w:bookmarkEnd w:id="349"/>
      <w:bookmarkEnd w:id="350"/>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42C8CB3" w14:textId="77777777" w:rsidR="001A0526" w:rsidRDefault="001A0526" w:rsidP="001A0526">
      <w:pPr>
        <w:pStyle w:val="B1"/>
        <w:rPr>
          <w:ins w:id="351" w:author="DAPS" w:date="2020-01-22T23:44:00Z"/>
        </w:rPr>
      </w:pPr>
      <w:ins w:id="352" w:author="DAPS" w:date="2020-01-22T23:44:00Z">
        <w:r>
          <w:t xml:space="preserve">1&gt; if </w:t>
        </w:r>
        <w:r w:rsidRPr="00E87F59">
          <w:rPr>
            <w:i/>
          </w:rPr>
          <w:t>daps-Config</w:t>
        </w:r>
        <w:r>
          <w:t xml:space="preserve"> is configured for any DRB:</w:t>
        </w:r>
      </w:ins>
    </w:p>
    <w:p w14:paraId="7C1E7E60" w14:textId="77777777" w:rsidR="001A0526" w:rsidRPr="0096519C" w:rsidRDefault="001A0526" w:rsidP="001A0526">
      <w:pPr>
        <w:pStyle w:val="B2"/>
        <w:rPr>
          <w:ins w:id="353" w:author="DAPS" w:date="2020-01-22T23:44:00Z"/>
        </w:rPr>
      </w:pPr>
      <w:ins w:id="354" w:author="DAPS" w:date="2020-01-22T23:44:00Z">
        <w:r>
          <w:t>2&gt; re</w:t>
        </w:r>
        <w:r w:rsidRPr="0096519C">
          <w:t>configure the MAC main configuration</w:t>
        </w:r>
        <w:r>
          <w:t xml:space="preserve"> for the target </w:t>
        </w:r>
        <w:r w:rsidRPr="0096519C">
          <w:t xml:space="preserve">of the cell group in accordance with the received </w:t>
        </w:r>
        <w:r w:rsidRPr="0096519C">
          <w:rPr>
            <w:i/>
          </w:rPr>
          <w:t xml:space="preserve">mac-CellGroupConfig </w:t>
        </w:r>
        <w:r w:rsidRPr="0096519C">
          <w:t xml:space="preserve">excluding </w:t>
        </w:r>
        <w:r w:rsidRPr="0096519C">
          <w:rPr>
            <w:i/>
          </w:rPr>
          <w:t>tag-ToReleaseList</w:t>
        </w:r>
        <w:r w:rsidRPr="0096519C">
          <w:t xml:space="preserve"> and </w:t>
        </w:r>
        <w:r w:rsidRPr="0096519C">
          <w:rPr>
            <w:i/>
          </w:rPr>
          <w:t>tag-ToAddModList</w:t>
        </w:r>
        <w:r w:rsidRPr="0096519C">
          <w:t>;</w:t>
        </w:r>
      </w:ins>
    </w:p>
    <w:p w14:paraId="7E05EB9B" w14:textId="55AA6A36" w:rsidR="001A0526" w:rsidRDefault="001A0526" w:rsidP="00DA17A0">
      <w:pPr>
        <w:pStyle w:val="B1"/>
        <w:rPr>
          <w:ins w:id="355" w:author="DAPS" w:date="2020-01-22T23:43:00Z"/>
          <w:lang w:val="en-GB"/>
        </w:rPr>
      </w:pPr>
      <w:ins w:id="356" w:author="DAPS" w:date="2020-01-22T23:44:00Z">
        <w:r>
          <w:t>1&gt; else:</w:t>
        </w:r>
      </w:ins>
    </w:p>
    <w:p w14:paraId="4299C606" w14:textId="37CE32D2" w:rsidR="002C5D28" w:rsidRPr="00325D1F" w:rsidRDefault="002C5D28">
      <w:pPr>
        <w:pStyle w:val="B2"/>
        <w:pPrChange w:id="357" w:author="DAPS" w:date="2020-01-22T23:44:00Z">
          <w:pPr>
            <w:pStyle w:val="B1"/>
          </w:pPr>
        </w:pPrChange>
      </w:pPr>
      <w:del w:id="358" w:author="DAPS" w:date="2020-01-22T23:44:00Z">
        <w:r w:rsidRPr="00325D1F" w:rsidDel="001A0526">
          <w:delText>1</w:delText>
        </w:r>
      </w:del>
      <w:ins w:id="359" w:author="DAPS" w:date="2020-01-22T23:44:00Z">
        <w:r w:rsidR="001A0526">
          <w:rPr>
            <w:lang w:val="en-US"/>
          </w:rPr>
          <w:t>2</w:t>
        </w:r>
      </w:ins>
      <w:r w:rsidRPr="00325D1F">
        <w:t>&gt;</w:t>
      </w:r>
      <w:r w:rsidRPr="00325D1F">
        <w:tab/>
        <w:t xml:space="preserve">reconfigure the MAC main configuration of the cell group in accordance with the received </w:t>
      </w:r>
      <w:r w:rsidRPr="00325D1F">
        <w:rPr>
          <w:i/>
        </w:rPr>
        <w:t xml:space="preserve">mac-CellGroupConfig </w:t>
      </w:r>
      <w:r w:rsidR="00050EA3" w:rsidRPr="00325D1F">
        <w:t>excluding</w:t>
      </w:r>
      <w:r w:rsidRPr="00325D1F">
        <w:t xml:space="preserve"> </w:t>
      </w:r>
      <w:r w:rsidRPr="00325D1F">
        <w:rPr>
          <w:i/>
        </w:rPr>
        <w:t>tag-ToReleaseList</w:t>
      </w:r>
      <w:r w:rsidRPr="00325D1F">
        <w:t xml:space="preserve"> and </w:t>
      </w:r>
      <w:r w:rsidRPr="00325D1F">
        <w:rPr>
          <w:i/>
        </w:rPr>
        <w:t>tag-ToAddModList</w:t>
      </w:r>
      <w:r w:rsidRPr="00325D1F">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39F5CB4" w14:textId="7B050D9A"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360" w:name="_Toc20425708"/>
      <w:bookmarkStart w:id="361" w:name="_Toc29321104"/>
      <w:r w:rsidRPr="00325D1F">
        <w:rPr>
          <w:rFonts w:eastAsia="MS Mincho"/>
          <w:lang w:val="en-GB"/>
        </w:rPr>
        <w:t>5.3.5.5.6</w:t>
      </w:r>
      <w:r w:rsidRPr="00325D1F">
        <w:rPr>
          <w:rFonts w:eastAsia="MS Mincho"/>
          <w:lang w:val="en-GB"/>
        </w:rPr>
        <w:tab/>
        <w:t>RLF Timers &amp; Constants configuration</w:t>
      </w:r>
      <w:bookmarkEnd w:id="360"/>
      <w:bookmarkEnd w:id="361"/>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3543C0EA" w14:textId="77777777" w:rsidR="000300B4" w:rsidRDefault="000300B4" w:rsidP="000300B4">
      <w:pPr>
        <w:pStyle w:val="B2"/>
        <w:rPr>
          <w:ins w:id="362" w:author="DAPS" w:date="2020-01-22T23:45:00Z"/>
        </w:rPr>
      </w:pPr>
      <w:ins w:id="363" w:author="DAPS" w:date="2020-01-22T23:45:00Z">
        <w:r>
          <w:t xml:space="preserve">2&gt; if </w:t>
        </w:r>
        <w:r>
          <w:rPr>
            <w:i/>
          </w:rPr>
          <w:t>dapsConfig</w:t>
        </w:r>
        <w:r>
          <w:t xml:space="preserve"> is configured for any DRB:</w:t>
        </w:r>
      </w:ins>
    </w:p>
    <w:p w14:paraId="034C98CB" w14:textId="77777777" w:rsidR="000300B4" w:rsidRDefault="000300B4" w:rsidP="000300B4">
      <w:pPr>
        <w:pStyle w:val="B3"/>
        <w:rPr>
          <w:ins w:id="364" w:author="DAPS" w:date="2020-01-22T23:45:00Z"/>
        </w:rPr>
      </w:pPr>
      <w:ins w:id="365" w:author="DAPS" w:date="2020-01-22T23:45: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D52A17" w14:textId="1050D161" w:rsidR="000300B4" w:rsidRPr="00D30C34" w:rsidRDefault="000300B4" w:rsidP="002C5D28">
      <w:pPr>
        <w:pStyle w:val="B2"/>
        <w:rPr>
          <w:ins w:id="366" w:author="DAPS" w:date="2020-01-22T23:45:00Z"/>
        </w:rPr>
      </w:pPr>
      <w:ins w:id="367" w:author="DAPS" w:date="2020-01-22T23:45:00Z">
        <w:r w:rsidRPr="0096519C">
          <w:t>2&gt;</w:t>
        </w:r>
        <w:r w:rsidRPr="0096519C">
          <w:tab/>
        </w:r>
        <w:r>
          <w:t>else:</w:t>
        </w:r>
      </w:ins>
    </w:p>
    <w:p w14:paraId="1181B133" w14:textId="5492A237" w:rsidR="002C5D28" w:rsidRPr="00325D1F" w:rsidRDefault="002C5D28">
      <w:pPr>
        <w:pStyle w:val="B3"/>
        <w:pPrChange w:id="368" w:author="DAPS" w:date="2020-01-22T23:46:00Z">
          <w:pPr>
            <w:pStyle w:val="B2"/>
          </w:pPr>
        </w:pPrChange>
      </w:pPr>
      <w:del w:id="369" w:author="DAPS" w:date="2020-01-22T23:46:00Z">
        <w:r w:rsidRPr="00325D1F" w:rsidDel="000300B4">
          <w:delText>2</w:delText>
        </w:r>
      </w:del>
      <w:ins w:id="370" w:author="DAPS" w:date="2020-01-22T23:46:00Z">
        <w:r w:rsidR="000300B4">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4988B894" w14:textId="77777777" w:rsidR="000300B4" w:rsidRDefault="000300B4" w:rsidP="000300B4">
      <w:pPr>
        <w:pStyle w:val="B2"/>
        <w:rPr>
          <w:ins w:id="371" w:author="DAPS" w:date="2020-01-22T23:46:00Z"/>
        </w:rPr>
      </w:pPr>
      <w:ins w:id="372" w:author="DAPS" w:date="2020-01-22T23:46:00Z">
        <w:r>
          <w:t xml:space="preserve">2&gt; if </w:t>
        </w:r>
        <w:r>
          <w:rPr>
            <w:i/>
          </w:rPr>
          <w:t>dapsConfig</w:t>
        </w:r>
        <w:r>
          <w:t xml:space="preserve"> is configured for any DRB:</w:t>
        </w:r>
      </w:ins>
    </w:p>
    <w:p w14:paraId="1D1DE7C6" w14:textId="77777777" w:rsidR="000300B4" w:rsidRPr="0096519C" w:rsidRDefault="000300B4" w:rsidP="000300B4">
      <w:pPr>
        <w:pStyle w:val="B3"/>
        <w:rPr>
          <w:ins w:id="373" w:author="DAPS" w:date="2020-01-22T23:46:00Z"/>
        </w:rPr>
      </w:pPr>
      <w:ins w:id="374" w:author="DAPS" w:date="2020-01-22T23:46:00Z">
        <w:r>
          <w:t>3</w:t>
        </w:r>
        <w:r w:rsidRPr="0096519C">
          <w:t>&gt;</w:t>
        </w:r>
        <w:r w:rsidRPr="0096519C">
          <w:tab/>
          <w:t xml:space="preserve">configure the value of </w:t>
        </w:r>
        <w:r>
          <w:t xml:space="preserve">target’s </w:t>
        </w:r>
        <w:r w:rsidRPr="0096519C">
          <w:t xml:space="preserve">timers and </w:t>
        </w:r>
        <w:r>
          <w:t xml:space="preserve">target’s </w:t>
        </w:r>
        <w:r w:rsidRPr="0096519C">
          <w:t xml:space="preserve">constants in accordance with received </w:t>
        </w:r>
        <w:r w:rsidRPr="0096519C">
          <w:rPr>
            <w:i/>
          </w:rPr>
          <w:t>rlf-TimersAndConstants</w:t>
        </w:r>
        <w:r w:rsidRPr="0096519C">
          <w:t>;</w:t>
        </w:r>
      </w:ins>
    </w:p>
    <w:p w14:paraId="61557A63" w14:textId="060AEC77" w:rsidR="000300B4" w:rsidRDefault="000300B4" w:rsidP="002C5D28">
      <w:pPr>
        <w:pStyle w:val="B2"/>
        <w:rPr>
          <w:ins w:id="375" w:author="DAPS" w:date="2020-01-22T23:46:00Z"/>
          <w:lang w:val="en-GB"/>
        </w:rPr>
      </w:pPr>
      <w:ins w:id="376" w:author="DAPS" w:date="2020-01-22T23:46:00Z">
        <w:r w:rsidRPr="0096519C">
          <w:t>2&gt;</w:t>
        </w:r>
        <w:r w:rsidRPr="0096519C">
          <w:tab/>
        </w:r>
        <w:r>
          <w:t>else:</w:t>
        </w:r>
      </w:ins>
    </w:p>
    <w:p w14:paraId="04B14126" w14:textId="0ADC9D74" w:rsidR="002C5D28" w:rsidRPr="00325D1F" w:rsidRDefault="002C5D28">
      <w:pPr>
        <w:pStyle w:val="B3"/>
        <w:pPrChange w:id="377" w:author="DAPS" w:date="2020-01-22T23:46:00Z">
          <w:pPr>
            <w:pStyle w:val="B2"/>
          </w:pPr>
        </w:pPrChange>
      </w:pPr>
      <w:del w:id="378" w:author="DAPS" w:date="2020-01-22T23:47:00Z">
        <w:r w:rsidRPr="00325D1F" w:rsidDel="000300B4">
          <w:lastRenderedPageBreak/>
          <w:delText>2</w:delText>
        </w:r>
      </w:del>
      <w:ins w:id="379" w:author="DAPS" w:date="2020-01-22T23:47:00Z">
        <w:r w:rsidR="000300B4">
          <w:rPr>
            <w:lang w:val="en-US"/>
          </w:rPr>
          <w:t>3</w:t>
        </w:r>
      </w:ins>
      <w:r w:rsidRPr="00325D1F">
        <w:t>&gt;</w:t>
      </w:r>
      <w:r w:rsidRPr="00325D1F">
        <w:tab/>
        <w:t xml:space="preserve">(re-)configure the value of timers and constants in accordance with received </w:t>
      </w:r>
      <w:r w:rsidRPr="00325D1F">
        <w:rPr>
          <w:i/>
        </w:rPr>
        <w:t>rlf-TimersAndConstants</w:t>
      </w:r>
      <w:r w:rsidR="00A7541E" w:rsidRPr="00325D1F">
        <w:t>;</w:t>
      </w:r>
    </w:p>
    <w:p w14:paraId="1F1D12FE" w14:textId="0AC3BDAD" w:rsidR="002C5D28" w:rsidRDefault="002C5D28">
      <w:pPr>
        <w:pStyle w:val="B3"/>
        <w:rPr>
          <w:ins w:id="380" w:author="RAN2-109e-T312-214" w:date="2020-03-04T15:12:00Z"/>
        </w:rPr>
      </w:pPr>
      <w:del w:id="381" w:author="DAPS" w:date="2020-01-22T23:47:00Z">
        <w:r w:rsidRPr="00325D1F" w:rsidDel="000300B4">
          <w:delText>2</w:delText>
        </w:r>
      </w:del>
      <w:ins w:id="382" w:author="DAPS" w:date="2020-01-22T23:47:00Z">
        <w:r w:rsidR="000300B4">
          <w:rPr>
            <w:lang w:val="en-US"/>
          </w:rPr>
          <w:t>3</w:t>
        </w:r>
      </w:ins>
      <w:r w:rsidRPr="00325D1F">
        <w:t>&gt;</w:t>
      </w:r>
      <w:r w:rsidRPr="00325D1F">
        <w:tab/>
        <w:t>stop timer T310 for this cell group, if running</w:t>
      </w:r>
      <w:r w:rsidR="00A7541E" w:rsidRPr="00325D1F">
        <w:t>;</w:t>
      </w:r>
    </w:p>
    <w:p w14:paraId="12505504" w14:textId="254E65AC" w:rsidR="00780B17" w:rsidRPr="00325D1F" w:rsidRDefault="00780B17">
      <w:pPr>
        <w:pStyle w:val="B3"/>
        <w:pPrChange w:id="383" w:author="DAPS" w:date="2020-01-22T23:46:00Z">
          <w:pPr>
            <w:pStyle w:val="B2"/>
          </w:pPr>
        </w:pPrChange>
      </w:pPr>
      <w:ins w:id="384" w:author="RAN2-109e-T312-214" w:date="2020-03-04T15:12:00Z">
        <w:r>
          <w:rPr>
            <w:lang w:val="en-US"/>
          </w:rPr>
          <w:t>3</w:t>
        </w:r>
        <w:r w:rsidRPr="00780B17">
          <w:t>&gt;</w:t>
        </w:r>
        <w:r w:rsidRPr="00780B17">
          <w:tab/>
          <w:t>stop timer T312 for this cell group, if running;</w:t>
        </w:r>
      </w:ins>
    </w:p>
    <w:p w14:paraId="396E58FD" w14:textId="16669010" w:rsidR="002C5D28" w:rsidRPr="00325D1F" w:rsidRDefault="002C5D28">
      <w:pPr>
        <w:pStyle w:val="B3"/>
        <w:pPrChange w:id="385" w:author="DAPS" w:date="2020-01-22T23:46:00Z">
          <w:pPr>
            <w:pStyle w:val="B2"/>
          </w:pPr>
        </w:pPrChange>
      </w:pPr>
      <w:del w:id="386" w:author="DAPS" w:date="2020-01-22T23:47:00Z">
        <w:r w:rsidRPr="00325D1F" w:rsidDel="000300B4">
          <w:delText>2</w:delText>
        </w:r>
      </w:del>
      <w:ins w:id="387" w:author="DAPS" w:date="2020-01-22T23:47:00Z">
        <w:r w:rsidR="000300B4">
          <w:rPr>
            <w:lang w:val="en-US"/>
          </w:rPr>
          <w:t>3</w:t>
        </w:r>
      </w:ins>
      <w:r w:rsidRPr="00325D1F">
        <w:t>&gt;</w:t>
      </w:r>
      <w:r w:rsidRPr="00325D1F">
        <w:tab/>
        <w:t>reset the counters N310 and N311</w:t>
      </w:r>
      <w:r w:rsidR="00A7541E" w:rsidRPr="00325D1F">
        <w:t>.</w:t>
      </w:r>
    </w:p>
    <w:p w14:paraId="5958BD06" w14:textId="7795F2D9" w:rsidR="002C5D28" w:rsidRPr="00325D1F" w:rsidRDefault="002C5D28" w:rsidP="002C5D28">
      <w:pPr>
        <w:pStyle w:val="Heading5"/>
        <w:rPr>
          <w:rFonts w:eastAsia="MS Mincho"/>
          <w:lang w:val="en-GB"/>
        </w:rPr>
      </w:pPr>
      <w:bookmarkStart w:id="388" w:name="_Toc20425709"/>
      <w:bookmarkStart w:id="389"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388"/>
      <w:bookmarkEnd w:id="389"/>
    </w:p>
    <w:p w14:paraId="3C586439" w14:textId="3310ECC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424CE3A2" w14:textId="77777777" w:rsidR="00322F5E" w:rsidRDefault="00322F5E" w:rsidP="00322F5E">
      <w:pPr>
        <w:pStyle w:val="B2"/>
        <w:rPr>
          <w:ins w:id="390" w:author="DAPS" w:date="2020-01-22T23:48:00Z"/>
        </w:rPr>
      </w:pPr>
      <w:ins w:id="391" w:author="DAPS" w:date="2020-01-22T23:48:00Z">
        <w:r>
          <w:t xml:space="preserve">2&gt; if </w:t>
        </w:r>
        <w:r>
          <w:rPr>
            <w:i/>
          </w:rPr>
          <w:t>dapsConfig</w:t>
        </w:r>
        <w:r>
          <w:t xml:space="preserve"> is configured for any DRB:</w:t>
        </w:r>
      </w:ins>
    </w:p>
    <w:p w14:paraId="1AC5A182" w14:textId="77777777" w:rsidR="00322F5E" w:rsidRDefault="00322F5E" w:rsidP="00322F5E">
      <w:pPr>
        <w:pStyle w:val="B3"/>
        <w:rPr>
          <w:ins w:id="392" w:author="DAPS" w:date="2020-01-22T23:48:00Z"/>
        </w:rPr>
      </w:pPr>
      <w:ins w:id="393" w:author="DAPS" w:date="2020-01-22T23:48: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7A7E52" w14:textId="469B928A" w:rsidR="00322F5E" w:rsidRDefault="00322F5E" w:rsidP="002C5D28">
      <w:pPr>
        <w:pStyle w:val="B2"/>
        <w:rPr>
          <w:ins w:id="394" w:author="DAPS" w:date="2020-01-22T23:48:00Z"/>
          <w:lang w:val="en-GB"/>
        </w:rPr>
      </w:pPr>
      <w:ins w:id="395" w:author="DAPS" w:date="2020-01-22T23:48:00Z">
        <w:r>
          <w:t>2&gt; else</w:t>
        </w:r>
      </w:ins>
    </w:p>
    <w:p w14:paraId="69AD3729" w14:textId="2AF1FCC4" w:rsidR="002C5D28" w:rsidRPr="00325D1F" w:rsidRDefault="002C5D28">
      <w:pPr>
        <w:pStyle w:val="B3"/>
        <w:pPrChange w:id="396" w:author="DAPS" w:date="2020-01-22T23:48:00Z">
          <w:pPr>
            <w:pStyle w:val="B2"/>
          </w:pPr>
        </w:pPrChange>
      </w:pPr>
      <w:del w:id="397" w:author="DAPS" w:date="2020-01-22T23:48:00Z">
        <w:r w:rsidRPr="00325D1F" w:rsidDel="00322F5E">
          <w:delText>2</w:delText>
        </w:r>
      </w:del>
      <w:ins w:id="398" w:author="DAPS" w:date="2020-01-22T23:48:00Z">
        <w:r w:rsidR="00322F5E">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rPr>
          <w:noProof/>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225E6C72" w:rsidR="002C5D28" w:rsidRDefault="002C5D28" w:rsidP="002C5D28">
      <w:pPr>
        <w:pStyle w:val="B3"/>
        <w:rPr>
          <w:ins w:id="399" w:author="RAN2-109e-T312-214" w:date="2020-03-04T15:13:00Z"/>
          <w:lang w:val="en-GB"/>
        </w:rPr>
      </w:pPr>
      <w:r w:rsidRPr="00325D1F">
        <w:rPr>
          <w:lang w:val="en-GB"/>
        </w:rPr>
        <w:t>3&gt;</w:t>
      </w:r>
      <w:r w:rsidRPr="00325D1F">
        <w:rPr>
          <w:lang w:val="en-GB"/>
        </w:rPr>
        <w:tab/>
        <w:t>stop timer T310 for the corresponding SpCell, if running;</w:t>
      </w:r>
    </w:p>
    <w:p w14:paraId="1B7322B7" w14:textId="4CEBA074" w:rsidR="00780B17" w:rsidRPr="00325D1F" w:rsidRDefault="00780B17" w:rsidP="002C5D28">
      <w:pPr>
        <w:pStyle w:val="B3"/>
        <w:rPr>
          <w:lang w:val="en-GB"/>
        </w:rPr>
      </w:pPr>
      <w:ins w:id="400" w:author="RAN2-109e-T312-214" w:date="2020-03-04T15:13:00Z">
        <w:r w:rsidRPr="00780B17">
          <w:rPr>
            <w:lang w:val="en-GB"/>
          </w:rPr>
          <w:t>3&gt;</w:t>
        </w:r>
        <w:r w:rsidRPr="00780B17">
          <w:rPr>
            <w:lang w:val="en-GB"/>
          </w:rPr>
          <w:tab/>
          <w:t xml:space="preserve">stop timer T312 for the corresponding </w:t>
        </w:r>
        <w:proofErr w:type="spellStart"/>
        <w:r w:rsidRPr="00780B17">
          <w:rPr>
            <w:lang w:val="en-GB"/>
          </w:rPr>
          <w:t>SpCell</w:t>
        </w:r>
        <w:proofErr w:type="spellEnd"/>
        <w:r w:rsidRPr="00780B17">
          <w:rPr>
            <w:lang w:val="en-GB"/>
          </w:rPr>
          <w:t>, if running;</w:t>
        </w:r>
      </w:ins>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401" w:name="_Toc20425710"/>
      <w:bookmarkStart w:id="402"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401"/>
      <w:bookmarkEnd w:id="402"/>
    </w:p>
    <w:p w14:paraId="6211D2F2" w14:textId="3C78D43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403" w:name="_Toc20425711"/>
      <w:bookmarkStart w:id="404"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403"/>
      <w:bookmarkEnd w:id="404"/>
    </w:p>
    <w:p w14:paraId="0E65C64C" w14:textId="673C60F6"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lastRenderedPageBreak/>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405" w:name="_Toc20425712"/>
      <w:bookmarkStart w:id="406" w:name="_Toc29321108"/>
      <w:r w:rsidRPr="00325D1F">
        <w:rPr>
          <w:rFonts w:eastAsia="MS Mincho"/>
          <w:lang w:val="en-GB"/>
        </w:rPr>
        <w:t>5.3.5.6</w:t>
      </w:r>
      <w:r w:rsidRPr="00325D1F">
        <w:rPr>
          <w:rFonts w:eastAsia="MS Mincho"/>
          <w:lang w:val="en-GB"/>
        </w:rPr>
        <w:tab/>
        <w:t>Radio Bearer configuration</w:t>
      </w:r>
      <w:bookmarkEnd w:id="405"/>
      <w:bookmarkEnd w:id="406"/>
    </w:p>
    <w:p w14:paraId="7193DEF6" w14:textId="77777777" w:rsidR="002C5D28" w:rsidRPr="00325D1F" w:rsidRDefault="002C5D28" w:rsidP="002C5D28">
      <w:pPr>
        <w:pStyle w:val="Heading5"/>
        <w:rPr>
          <w:rFonts w:eastAsia="MS Mincho"/>
          <w:lang w:val="en-GB"/>
        </w:rPr>
      </w:pPr>
      <w:bookmarkStart w:id="407" w:name="_Toc20425713"/>
      <w:bookmarkStart w:id="408" w:name="_Toc29321109"/>
      <w:r w:rsidRPr="00325D1F">
        <w:rPr>
          <w:rFonts w:eastAsia="MS Mincho"/>
          <w:lang w:val="en-GB"/>
        </w:rPr>
        <w:t>5.3.5.6.1</w:t>
      </w:r>
      <w:r w:rsidRPr="00325D1F">
        <w:rPr>
          <w:rFonts w:eastAsia="MS Mincho"/>
          <w:lang w:val="en-GB"/>
        </w:rPr>
        <w:tab/>
        <w:t>General</w:t>
      </w:r>
      <w:bookmarkEnd w:id="407"/>
      <w:bookmarkEnd w:id="408"/>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4BB38033"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RadioBearerConfig</w:t>
      </w:r>
      <w:proofErr w:type="spellEnd"/>
      <w:r w:rsidRPr="00325D1F">
        <w:rPr>
          <w:lang w:val="en-GB"/>
        </w:rPr>
        <w:t xml:space="preserve"> includes the </w:t>
      </w:r>
      <w:proofErr w:type="spellStart"/>
      <w:r w:rsidRPr="00325D1F">
        <w:rPr>
          <w:i/>
          <w:lang w:val="en-GB"/>
        </w:rPr>
        <w:t>srb-ToAddModList</w:t>
      </w:r>
      <w:proofErr w:type="spellEnd"/>
      <w:ins w:id="409" w:author="RAN2-109e-2" w:date="2020-03-06T18:56:00Z">
        <w:r w:rsidR="00072D52" w:rsidRPr="00072D52">
          <w:t xml:space="preserve"> </w:t>
        </w:r>
        <w:r w:rsidR="00072D52">
          <w:rPr>
            <w:iCs/>
            <w:lang w:val="en-GB"/>
          </w:rPr>
          <w:t>or i</w:t>
        </w:r>
        <w:r w:rsidR="00072D52" w:rsidRPr="00072D52">
          <w:rPr>
            <w:iCs/>
            <w:lang w:val="en-GB"/>
          </w:rPr>
          <w:t>f</w:t>
        </w:r>
        <w:r w:rsidR="00072D52" w:rsidRPr="00072D52">
          <w:rPr>
            <w:i/>
            <w:lang w:val="en-GB"/>
          </w:rPr>
          <w:t xml:space="preserve"> </w:t>
        </w:r>
        <w:proofErr w:type="spellStart"/>
        <w:r w:rsidR="00072D52" w:rsidRPr="00072D52">
          <w:rPr>
            <w:i/>
            <w:lang w:val="en-GB"/>
          </w:rPr>
          <w:t>dapsConfig</w:t>
        </w:r>
        <w:proofErr w:type="spellEnd"/>
        <w:r w:rsidR="00072D52" w:rsidRPr="00072D52">
          <w:rPr>
            <w:i/>
            <w:lang w:val="en-GB"/>
          </w:rPr>
          <w:t xml:space="preserve"> </w:t>
        </w:r>
        <w:r w:rsidR="00072D52" w:rsidRPr="00072D52">
          <w:rPr>
            <w:iCs/>
            <w:lang w:val="en-GB"/>
          </w:rPr>
          <w:t>is configured for any DRB</w:t>
        </w:r>
      </w:ins>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410" w:name="_Toc20425714"/>
      <w:bookmarkStart w:id="411" w:name="_Toc29321110"/>
      <w:r w:rsidRPr="00325D1F">
        <w:rPr>
          <w:rFonts w:eastAsia="MS Mincho"/>
          <w:lang w:val="en-GB"/>
        </w:rPr>
        <w:t>5.3.5.6.2</w:t>
      </w:r>
      <w:r w:rsidRPr="00325D1F">
        <w:rPr>
          <w:rFonts w:eastAsia="MS Mincho"/>
          <w:lang w:val="en-GB"/>
        </w:rPr>
        <w:tab/>
        <w:t>SRB release</w:t>
      </w:r>
      <w:bookmarkEnd w:id="410"/>
      <w:bookmarkEnd w:id="411"/>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412" w:name="_Toc20425715"/>
      <w:bookmarkStart w:id="413" w:name="_Toc29321111"/>
      <w:r w:rsidRPr="00325D1F">
        <w:rPr>
          <w:rFonts w:eastAsia="MS Mincho"/>
          <w:lang w:val="en-GB"/>
        </w:rPr>
        <w:t>5.3.5.6.3</w:t>
      </w:r>
      <w:r w:rsidRPr="00325D1F">
        <w:rPr>
          <w:rFonts w:eastAsia="MS Mincho"/>
          <w:lang w:val="en-GB"/>
        </w:rPr>
        <w:tab/>
        <w:t>SRB addition/modification</w:t>
      </w:r>
      <w:bookmarkEnd w:id="412"/>
      <w:bookmarkEnd w:id="413"/>
    </w:p>
    <w:p w14:paraId="6DA99ED1" w14:textId="65E65405" w:rsidR="002C5D28" w:rsidRDefault="002C5D28" w:rsidP="002C5D28">
      <w:pPr>
        <w:rPr>
          <w:ins w:id="414" w:author="RAN2-109e-DAPS-210" w:date="2020-03-04T16:49:00Z"/>
        </w:rPr>
      </w:pPr>
      <w:r w:rsidRPr="00325D1F">
        <w:t>The UE shall:</w:t>
      </w:r>
    </w:p>
    <w:p w14:paraId="3101212A" w14:textId="77777777" w:rsidR="00FA13AB" w:rsidRDefault="00FA13AB" w:rsidP="00FA13AB">
      <w:pPr>
        <w:pStyle w:val="B1"/>
        <w:tabs>
          <w:tab w:val="left" w:pos="5270"/>
        </w:tabs>
        <w:rPr>
          <w:ins w:id="415" w:author="RAN2-109e-DAPS-210" w:date="2020-03-04T16:49:00Z"/>
        </w:rPr>
      </w:pPr>
      <w:ins w:id="416" w:author="RAN2-109e-DAPS-210" w:date="2020-03-04T16:49:00Z">
        <w:r>
          <w:t xml:space="preserve">1&gt; If </w:t>
        </w:r>
        <w:r w:rsidRPr="00E87F59">
          <w:rPr>
            <w:i/>
          </w:rPr>
          <w:t>dapsConfig</w:t>
        </w:r>
        <w:r>
          <w:t xml:space="preserve"> is configured for any DRB:</w:t>
        </w:r>
      </w:ins>
    </w:p>
    <w:p w14:paraId="2A20B64D" w14:textId="02544DC7" w:rsidR="00FA13AB" w:rsidRDefault="00FA13AB" w:rsidP="00FA13AB">
      <w:pPr>
        <w:pStyle w:val="B2"/>
        <w:rPr>
          <w:ins w:id="417" w:author="RAN2-109e-2" w:date="2020-03-06T18:48:00Z"/>
        </w:rPr>
      </w:pPr>
      <w:ins w:id="418" w:author="RAN2-109e-DAPS-210" w:date="2020-03-04T16:49:00Z">
        <w:r>
          <w:t>2&gt; for each SRB:</w:t>
        </w:r>
      </w:ins>
    </w:p>
    <w:p w14:paraId="5CA36CF1" w14:textId="77777777" w:rsidR="00785F93" w:rsidRPr="00325D1F" w:rsidRDefault="00785F93" w:rsidP="00785F93">
      <w:pPr>
        <w:pStyle w:val="B3"/>
        <w:rPr>
          <w:ins w:id="419" w:author="RAN2-109e-2" w:date="2020-03-06T18:49:00Z"/>
          <w:lang w:val="en-GB"/>
        </w:rPr>
      </w:pPr>
      <w:ins w:id="420" w:author="RAN2-109e-2" w:date="2020-03-06T18:49:00Z">
        <w:r w:rsidRPr="00325D1F">
          <w:rPr>
            <w:lang w:val="en-GB"/>
          </w:rPr>
          <w:t>3&gt;</w:t>
        </w:r>
        <w:r w:rsidRPr="00325D1F">
          <w:rPr>
            <w:lang w:val="en-GB"/>
          </w:rPr>
          <w:tab/>
        </w:r>
        <w:r w:rsidRPr="00B84679">
          <w:rPr>
            <w:lang w:val="en-GB"/>
          </w:rPr>
          <w:t xml:space="preserve">if the </w:t>
        </w:r>
        <w:proofErr w:type="spellStart"/>
        <w:r w:rsidRPr="00B84679">
          <w:rPr>
            <w:i/>
            <w:iCs/>
            <w:lang w:val="en-GB"/>
          </w:rPr>
          <w:t>masterKeyUpdate</w:t>
        </w:r>
        <w:proofErr w:type="spellEnd"/>
        <w:r w:rsidRPr="00B84679">
          <w:rPr>
            <w:lang w:val="en-GB"/>
          </w:rPr>
          <w:t xml:space="preserve"> is received:</w:t>
        </w:r>
      </w:ins>
    </w:p>
    <w:p w14:paraId="43FE6198" w14:textId="183509CB" w:rsidR="00FA13AB" w:rsidRDefault="00785F93" w:rsidP="00785F93">
      <w:pPr>
        <w:pStyle w:val="B4"/>
        <w:rPr>
          <w:ins w:id="421" w:author="RAN2-109e-2" w:date="2020-03-06T18:50:00Z"/>
        </w:rPr>
      </w:pPr>
      <w:bookmarkStart w:id="422" w:name="_Hlk34244263"/>
      <w:ins w:id="423" w:author="RAN2-109e-2" w:date="2020-03-06T18:50:00Z">
        <w:r>
          <w:rPr>
            <w:lang w:val="en-US"/>
          </w:rPr>
          <w:t>4</w:t>
        </w:r>
      </w:ins>
      <w:ins w:id="424" w:author="RAN2-109e-DAPS-210" w:date="2020-03-04T16:49:00Z">
        <w:r w:rsidR="00FA13AB" w:rsidRPr="0096519C">
          <w:t>&gt;</w:t>
        </w:r>
        <w:r w:rsidR="00FA13AB" w:rsidRPr="0096519C">
          <w:tab/>
          <w:t>establish a PDCP entity</w:t>
        </w:r>
        <w:r w:rsidR="00FA13AB">
          <w:t xml:space="preserve"> for the target </w:t>
        </w:r>
        <w:r w:rsidR="00FA13AB" w:rsidRPr="0096519C">
          <w:t>as specified in TS 38.323 [5</w:t>
        </w:r>
        <w:r w:rsidR="00FA13AB">
          <w:t>]</w:t>
        </w:r>
        <w:r w:rsidR="00FA13AB" w:rsidRPr="004D7FFE">
          <w:t>, with the same configuration</w:t>
        </w:r>
      </w:ins>
      <w:ins w:id="425" w:author="RAN2-109e-DAPS-210" w:date="2020-03-04T16:50:00Z">
        <w:r w:rsidR="00FA13AB">
          <w:rPr>
            <w:lang w:val="en-US"/>
          </w:rPr>
          <w:t xml:space="preserve"> </w:t>
        </w:r>
      </w:ins>
      <w:ins w:id="426" w:author="RAN2-109e-DAPS-210" w:date="2020-03-04T16:49:00Z">
        <w:r w:rsidR="00FA13AB" w:rsidRPr="004D7FFE">
          <w:t>as the PDCP entity for the source</w:t>
        </w:r>
        <w:r w:rsidR="00FA13AB" w:rsidRPr="0096519C">
          <w:t>;</w:t>
        </w:r>
      </w:ins>
    </w:p>
    <w:p w14:paraId="326BFBA6" w14:textId="2D132871" w:rsidR="00785F93" w:rsidRDefault="00785F93" w:rsidP="00785F93">
      <w:pPr>
        <w:pStyle w:val="B4"/>
        <w:rPr>
          <w:ins w:id="427" w:author="RAN2-109e-2" w:date="2020-03-06T18:50:00Z"/>
        </w:rPr>
      </w:pPr>
      <w:ins w:id="428" w:author="RAN2-109e-2" w:date="2020-03-06T18:50:00Z">
        <w:r>
          <w:t xml:space="preserve">4&gt; configure the PDCP entity with the security algorithms according to </w:t>
        </w:r>
        <w:proofErr w:type="spellStart"/>
        <w:r>
          <w:t>securityConfig</w:t>
        </w:r>
        <w:proofErr w:type="spellEnd"/>
        <w:r>
          <w:t xml:space="preserve"> and apply the keys (</w:t>
        </w:r>
        <w:proofErr w:type="spellStart"/>
        <w:r>
          <w:t>KRRCenc</w:t>
        </w:r>
        <w:proofErr w:type="spellEnd"/>
        <w:r>
          <w:t xml:space="preserve"> and </w:t>
        </w:r>
        <w:proofErr w:type="spellStart"/>
        <w:r>
          <w:t>KRRCint</w:t>
        </w:r>
        <w:proofErr w:type="spellEnd"/>
        <w:r>
          <w:t xml:space="preserve">) associated with the master key ( </w:t>
        </w:r>
        <w:proofErr w:type="spellStart"/>
        <w:r>
          <w:t>KgNB</w:t>
        </w:r>
        <w:proofErr w:type="spellEnd"/>
        <w:r>
          <w:t>) or secondary key (S-</w:t>
        </w:r>
        <w:proofErr w:type="spellStart"/>
        <w:r>
          <w:t>KgNB</w:t>
        </w:r>
        <w:proofErr w:type="spellEnd"/>
        <w:r>
          <w:t xml:space="preserve">) as indicated in </w:t>
        </w:r>
        <w:proofErr w:type="spellStart"/>
        <w:r>
          <w:t>keyToUse</w:t>
        </w:r>
        <w:proofErr w:type="spellEnd"/>
        <w:r>
          <w:t>, if applicable;</w:t>
        </w:r>
      </w:ins>
    </w:p>
    <w:p w14:paraId="73A1E731" w14:textId="530345F3" w:rsidR="00785F93" w:rsidRDefault="00785F93" w:rsidP="00785F93">
      <w:pPr>
        <w:pStyle w:val="B3"/>
        <w:rPr>
          <w:ins w:id="429" w:author="RAN2-109e-2" w:date="2020-03-06T18:50:00Z"/>
        </w:rPr>
      </w:pPr>
      <w:ins w:id="430" w:author="RAN2-109e-2" w:date="2020-03-06T18:50:00Z">
        <w:r>
          <w:t>3&gt; else:</w:t>
        </w:r>
      </w:ins>
    </w:p>
    <w:p w14:paraId="3AA8F916" w14:textId="60B19560" w:rsidR="00785F93" w:rsidRDefault="00785F93" w:rsidP="00785F93">
      <w:pPr>
        <w:pStyle w:val="B3"/>
        <w:rPr>
          <w:ins w:id="431" w:author="RAN2-109e-DAPS-210" w:date="2020-03-04T16:49:00Z"/>
        </w:rPr>
      </w:pPr>
      <w:ins w:id="432" w:author="RAN2-109e-2" w:date="2020-03-06T18:50:00Z">
        <w:r>
          <w:lastRenderedPageBreak/>
          <w:t>4&gt; establish a PDCP entity for the target with state variables continuation as specified in TS 38.323 [5], with the same configuration, the state variables and security configuration as the PDCP entity for the source;</w:t>
        </w:r>
      </w:ins>
    </w:p>
    <w:bookmarkEnd w:id="422"/>
    <w:p w14:paraId="49A32CE8" w14:textId="77777777" w:rsidR="00453516" w:rsidRPr="0096519C" w:rsidRDefault="00453516" w:rsidP="00453516">
      <w:pPr>
        <w:pStyle w:val="B1"/>
      </w:pPr>
      <w:r w:rsidRPr="0096519C">
        <w:t>1&gt;</w:t>
      </w:r>
      <w:r w:rsidRPr="0096519C">
        <w:tab/>
        <w:t xml:space="preserve">for each </w:t>
      </w:r>
      <w:proofErr w:type="spellStart"/>
      <w:r w:rsidRPr="0096519C">
        <w:rPr>
          <w:i/>
        </w:rPr>
        <w:t>srb</w:t>
      </w:r>
      <w:proofErr w:type="spellEnd"/>
      <w:r w:rsidRPr="0096519C">
        <w:rPr>
          <w:i/>
        </w:rPr>
        <w:t>-Identity</w:t>
      </w:r>
      <w:r w:rsidRPr="0096519C">
        <w:t xml:space="preserve"> value included in the </w:t>
      </w:r>
      <w:r w:rsidRPr="0096519C">
        <w:rPr>
          <w:i/>
        </w:rPr>
        <w:t>srb-ToAddModList</w:t>
      </w:r>
      <w:r w:rsidRPr="0096519C">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28B1C580" w:rsidR="002C5D28" w:rsidRPr="00325D1F" w:rsidRDefault="002C5D28" w:rsidP="00DA17A0">
      <w:pPr>
        <w:pStyle w:val="B1"/>
        <w:rPr>
          <w:lang w:val="en-GB"/>
        </w:rPr>
      </w:pPr>
      <w:r w:rsidRPr="00325D1F">
        <w:rPr>
          <w:lang w:val="en-GB"/>
        </w:rPr>
        <w:t>1&gt;</w:t>
      </w:r>
      <w:r w:rsidRPr="00325D1F">
        <w:rPr>
          <w:lang w:val="en-GB"/>
        </w:rPr>
        <w:tab/>
      </w:r>
      <w:ins w:id="433" w:author="DAPS" w:date="2020-01-22T23:50:00Z">
        <w:r w:rsidR="00453516">
          <w:t xml:space="preserve">if </w:t>
        </w:r>
        <w:r w:rsidR="00453516" w:rsidRPr="00E87F59">
          <w:rPr>
            <w:i/>
          </w:rPr>
          <w:t>dapsConfig</w:t>
        </w:r>
        <w:r w:rsidR="00453516">
          <w:t xml:space="preserve"> is configured for any DRB,</w:t>
        </w:r>
        <w:r w:rsidR="00453516" w:rsidRPr="0096519C">
          <w:t xml:space="preserve"> </w:t>
        </w:r>
      </w:ins>
      <w:r w:rsidRPr="00325D1F">
        <w:rPr>
          <w:lang w:val="en-GB"/>
        </w:rPr>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606817CB" w14:textId="77777777" w:rsidR="001B631F" w:rsidRPr="0096519C" w:rsidRDefault="001B631F" w:rsidP="001B631F">
      <w:pPr>
        <w:pStyle w:val="B2"/>
        <w:rPr>
          <w:ins w:id="434" w:author="DAPS" w:date="2020-01-22T23:52:00Z"/>
        </w:rPr>
      </w:pPr>
      <w:ins w:id="435" w:author="DAPS" w:date="2020-01-22T23:52:00Z">
        <w:r>
          <w:t>2</w:t>
        </w:r>
        <w:r w:rsidRPr="0096519C">
          <w:t>&gt;</w:t>
        </w:r>
        <w:r w:rsidRPr="0096519C">
          <w:tab/>
          <w:t xml:space="preserve">if the </w:t>
        </w:r>
        <w:r w:rsidRPr="0096519C">
          <w:rPr>
            <w:i/>
          </w:rPr>
          <w:t>pdcp-Config</w:t>
        </w:r>
        <w:r w:rsidRPr="0096519C">
          <w:t xml:space="preserve"> is included:</w:t>
        </w:r>
      </w:ins>
    </w:p>
    <w:p w14:paraId="1465AF46" w14:textId="6C35CCE6" w:rsidR="001B631F" w:rsidRDefault="001B631F" w:rsidP="001B631F">
      <w:pPr>
        <w:pStyle w:val="B3"/>
        <w:rPr>
          <w:ins w:id="436" w:author="RAN2-109e-DAPS-210" w:date="2020-03-04T19:44:00Z"/>
        </w:rPr>
      </w:pPr>
      <w:ins w:id="437" w:author="DAPS" w:date="2020-01-22T23:52:00Z">
        <w:r>
          <w:t>3</w:t>
        </w:r>
        <w:r w:rsidRPr="0096519C">
          <w:t>&gt;</w:t>
        </w:r>
        <w:r w:rsidRPr="0096519C">
          <w:tab/>
        </w:r>
        <w:r>
          <w:t>re</w:t>
        </w:r>
        <w:r w:rsidRPr="0096519C">
          <w:t>configure the PDCP entity</w:t>
        </w:r>
        <w:r>
          <w:t xml:space="preserve"> for the target</w:t>
        </w:r>
        <w:r w:rsidRPr="0096519C">
          <w:t xml:space="preserve"> in accordance with the received </w:t>
        </w:r>
        <w:r w:rsidRPr="0096519C">
          <w:rPr>
            <w:i/>
          </w:rPr>
          <w:t>pdcp-Config</w:t>
        </w:r>
        <w:r w:rsidRPr="0096519C">
          <w:t>;</w:t>
        </w:r>
      </w:ins>
    </w:p>
    <w:p w14:paraId="6702739C" w14:textId="38C4603B" w:rsidR="00B84679" w:rsidRPr="00B84679" w:rsidDel="00072D52" w:rsidRDefault="00B84679" w:rsidP="00B84679">
      <w:pPr>
        <w:pStyle w:val="B4"/>
        <w:rPr>
          <w:ins w:id="438" w:author="DAPS" w:date="2020-01-22T23:52:00Z"/>
          <w:del w:id="439" w:author="RAN2-109e-2" w:date="2020-03-06T18:51:00Z"/>
          <w:lang w:val="en-GB"/>
        </w:rPr>
      </w:pPr>
    </w:p>
    <w:p w14:paraId="5F42A0CA" w14:textId="2BCDA77C" w:rsidR="001B631F" w:rsidRPr="001B631F" w:rsidRDefault="001B631F" w:rsidP="001B631F">
      <w:pPr>
        <w:pStyle w:val="B1"/>
        <w:rPr>
          <w:ins w:id="440" w:author="DAPS" w:date="2020-01-22T23:52:00Z"/>
        </w:rPr>
      </w:pPr>
      <w:ins w:id="441" w:author="DAPS" w:date="2020-01-22T23:52:00Z">
        <w:r w:rsidRPr="0096519C">
          <w:t>1&gt;</w:t>
        </w:r>
        <w:r w:rsidRPr="0096519C">
          <w:tab/>
        </w:r>
        <w:r>
          <w:t xml:space="preserve">else, </w:t>
        </w:r>
        <w:r w:rsidRPr="0096519C">
          <w:t xml:space="preserve">for each </w:t>
        </w:r>
        <w:r w:rsidRPr="0096519C">
          <w:rPr>
            <w:i/>
          </w:rPr>
          <w:t>srb-Identity</w:t>
        </w:r>
        <w:r w:rsidRPr="0096519C">
          <w:t xml:space="preserve"> value included in the </w:t>
        </w:r>
        <w:r w:rsidRPr="0096519C">
          <w:rPr>
            <w:i/>
          </w:rPr>
          <w:t>srb-ToAddModList</w:t>
        </w:r>
        <w:r w:rsidRPr="0096519C">
          <w:t xml:space="preserve"> that is part of the current UE configuration</w:t>
        </w:r>
        <w:r>
          <w:t>:</w:t>
        </w:r>
      </w:ins>
    </w:p>
    <w:p w14:paraId="152C684F" w14:textId="77777777" w:rsidR="001B631F" w:rsidRDefault="001B631F" w:rsidP="001B631F">
      <w:pPr>
        <w:pStyle w:val="B2"/>
      </w:pPr>
      <w:r w:rsidRPr="0096519C">
        <w:t>2&gt;</w:t>
      </w:r>
      <w:r w:rsidRPr="0096519C">
        <w:tab/>
        <w:t xml:space="preserve">if the </w:t>
      </w:r>
      <w:r w:rsidRPr="0096519C">
        <w:rPr>
          <w:i/>
        </w:rPr>
        <w:t>reestablishPDCP</w:t>
      </w:r>
      <w:r w:rsidRPr="0096519C">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w:t>
      </w:r>
      <w:r w:rsidR="002C5D28" w:rsidRPr="00325D1F">
        <w:rPr>
          <w:lang w:val="en-GB"/>
        </w:rPr>
        <w:lastRenderedPageBreak/>
        <w:t>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442" w:name="_Toc20425716"/>
      <w:bookmarkStart w:id="443" w:name="_Toc29321112"/>
      <w:r w:rsidRPr="00325D1F">
        <w:rPr>
          <w:rFonts w:eastAsia="MS Mincho"/>
          <w:lang w:val="en-GB"/>
        </w:rPr>
        <w:t>5.3.5.6.4</w:t>
      </w:r>
      <w:r w:rsidRPr="00325D1F">
        <w:rPr>
          <w:rFonts w:eastAsia="MS Mincho"/>
          <w:lang w:val="en-GB"/>
        </w:rPr>
        <w:tab/>
        <w:t>DRB release</w:t>
      </w:r>
      <w:bookmarkEnd w:id="442"/>
      <w:bookmarkEnd w:id="443"/>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444" w:name="_Toc20425717"/>
      <w:bookmarkStart w:id="445" w:name="_Toc29321113"/>
      <w:r w:rsidRPr="00325D1F">
        <w:rPr>
          <w:rFonts w:eastAsia="MS Mincho"/>
          <w:lang w:val="en-GB"/>
        </w:rPr>
        <w:lastRenderedPageBreak/>
        <w:t>5.3.5.6.5</w:t>
      </w:r>
      <w:r w:rsidRPr="00325D1F">
        <w:rPr>
          <w:rFonts w:eastAsia="MS Mincho"/>
          <w:lang w:val="en-GB"/>
        </w:rPr>
        <w:tab/>
        <w:t>DRB addition/modification</w:t>
      </w:r>
      <w:bookmarkEnd w:id="444"/>
      <w:bookmarkEnd w:id="445"/>
    </w:p>
    <w:p w14:paraId="524BC608" w14:textId="3FF78FCB" w:rsidR="004A2A28" w:rsidRPr="004A2A28" w:rsidRDefault="002C5D28" w:rsidP="00A06D4B">
      <w:pPr>
        <w:pStyle w:val="B3"/>
        <w:ind w:left="0" w:firstLine="0"/>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437A0602"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F490BFC" w14:textId="663654DB" w:rsidR="00316597" w:rsidRPr="0096519C" w:rsidRDefault="002C5D28" w:rsidP="00316597">
      <w:pPr>
        <w:pStyle w:val="B1"/>
        <w:rPr>
          <w:ins w:id="446" w:author="DAPS" w:date="2020-01-22T23:54:00Z"/>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ins w:id="447" w:author="DAPS" w:date="2020-01-22T23:54:00Z">
        <w:r w:rsidR="00316597" w:rsidRPr="00316597">
          <w:t xml:space="preserve"> </w:t>
        </w:r>
        <w:r w:rsidR="00316597">
          <w:rPr>
            <w:lang w:val="en-US"/>
          </w:rPr>
          <w:t xml:space="preserve">and </w:t>
        </w:r>
        <w:r w:rsidR="00316597">
          <w:t xml:space="preserve">configured with </w:t>
        </w:r>
        <w:r w:rsidR="00316597" w:rsidRPr="00E87F59">
          <w:rPr>
            <w:i/>
          </w:rPr>
          <w:t>dapsConfig</w:t>
        </w:r>
        <w:r w:rsidR="00316597" w:rsidRPr="0096519C">
          <w:t>:</w:t>
        </w:r>
      </w:ins>
    </w:p>
    <w:p w14:paraId="305DCD3E" w14:textId="77777777" w:rsidR="00316597" w:rsidRDefault="00316597" w:rsidP="00316597">
      <w:pPr>
        <w:pStyle w:val="B2"/>
        <w:rPr>
          <w:ins w:id="448" w:author="DAPS" w:date="2020-01-22T23:54:00Z"/>
        </w:rPr>
      </w:pPr>
      <w:ins w:id="449" w:author="DAPS" w:date="2020-01-22T23:54:00Z">
        <w:r>
          <w:t>2</w:t>
        </w:r>
        <w:r w:rsidRPr="0096519C">
          <w:t>&gt;</w:t>
        </w:r>
        <w:r w:rsidRPr="0096519C">
          <w:tab/>
        </w:r>
        <w:r>
          <w:t>reconfigure</w:t>
        </w:r>
        <w:r w:rsidRPr="0096519C">
          <w:t xml:space="preserve"> </w:t>
        </w:r>
        <w:r>
          <w:t>the</w:t>
        </w:r>
        <w:r w:rsidRPr="0096519C">
          <w:t xml:space="preserve"> PDCP entity</w:t>
        </w:r>
        <w:r>
          <w:t xml:space="preserve"> as DAPS PDCP entity</w:t>
        </w:r>
        <w:r w:rsidRPr="00346A91">
          <w:t xml:space="preserve"> </w:t>
        </w:r>
        <w:r w:rsidRPr="0096519C">
          <w:t>as specified in TS 38.323 [5</w:t>
        </w:r>
        <w:r>
          <w:t xml:space="preserve">] and </w:t>
        </w:r>
        <w:r w:rsidRPr="0096519C">
          <w:t xml:space="preserve">configure it in accordance with the received </w:t>
        </w:r>
        <w:r w:rsidRPr="0096519C">
          <w:rPr>
            <w:i/>
          </w:rPr>
          <w:t>pdcp-Config</w:t>
        </w:r>
        <w:r w:rsidRPr="0096519C">
          <w:t>;</w:t>
        </w:r>
      </w:ins>
    </w:p>
    <w:p w14:paraId="19977F65" w14:textId="0A198BF4" w:rsidR="00316597" w:rsidRDefault="00316597" w:rsidP="00316597">
      <w:pPr>
        <w:pStyle w:val="B2"/>
        <w:rPr>
          <w:ins w:id="450" w:author="RAN2-109e-DAPS-210" w:date="2020-03-04T19:16:00Z"/>
        </w:rPr>
      </w:pPr>
      <w:ins w:id="451" w:author="DAPS" w:date="2020-01-22T23:54:00Z">
        <w:r>
          <w:lastRenderedPageBreak/>
          <w:t>2</w:t>
        </w:r>
        <w:r w:rsidRPr="00424C65">
          <w:t>&gt;</w:t>
        </w:r>
        <w:r w:rsidRPr="00424C65">
          <w:tab/>
        </w:r>
        <w:r>
          <w:t xml:space="preserve">configure the DAPS PDCP entity to </w:t>
        </w:r>
        <w:r w:rsidRPr="00424C65">
          <w:t>associate the RLC entity</w:t>
        </w:r>
        <w:r>
          <w:t xml:space="preserve"> of target </w:t>
        </w:r>
        <w:r w:rsidRPr="00424C65">
          <w:t xml:space="preserve">with the </w:t>
        </w:r>
        <w:r>
          <w:t>target’s ciphering function, integrity protection function and ROHC function</w:t>
        </w:r>
        <w:r w:rsidRPr="00424C65">
          <w:t>;</w:t>
        </w:r>
      </w:ins>
    </w:p>
    <w:p w14:paraId="111AD2A1" w14:textId="53A4502C" w:rsidR="00CA572B" w:rsidRPr="00CA572B" w:rsidRDefault="00CA572B" w:rsidP="00316597">
      <w:pPr>
        <w:pStyle w:val="B2"/>
        <w:rPr>
          <w:ins w:id="452" w:author="DAPS" w:date="2020-01-22T23:54:00Z"/>
          <w:lang w:val="en-US"/>
        </w:rPr>
      </w:pPr>
      <w:ins w:id="453" w:author="RAN2-109e-DAPS-210" w:date="2020-03-04T19:17:00Z">
        <w:r>
          <w:t>2</w:t>
        </w:r>
        <w:r w:rsidRPr="00424C65">
          <w:t>&gt;</w:t>
        </w:r>
      </w:ins>
      <w:ins w:id="454" w:author="RAN2-109e-DAPS-210" w:date="2020-03-04T19:19:00Z">
        <w:r>
          <w:rPr>
            <w:lang w:val="en-US"/>
          </w:rPr>
          <w:t xml:space="preserve"> if the </w:t>
        </w:r>
      </w:ins>
      <w:proofErr w:type="spellStart"/>
      <w:ins w:id="455" w:author="RAN2-109e-DAPS-210" w:date="2020-03-04T19:16:00Z">
        <w:r w:rsidRPr="00CA572B">
          <w:rPr>
            <w:i/>
            <w:iCs/>
          </w:rPr>
          <w:t>masterKeyUpdate</w:t>
        </w:r>
      </w:ins>
      <w:proofErr w:type="spellEnd"/>
      <w:ins w:id="456" w:author="RAN2-109e-DAPS-210" w:date="2020-03-04T19:17:00Z">
        <w:r>
          <w:rPr>
            <w:lang w:val="en-US"/>
          </w:rPr>
          <w:t xml:space="preserve"> is received:</w:t>
        </w:r>
      </w:ins>
    </w:p>
    <w:p w14:paraId="486A4FA1" w14:textId="2CA280E3" w:rsidR="00316597" w:rsidRPr="0096519C" w:rsidRDefault="00CA572B" w:rsidP="00EA74B0">
      <w:pPr>
        <w:pStyle w:val="B3"/>
        <w:rPr>
          <w:ins w:id="457" w:author="DAPS" w:date="2020-01-22T23:54:00Z"/>
          <w:i/>
        </w:rPr>
      </w:pPr>
      <w:ins w:id="458" w:author="RAN2-109e-DAPS-210" w:date="2020-03-04T19:17:00Z">
        <w:r>
          <w:rPr>
            <w:lang w:val="en-US"/>
          </w:rPr>
          <w:t>3</w:t>
        </w:r>
      </w:ins>
      <w:ins w:id="459" w:author="DAPS" w:date="2020-01-22T23:54:00Z">
        <w:r w:rsidR="00316597" w:rsidRPr="0096519C">
          <w:t>&gt;</w:t>
        </w:r>
        <w:r w:rsidR="00316597" w:rsidRPr="0096519C">
          <w:tab/>
          <w:t xml:space="preserve">if the </w:t>
        </w:r>
        <w:r w:rsidR="00316597">
          <w:t xml:space="preserve">target ’s ciphering function of DAPS </w:t>
        </w:r>
        <w:r w:rsidR="00316597" w:rsidRPr="0096519C">
          <w:t xml:space="preserve">PDCP entity of this DRB is not configured with </w:t>
        </w:r>
        <w:r w:rsidR="00316597" w:rsidRPr="0096519C">
          <w:rPr>
            <w:i/>
          </w:rPr>
          <w:t>cipheringDisabled:</w:t>
        </w:r>
      </w:ins>
    </w:p>
    <w:p w14:paraId="317DA550" w14:textId="71374919" w:rsidR="00316597" w:rsidRPr="0096519C" w:rsidRDefault="00CA572B" w:rsidP="00EA74B0">
      <w:pPr>
        <w:pStyle w:val="B4"/>
        <w:rPr>
          <w:ins w:id="460" w:author="DAPS" w:date="2020-01-22T23:54:00Z"/>
        </w:rPr>
      </w:pPr>
      <w:ins w:id="461" w:author="RAN2-109e-DAPS-210" w:date="2020-03-04T19:18:00Z">
        <w:r>
          <w:rPr>
            <w:lang w:val="en-US"/>
          </w:rPr>
          <w:t>4</w:t>
        </w:r>
      </w:ins>
      <w:ins w:id="462" w:author="DAPS" w:date="2020-01-22T23:54:00Z">
        <w:r w:rsidR="00316597" w:rsidRPr="0096519C">
          <w:t>&gt;</w:t>
        </w:r>
        <w:r w:rsidR="00316597" w:rsidRPr="0096519C">
          <w:tab/>
          <w:t>configure the</w:t>
        </w:r>
        <w:r w:rsidR="00316597">
          <w:t xml:space="preserve"> </w:t>
        </w:r>
        <w:r w:rsidR="00316597" w:rsidRPr="003E5A4F">
          <w:t>ciphering functio</w:t>
        </w:r>
        <w:r w:rsidR="00316597">
          <w:t>n of target for the DAPS PDCP entity</w:t>
        </w:r>
        <w:r w:rsidR="00316597" w:rsidRPr="0096519C">
          <w:t xml:space="preserve"> with the ciphering algorithm according to </w:t>
        </w:r>
        <w:r w:rsidR="00316597" w:rsidRPr="0096519C">
          <w:rPr>
            <w:i/>
          </w:rPr>
          <w:t>securityConfig</w:t>
        </w:r>
        <w:r w:rsidR="00316597" w:rsidRPr="0096519C">
          <w:t xml:space="preserve"> and </w:t>
        </w:r>
        <w:r w:rsidR="00316597">
          <w:t xml:space="preserve">apply the </w:t>
        </w:r>
        <w:r w:rsidR="00316597" w:rsidRPr="0096519C">
          <w:t>K</w:t>
        </w:r>
        <w:r w:rsidR="00316597" w:rsidRPr="0096519C">
          <w:rPr>
            <w:vertAlign w:val="subscript"/>
          </w:rPr>
          <w:t>UPenc</w:t>
        </w:r>
        <w:r w:rsidR="00316597" w:rsidRPr="0096519C">
          <w:t xml:space="preserve"> key associated with the master key (K</w:t>
        </w:r>
        <w:r w:rsidR="00316597" w:rsidRPr="0096519C">
          <w:rPr>
            <w:vertAlign w:val="subscript"/>
          </w:rPr>
          <w:t>gNB</w:t>
        </w:r>
        <w:r w:rsidR="00316597" w:rsidRPr="0096519C">
          <w:t>) or the secondary key (S-K</w:t>
        </w:r>
        <w:r w:rsidR="00316597" w:rsidRPr="0096519C">
          <w:rPr>
            <w:vertAlign w:val="subscript"/>
          </w:rPr>
          <w:t>gNB</w:t>
        </w:r>
        <w:r w:rsidR="00316597" w:rsidRPr="0096519C">
          <w:t xml:space="preserve">), as indicated in </w:t>
        </w:r>
        <w:r w:rsidR="00316597" w:rsidRPr="0096519C">
          <w:rPr>
            <w:i/>
          </w:rPr>
          <w:t>keyToUse</w:t>
        </w:r>
        <w:r w:rsidR="00316597" w:rsidRPr="0096519C">
          <w:t>, i.e. the ciphering configuration shall be applied to all subsequent PDCP PDUs received</w:t>
        </w:r>
        <w:r w:rsidR="00316597">
          <w:t xml:space="preserve"> from target </w:t>
        </w:r>
        <w:r w:rsidR="00316597" w:rsidRPr="0096519C">
          <w:t>and sent</w:t>
        </w:r>
        <w:r w:rsidR="00316597">
          <w:t xml:space="preserve"> to target </w:t>
        </w:r>
        <w:r w:rsidR="00316597" w:rsidRPr="0096519C">
          <w:t>by the UE;</w:t>
        </w:r>
      </w:ins>
    </w:p>
    <w:p w14:paraId="3C3BAF07" w14:textId="3347ECD8" w:rsidR="00316597" w:rsidRPr="0096519C" w:rsidRDefault="00CA572B" w:rsidP="00EA74B0">
      <w:pPr>
        <w:pStyle w:val="B3"/>
        <w:rPr>
          <w:ins w:id="463" w:author="DAPS" w:date="2020-01-22T23:54:00Z"/>
        </w:rPr>
      </w:pPr>
      <w:ins w:id="464" w:author="RAN2-109e-DAPS-210" w:date="2020-03-04T19:18:00Z">
        <w:r>
          <w:rPr>
            <w:lang w:val="en-US"/>
          </w:rPr>
          <w:t>3</w:t>
        </w:r>
      </w:ins>
      <w:ins w:id="465" w:author="DAPS" w:date="2020-01-22T23:54:00Z">
        <w:r w:rsidR="00316597" w:rsidRPr="0096519C">
          <w:t>&gt;</w:t>
        </w:r>
        <w:r w:rsidR="00316597" w:rsidRPr="0096519C">
          <w:tab/>
          <w:t>if the</w:t>
        </w:r>
        <w:r w:rsidR="00316597" w:rsidRPr="003E5A4F">
          <w:t xml:space="preserve"> </w:t>
        </w:r>
        <w:r w:rsidR="00316597">
          <w:t>target’s</w:t>
        </w:r>
        <w:r w:rsidR="00316597" w:rsidRPr="003E5A4F">
          <w:t xml:space="preserve"> integrity protection function</w:t>
        </w:r>
        <w:r w:rsidR="00316597">
          <w:t xml:space="preserve"> of DAPS</w:t>
        </w:r>
        <w:r w:rsidR="00316597" w:rsidRPr="0096519C">
          <w:t xml:space="preserve"> PDCP entity of this DRB is configured with </w:t>
        </w:r>
        <w:r w:rsidR="00316597" w:rsidRPr="0096519C">
          <w:rPr>
            <w:i/>
          </w:rPr>
          <w:t>integrityProtection</w:t>
        </w:r>
        <w:r w:rsidR="00316597" w:rsidRPr="0096519C">
          <w:t>:</w:t>
        </w:r>
      </w:ins>
    </w:p>
    <w:p w14:paraId="58B66586" w14:textId="201DFB85" w:rsidR="00316597" w:rsidRPr="0096519C" w:rsidRDefault="00CA572B" w:rsidP="00EA74B0">
      <w:pPr>
        <w:pStyle w:val="B4"/>
        <w:rPr>
          <w:ins w:id="466" w:author="DAPS" w:date="2020-01-22T23:54:00Z"/>
          <w:lang w:eastAsia="ko-KR"/>
        </w:rPr>
      </w:pPr>
      <w:ins w:id="467" w:author="RAN2-109e-DAPS-210" w:date="2020-03-04T19:18:00Z">
        <w:r>
          <w:rPr>
            <w:lang w:val="en-US"/>
          </w:rPr>
          <w:t>4</w:t>
        </w:r>
      </w:ins>
      <w:ins w:id="468" w:author="DAPS" w:date="2020-01-22T23:54:00Z">
        <w:r w:rsidR="00316597" w:rsidRPr="0096519C">
          <w:t>&gt;</w:t>
        </w:r>
        <w:r w:rsidR="00316597" w:rsidRPr="0096519C">
          <w:tab/>
          <w:t xml:space="preserve">configure the </w:t>
        </w:r>
        <w:r w:rsidR="00316597" w:rsidRPr="003E5A4F">
          <w:t>integrity protection function</w:t>
        </w:r>
        <w:r w:rsidR="00316597">
          <w:t xml:space="preserve"> of target for the DAPS </w:t>
        </w:r>
        <w:r w:rsidR="00316597" w:rsidRPr="0096519C">
          <w:t>PDCP entity</w:t>
        </w:r>
        <w:r w:rsidR="00316597">
          <w:t xml:space="preserve"> </w:t>
        </w:r>
        <w:r w:rsidR="00316597" w:rsidRPr="0096519C">
          <w:t xml:space="preserve">with the integrity protection algorithms according to </w:t>
        </w:r>
        <w:r w:rsidR="00316597" w:rsidRPr="0096519C">
          <w:rPr>
            <w:i/>
          </w:rPr>
          <w:t>securityConfig</w:t>
        </w:r>
        <w:r w:rsidR="00316597" w:rsidRPr="0096519C">
          <w:t xml:space="preserve"> and apply the K</w:t>
        </w:r>
        <w:r w:rsidR="00316597" w:rsidRPr="0096519C">
          <w:rPr>
            <w:vertAlign w:val="subscript"/>
          </w:rPr>
          <w:t>UPint</w:t>
        </w:r>
        <w:r w:rsidR="00316597" w:rsidRPr="0096519C">
          <w:t xml:space="preserve"> key associated with the master key (K</w:t>
        </w:r>
        <w:r w:rsidR="00316597" w:rsidRPr="0096519C">
          <w:rPr>
            <w:vertAlign w:val="subscript"/>
          </w:rPr>
          <w:t>gNB</w:t>
        </w:r>
        <w:r w:rsidR="00316597" w:rsidRPr="0096519C">
          <w:t>) or the secondary key (S-K</w:t>
        </w:r>
        <w:r w:rsidR="00316597" w:rsidRPr="0096519C">
          <w:rPr>
            <w:vertAlign w:val="subscript"/>
          </w:rPr>
          <w:t>gNB</w:t>
        </w:r>
        <w:r w:rsidR="00316597" w:rsidRPr="0096519C">
          <w:t xml:space="preserve">) as indicated in </w:t>
        </w:r>
        <w:r w:rsidR="00316597" w:rsidRPr="0096519C">
          <w:rPr>
            <w:i/>
          </w:rPr>
          <w:t>keyToUse</w:t>
        </w:r>
        <w:r w:rsidR="00316597" w:rsidRPr="0096519C">
          <w:t>;</w:t>
        </w:r>
      </w:ins>
    </w:p>
    <w:p w14:paraId="08C61F04" w14:textId="53DD65D6" w:rsidR="00CA572B" w:rsidRDefault="00CA572B" w:rsidP="00316597">
      <w:pPr>
        <w:pStyle w:val="B2"/>
        <w:rPr>
          <w:ins w:id="469" w:author="RAN2-109e-DAPS-210" w:date="2020-03-04T19:19:00Z"/>
          <w:lang w:val="en-US"/>
        </w:rPr>
      </w:pPr>
      <w:ins w:id="470" w:author="RAN2-109e-DAPS-210" w:date="2020-03-04T19:19:00Z">
        <w:r w:rsidRPr="0096519C">
          <w:t>2&gt;</w:t>
        </w:r>
        <w:r w:rsidRPr="0096519C">
          <w:tab/>
        </w:r>
        <w:r>
          <w:rPr>
            <w:lang w:val="en-US"/>
          </w:rPr>
          <w:t>else:</w:t>
        </w:r>
      </w:ins>
    </w:p>
    <w:p w14:paraId="6F9897B5" w14:textId="01C676A8" w:rsidR="00CA572B" w:rsidRPr="00CA572B" w:rsidRDefault="00CA572B" w:rsidP="00CA572B">
      <w:pPr>
        <w:pStyle w:val="B3"/>
        <w:rPr>
          <w:ins w:id="471" w:author="RAN2-109e-DAPS-210" w:date="2020-03-04T19:19:00Z"/>
        </w:rPr>
      </w:pPr>
      <w:ins w:id="472" w:author="RAN2-109e-DAPS-210" w:date="2020-03-04T19:20:00Z">
        <w:r w:rsidRPr="0096519C">
          <w:t>3&gt;</w:t>
        </w:r>
        <w:r w:rsidRPr="0096519C">
          <w:tab/>
        </w:r>
      </w:ins>
      <w:ins w:id="473" w:author="RAN2-109e-DAPS-210" w:date="2020-03-04T19:21:00Z">
        <w:r w:rsidRPr="0096519C">
          <w:t>configure the</w:t>
        </w:r>
        <w:r>
          <w:t xml:space="preserve"> </w:t>
        </w:r>
        <w:r w:rsidRPr="003E5A4F">
          <w:t>ciphering functio</w:t>
        </w:r>
        <w:r>
          <w:t xml:space="preserve">n </w:t>
        </w:r>
        <w:r>
          <w:rPr>
            <w:lang w:val="en-US"/>
          </w:rPr>
          <w:t xml:space="preserve">and </w:t>
        </w:r>
        <w:r w:rsidRPr="0096519C">
          <w:t xml:space="preserve">the </w:t>
        </w:r>
        <w:r w:rsidRPr="003E5A4F">
          <w:t>integrity protection function</w:t>
        </w:r>
        <w:r>
          <w:t xml:space="preserve"> of target for the DAPS PDCP entity</w:t>
        </w:r>
        <w:r w:rsidRPr="0096519C">
          <w:t xml:space="preserve"> </w:t>
        </w:r>
        <w:r w:rsidRPr="00CA572B">
          <w:t>with the same security configuration as the PDCP entity for the source</w:t>
        </w:r>
      </w:ins>
      <w:ins w:id="474" w:author="RAN2-109e-DAPS-210" w:date="2020-03-04T19:20:00Z">
        <w:r w:rsidRPr="0096519C">
          <w:t>;</w:t>
        </w:r>
      </w:ins>
    </w:p>
    <w:p w14:paraId="6861B88B" w14:textId="1BA44A61" w:rsidR="00316597" w:rsidRPr="0096519C" w:rsidRDefault="00316597" w:rsidP="00316597">
      <w:pPr>
        <w:pStyle w:val="B2"/>
        <w:rPr>
          <w:ins w:id="475" w:author="DAPS" w:date="2020-01-22T23:54:00Z"/>
        </w:rPr>
      </w:pPr>
      <w:ins w:id="476" w:author="DAPS" w:date="2020-01-22T23:54:00Z">
        <w:r w:rsidRPr="0096519C">
          <w:t>2&gt;</w:t>
        </w:r>
        <w:r w:rsidRPr="0096519C">
          <w:tab/>
          <w:t xml:space="preserve">if the </w:t>
        </w:r>
        <w:r w:rsidRPr="0096519C">
          <w:rPr>
            <w:i/>
          </w:rPr>
          <w:t>sdap-Config</w:t>
        </w:r>
        <w:r w:rsidRPr="0096519C">
          <w:t xml:space="preserve"> is included</w:t>
        </w:r>
        <w:r>
          <w:t xml:space="preserve"> and </w:t>
        </w:r>
        <w:r w:rsidRPr="000B4577">
          <w:t>the uplink data switching</w:t>
        </w:r>
        <w:r>
          <w:t xml:space="preserve"> indication is received from lower layer</w:t>
        </w:r>
        <w:r w:rsidRPr="0096519C">
          <w:t>:</w:t>
        </w:r>
      </w:ins>
    </w:p>
    <w:p w14:paraId="07F197CC" w14:textId="77777777" w:rsidR="00316597" w:rsidRPr="0096519C" w:rsidRDefault="00316597" w:rsidP="00316597">
      <w:pPr>
        <w:pStyle w:val="B3"/>
        <w:rPr>
          <w:ins w:id="477" w:author="DAPS" w:date="2020-01-22T23:54:00Z"/>
        </w:rPr>
      </w:pPr>
      <w:ins w:id="478" w:author="DAPS" w:date="2020-01-22T23:54:00Z">
        <w:r w:rsidRPr="0096519C">
          <w:t>3&gt;</w:t>
        </w:r>
        <w:r w:rsidRPr="0096519C">
          <w:tab/>
          <w:t xml:space="preserve">reconfigure the SDAP entity in accordance with the received </w:t>
        </w:r>
        <w:r w:rsidRPr="0096519C">
          <w:rPr>
            <w:i/>
          </w:rPr>
          <w:t>sdap-Config</w:t>
        </w:r>
        <w:r w:rsidRPr="0096519C">
          <w:t xml:space="preserve"> as specified in TS</w:t>
        </w:r>
        <w:r>
          <w:t xml:space="preserve"> </w:t>
        </w:r>
        <w:r w:rsidRPr="0096519C">
          <w:t>37.324 [24];</w:t>
        </w:r>
      </w:ins>
    </w:p>
    <w:p w14:paraId="5A5924C8" w14:textId="77777777" w:rsidR="00316597" w:rsidRDefault="00316597" w:rsidP="00316597">
      <w:pPr>
        <w:pStyle w:val="B3"/>
        <w:rPr>
          <w:ins w:id="479" w:author="DAPS" w:date="2020-01-22T23:54:00Z"/>
        </w:rPr>
      </w:pPr>
      <w:ins w:id="480" w:author="DAPS" w:date="2020-01-22T23:54:00Z">
        <w:r w:rsidRPr="0096519C">
          <w:t>3&gt;</w:t>
        </w:r>
        <w:r w:rsidRPr="0096519C">
          <w:tab/>
          <w:t xml:space="preserve">for each QFI value added in </w:t>
        </w:r>
        <w:r w:rsidRPr="0096519C">
          <w:rPr>
            <w:i/>
          </w:rPr>
          <w:t>mappedQoS-FlowsToAdd</w:t>
        </w:r>
        <w:r w:rsidRPr="0096519C">
          <w:t>, if the QFI value is previously configured, the QFI value is released from the old DRB;</w:t>
        </w:r>
      </w:ins>
    </w:p>
    <w:p w14:paraId="702C7E0B" w14:textId="4D6237A4" w:rsidR="002C5D28" w:rsidRPr="00325D1F" w:rsidRDefault="00316597" w:rsidP="00DA17A0">
      <w:pPr>
        <w:pStyle w:val="B1"/>
        <w:rPr>
          <w:lang w:val="en-GB"/>
        </w:rPr>
      </w:pPr>
      <w:ins w:id="481" w:author="DAPS" w:date="2020-01-22T23:54:00Z">
        <w:r w:rsidRPr="0096519C">
          <w:t>1&gt;</w:t>
        </w:r>
        <w:r w:rsidRPr="0096519C">
          <w:tab/>
          <w:t xml:space="preserve">for each </w:t>
        </w:r>
        <w:r w:rsidRPr="0096519C">
          <w:rPr>
            <w:i/>
          </w:rPr>
          <w:t>drb-Identity</w:t>
        </w:r>
        <w:r w:rsidRPr="0096519C">
          <w:t xml:space="preserve"> value included in the </w:t>
        </w:r>
        <w:r w:rsidRPr="0096519C">
          <w:rPr>
            <w:i/>
          </w:rPr>
          <w:t>drb-ToAddModList</w:t>
        </w:r>
        <w:r w:rsidRPr="0096519C">
          <w:t xml:space="preserve"> that is part of the current UE configuration</w:t>
        </w:r>
        <w:r>
          <w:t xml:space="preserve"> and not configured with </w:t>
        </w:r>
        <w:r w:rsidRPr="00E87F59">
          <w:rPr>
            <w:i/>
          </w:rPr>
          <w:t>dapsConfig</w:t>
        </w:r>
        <w:r>
          <w:t>:</w:t>
        </w:r>
      </w:ins>
      <w:r w:rsidR="002C5D28" w:rsidRPr="00325D1F">
        <w:rPr>
          <w:lang w:val="en-GB"/>
        </w:rPr>
        <w:t>:</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lastRenderedPageBreak/>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482" w:name="_Toc20425718"/>
      <w:bookmarkStart w:id="483"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482"/>
      <w:bookmarkEnd w:id="483"/>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lastRenderedPageBreak/>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484" w:name="_Toc20425719"/>
      <w:bookmarkStart w:id="485" w:name="_Toc29321115"/>
      <w:r w:rsidRPr="00325D1F">
        <w:rPr>
          <w:rFonts w:eastAsia="SimSun"/>
          <w:lang w:val="en-GB" w:eastAsia="zh-CN"/>
        </w:rPr>
        <w:t>5.3.5.8</w:t>
      </w:r>
      <w:r w:rsidRPr="00325D1F">
        <w:rPr>
          <w:rFonts w:eastAsia="SimSun"/>
          <w:lang w:val="en-GB" w:eastAsia="zh-CN"/>
        </w:rPr>
        <w:tab/>
        <w:t>Reconfiguration failure</w:t>
      </w:r>
      <w:bookmarkEnd w:id="484"/>
      <w:bookmarkEnd w:id="485"/>
    </w:p>
    <w:p w14:paraId="4FC40063" w14:textId="77777777" w:rsidR="002C5D28" w:rsidRPr="00325D1F" w:rsidRDefault="002C5D28" w:rsidP="002C5D28">
      <w:pPr>
        <w:pStyle w:val="Heading5"/>
        <w:rPr>
          <w:rFonts w:eastAsia="SimSun"/>
          <w:lang w:val="en-GB" w:eastAsia="zh-CN"/>
        </w:rPr>
      </w:pPr>
      <w:bookmarkStart w:id="486" w:name="_Toc20425720"/>
      <w:bookmarkStart w:id="487"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486"/>
      <w:bookmarkEnd w:id="487"/>
    </w:p>
    <w:p w14:paraId="2D4FB5BA" w14:textId="77777777" w:rsidR="002C5D28" w:rsidRPr="00325D1F" w:rsidRDefault="002C5D28" w:rsidP="002C5D28">
      <w:pPr>
        <w:pStyle w:val="Heading5"/>
        <w:rPr>
          <w:rFonts w:eastAsia="SimSun"/>
          <w:lang w:val="en-GB" w:eastAsia="zh-CN"/>
        </w:rPr>
      </w:pPr>
      <w:bookmarkStart w:id="488" w:name="_Toc20425721"/>
      <w:bookmarkStart w:id="489"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488"/>
      <w:bookmarkEnd w:id="489"/>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lastRenderedPageBreak/>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00673A31" w14:textId="7EC43033" w:rsidR="00D74B49" w:rsidRPr="00325D1F" w:rsidRDefault="00D74B49" w:rsidP="00D74B49">
      <w:pPr>
        <w:pStyle w:val="NO"/>
        <w:rPr>
          <w:ins w:id="490" w:author="Ericsson-2" w:date="2020-02-07T10:42:00Z"/>
          <w:lang w:val="en-GB" w:eastAsia="zh-CN"/>
        </w:rPr>
      </w:pPr>
      <w:bookmarkStart w:id="491" w:name="_Hlk34294223"/>
      <w:bookmarkStart w:id="492" w:name="_Toc20425722"/>
      <w:bookmarkStart w:id="493" w:name="_Toc29321118"/>
      <w:ins w:id="494" w:author="Ericsson-2" w:date="2020-02-07T10:42:00Z">
        <w:r w:rsidRPr="00325D1F">
          <w:rPr>
            <w:lang w:val="en-GB" w:eastAsia="zh-CN"/>
          </w:rPr>
          <w:t xml:space="preserve">NOTE </w:t>
        </w:r>
        <w:r>
          <w:rPr>
            <w:lang w:val="en-GB" w:eastAsia="zh-CN"/>
          </w:rPr>
          <w:t>3</w:t>
        </w:r>
        <w:r w:rsidRPr="00325D1F">
          <w:rPr>
            <w:lang w:val="en-GB" w:eastAsia="zh-CN"/>
          </w:rPr>
          <w:t>:</w:t>
        </w:r>
        <w:r w:rsidRPr="00325D1F">
          <w:rPr>
            <w:lang w:val="en-GB" w:eastAsia="zh-CN"/>
          </w:rPr>
          <w:tab/>
        </w:r>
      </w:ins>
      <w:ins w:id="495" w:author="Ericsson-2" w:date="2020-02-07T10:44:00Z">
        <w:r>
          <w:rPr>
            <w:lang w:val="en-GB" w:eastAsia="zh-CN"/>
          </w:rPr>
          <w:t xml:space="preserve">It is up to UE implementation whether the </w:t>
        </w:r>
      </w:ins>
      <w:ins w:id="496" w:author="Ericsson-2" w:date="2020-02-07T10:43:00Z">
        <w:r>
          <w:rPr>
            <w:lang w:val="en-GB" w:eastAsia="zh-CN"/>
          </w:rPr>
          <w:t xml:space="preserve">compliance check for an </w:t>
        </w:r>
      </w:ins>
      <w:ins w:id="497" w:author="Ericsson-2" w:date="2020-02-07T10:42:00Z">
        <w:r w:rsidRPr="00D74B49">
          <w:rPr>
            <w:i/>
            <w:iCs/>
            <w:lang w:val="en-GB" w:eastAsia="zh-CN"/>
          </w:rPr>
          <w:t>RRCReconfiguration</w:t>
        </w:r>
        <w:r>
          <w:rPr>
            <w:lang w:val="en-GB" w:eastAsia="zh-CN"/>
          </w:rPr>
          <w:t xml:space="preserve"> </w:t>
        </w:r>
      </w:ins>
      <w:ins w:id="498" w:author="Ericsson-2" w:date="2020-02-07T10:43:00Z">
        <w:r>
          <w:rPr>
            <w:lang w:val="en-GB" w:eastAsia="zh-CN"/>
          </w:rPr>
          <w:t xml:space="preserve">received as </w:t>
        </w:r>
      </w:ins>
      <w:ins w:id="499" w:author="Ericsson-2" w:date="2020-02-07T10:42:00Z">
        <w:r>
          <w:rPr>
            <w:lang w:val="en-GB" w:eastAsia="zh-CN"/>
          </w:rPr>
          <w:t xml:space="preserve">part of </w:t>
        </w:r>
      </w:ins>
      <w:proofErr w:type="spellStart"/>
      <w:ins w:id="500" w:author="RAN2-109e-CPC" w:date="2020-03-05T09:54:00Z">
        <w:r w:rsidR="003D75DF" w:rsidRPr="003D75DF">
          <w:rPr>
            <w:i/>
            <w:iCs/>
            <w:lang w:val="en-GB" w:eastAsia="zh-CN"/>
          </w:rPr>
          <w:t>ConditionalReconfiguration</w:t>
        </w:r>
      </w:ins>
      <w:proofErr w:type="spellEnd"/>
      <w:ins w:id="501" w:author="RAN2-109e-2" w:date="2020-03-06T19:25:00Z">
        <w:r w:rsidR="00EA74B0">
          <w:rPr>
            <w:i/>
            <w:iCs/>
            <w:lang w:val="en-GB" w:eastAsia="zh-CN"/>
          </w:rPr>
          <w:t xml:space="preserve"> </w:t>
        </w:r>
      </w:ins>
      <w:ins w:id="502" w:author="Ericsson-2" w:date="2020-02-07T10:44:00Z">
        <w:r>
          <w:rPr>
            <w:lang w:val="en-GB" w:eastAsia="zh-CN"/>
          </w:rPr>
          <w:t xml:space="preserve">is </w:t>
        </w:r>
      </w:ins>
      <w:ins w:id="503" w:author="Ericsson-2" w:date="2020-02-07T10:43:00Z">
        <w:r>
          <w:rPr>
            <w:lang w:val="en-GB" w:eastAsia="zh-CN"/>
          </w:rPr>
          <w:t>performed upon the reception of the message or upon CHO</w:t>
        </w:r>
      </w:ins>
      <w:ins w:id="504" w:author="RAN2-109e-CPC" w:date="2020-03-05T09:54:00Z">
        <w:r w:rsidR="003D75DF">
          <w:rPr>
            <w:lang w:val="en-GB" w:eastAsia="zh-CN"/>
          </w:rPr>
          <w:t xml:space="preserve"> and CPC</w:t>
        </w:r>
      </w:ins>
      <w:ins w:id="505" w:author="Ericsson-2" w:date="2020-02-07T10:43:00Z">
        <w:r>
          <w:rPr>
            <w:lang w:val="en-GB" w:eastAsia="zh-CN"/>
          </w:rPr>
          <w:t xml:space="preserve"> execution</w:t>
        </w:r>
      </w:ins>
      <w:ins w:id="506" w:author="Ericsson-2" w:date="2020-02-07T10:44:00Z">
        <w:r>
          <w:rPr>
            <w:lang w:val="en-GB" w:eastAsia="zh-CN"/>
          </w:rPr>
          <w:t xml:space="preserve"> (</w:t>
        </w:r>
      </w:ins>
      <w:ins w:id="507" w:author="Ericsson-2" w:date="2020-02-07T10:43:00Z">
        <w:r>
          <w:rPr>
            <w:lang w:val="en-GB" w:eastAsia="zh-CN"/>
          </w:rPr>
          <w:t xml:space="preserve">when the message </w:t>
        </w:r>
      </w:ins>
      <w:ins w:id="508" w:author="Ericsson-2" w:date="2020-02-07T10:44:00Z">
        <w:r>
          <w:rPr>
            <w:lang w:val="en-GB" w:eastAsia="zh-CN"/>
          </w:rPr>
          <w:t xml:space="preserve">is required to be </w:t>
        </w:r>
      </w:ins>
      <w:ins w:id="509" w:author="Ericsson-2" w:date="2020-02-07T10:43:00Z">
        <w:r>
          <w:rPr>
            <w:lang w:val="en-GB" w:eastAsia="zh-CN"/>
          </w:rPr>
          <w:t>applied</w:t>
        </w:r>
      </w:ins>
      <w:ins w:id="510" w:author="Ericsson-2" w:date="2020-02-07T10:44:00Z">
        <w:r>
          <w:rPr>
            <w:lang w:val="en-GB" w:eastAsia="zh-CN"/>
          </w:rPr>
          <w:t>)</w:t>
        </w:r>
      </w:ins>
      <w:ins w:id="511" w:author="Ericsson-2" w:date="2020-02-07T10:42:00Z">
        <w:r w:rsidRPr="00325D1F">
          <w:rPr>
            <w:lang w:val="en-GB" w:eastAsia="zh-CN"/>
          </w:rPr>
          <w:t>.</w:t>
        </w:r>
      </w:ins>
    </w:p>
    <w:p w14:paraId="7966C97E" w14:textId="77777777" w:rsidR="002C5D28" w:rsidRPr="00325D1F" w:rsidRDefault="002C5D28" w:rsidP="002C5D28">
      <w:pPr>
        <w:pStyle w:val="Heading5"/>
        <w:rPr>
          <w:rFonts w:eastAsia="SimSun"/>
          <w:lang w:val="en-GB" w:eastAsia="zh-CN"/>
        </w:rPr>
      </w:pPr>
      <w:bookmarkStart w:id="512" w:name="_Hlk34334352"/>
      <w:bookmarkEnd w:id="491"/>
      <w:r w:rsidRPr="00325D1F">
        <w:rPr>
          <w:rFonts w:eastAsia="SimSun"/>
          <w:lang w:val="en-GB" w:eastAsia="zh-CN"/>
        </w:rPr>
        <w:t>5.3.5.8.3</w:t>
      </w:r>
      <w:r w:rsidRPr="00325D1F">
        <w:rPr>
          <w:rFonts w:eastAsia="SimSun"/>
          <w:lang w:val="en-GB" w:eastAsia="zh-CN"/>
        </w:rPr>
        <w:tab/>
        <w:t>T304 expiry (Reconfiguration with sync Failure)</w:t>
      </w:r>
      <w:bookmarkEnd w:id="492"/>
      <w:bookmarkEnd w:id="493"/>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5557E24" w14:textId="77777777" w:rsidR="00316597" w:rsidRPr="0096519C" w:rsidRDefault="00316597" w:rsidP="00316597">
      <w:pPr>
        <w:pStyle w:val="B1"/>
        <w:rPr>
          <w:lang w:eastAsia="zh-CN"/>
        </w:rPr>
      </w:pPr>
      <w:r w:rsidRPr="0096519C">
        <w:rPr>
          <w:lang w:eastAsia="zh-CN"/>
        </w:rPr>
        <w:t>1&gt;</w:t>
      </w:r>
      <w:r w:rsidRPr="0096519C">
        <w:rPr>
          <w:lang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74378974" w14:textId="77777777" w:rsidR="00316597" w:rsidRPr="00D113CE" w:rsidRDefault="00316597" w:rsidP="00316597">
      <w:pPr>
        <w:pStyle w:val="B2"/>
        <w:rPr>
          <w:ins w:id="513" w:author="DAPS" w:date="2020-01-22T23:56:00Z"/>
        </w:rPr>
      </w:pPr>
      <w:ins w:id="514" w:author="DAPS" w:date="2020-01-22T23:56:00Z">
        <w:r>
          <w:lastRenderedPageBreak/>
          <w:t xml:space="preserve">2&gt; if </w:t>
        </w:r>
        <w:r w:rsidRPr="00E87F59">
          <w:rPr>
            <w:i/>
          </w:rPr>
          <w:t>dapsConfig</w:t>
        </w:r>
        <w:r>
          <w:t xml:space="preserve"> is configured for any DRB,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ins>
    </w:p>
    <w:p w14:paraId="11A1197C" w14:textId="77777777" w:rsidR="00316597" w:rsidRDefault="00316597" w:rsidP="00316597">
      <w:pPr>
        <w:pStyle w:val="B3"/>
        <w:rPr>
          <w:ins w:id="515" w:author="DAPS" w:date="2020-01-22T23:56:00Z"/>
          <w:lang w:eastAsia="zh-CN"/>
        </w:rPr>
      </w:pPr>
      <w:ins w:id="516" w:author="DAPS" w:date="2020-01-22T23:56:00Z">
        <w:r>
          <w:rPr>
            <w:lang w:eastAsia="zh-CN"/>
          </w:rPr>
          <w:t>3&gt; release target PCell configuration;</w:t>
        </w:r>
      </w:ins>
    </w:p>
    <w:p w14:paraId="6C5B64B7" w14:textId="77777777" w:rsidR="00316597" w:rsidRPr="00962ADA" w:rsidRDefault="00316597" w:rsidP="00316597">
      <w:pPr>
        <w:pStyle w:val="B3"/>
        <w:rPr>
          <w:ins w:id="517" w:author="DAPS" w:date="2020-01-22T23:56:00Z"/>
        </w:rPr>
      </w:pPr>
      <w:ins w:id="518" w:author="DAPS" w:date="2020-01-22T23:56:00Z">
        <w:r>
          <w:t>3</w:t>
        </w:r>
        <w:r w:rsidRPr="00962ADA">
          <w:t xml:space="preserve">&gt; </w:t>
        </w:r>
        <w:r w:rsidRPr="00B3435F">
          <w:t xml:space="preserve">reset </w:t>
        </w:r>
        <w:r>
          <w:t xml:space="preserve">target </w:t>
        </w:r>
        <w:r w:rsidRPr="00B3435F">
          <w:t>MAC</w:t>
        </w:r>
        <w:r>
          <w:t xml:space="preserve"> and release the target MAC configuration</w:t>
        </w:r>
        <w:r w:rsidRPr="00962ADA">
          <w:t>;</w:t>
        </w:r>
      </w:ins>
    </w:p>
    <w:p w14:paraId="0933A2F1" w14:textId="77777777" w:rsidR="00316597" w:rsidRPr="00962ADA" w:rsidRDefault="00316597" w:rsidP="00316597">
      <w:pPr>
        <w:pStyle w:val="B3"/>
        <w:rPr>
          <w:ins w:id="519" w:author="DAPS" w:date="2020-01-22T23:56:00Z"/>
        </w:rPr>
      </w:pPr>
      <w:ins w:id="520" w:author="DAPS" w:date="2020-01-22T23:56:00Z">
        <w:r>
          <w:t>3</w:t>
        </w:r>
        <w:r w:rsidRPr="00962ADA">
          <w:t>&gt;</w:t>
        </w:r>
        <w:r w:rsidRPr="00962ADA">
          <w:tab/>
          <w:t xml:space="preserve">for each DRB </w:t>
        </w:r>
        <w:r>
          <w:t>with a DAPS PDCP entity</w:t>
        </w:r>
        <w:r w:rsidRPr="00962ADA">
          <w:t>:</w:t>
        </w:r>
      </w:ins>
    </w:p>
    <w:p w14:paraId="6F1C926C" w14:textId="77777777" w:rsidR="00316597" w:rsidRPr="00B3435F" w:rsidRDefault="00316597" w:rsidP="00316597">
      <w:pPr>
        <w:pStyle w:val="B4"/>
        <w:rPr>
          <w:ins w:id="521" w:author="DAPS" w:date="2020-01-22T23:56:00Z"/>
        </w:rPr>
      </w:pPr>
      <w:ins w:id="522" w:author="DAPS" w:date="2020-01-22T23:56:00Z">
        <w:r>
          <w:t>4</w:t>
        </w:r>
        <w:r w:rsidRPr="00B3435F">
          <w:t xml:space="preserve">&gt; release the RLC entity and the associated logical channel for the </w:t>
        </w:r>
        <w:r>
          <w:t>target</w:t>
        </w:r>
        <w:r w:rsidRPr="00B3435F">
          <w:t>;</w:t>
        </w:r>
      </w:ins>
    </w:p>
    <w:p w14:paraId="362A2A4D" w14:textId="77777777" w:rsidR="00316597" w:rsidRPr="00B3435F" w:rsidRDefault="00316597" w:rsidP="00316597">
      <w:pPr>
        <w:pStyle w:val="B4"/>
        <w:rPr>
          <w:ins w:id="523" w:author="DAPS" w:date="2020-01-22T23:56:00Z"/>
        </w:rPr>
      </w:pPr>
      <w:ins w:id="524" w:author="DAPS" w:date="2020-01-22T23:56:00Z">
        <w:r>
          <w:t>4</w:t>
        </w:r>
        <w:r w:rsidRPr="00B3435F">
          <w:t>&gt; reconfigure the PDCP entity to normal PDCP as specified in TS 38.323 [5];</w:t>
        </w:r>
      </w:ins>
    </w:p>
    <w:p w14:paraId="0AA5A990" w14:textId="6ADC3F5B" w:rsidR="00316597" w:rsidRPr="00B3435F" w:rsidRDefault="00316597" w:rsidP="00316597">
      <w:pPr>
        <w:pStyle w:val="B3"/>
        <w:rPr>
          <w:ins w:id="525" w:author="DAPS" w:date="2020-01-22T23:56:00Z"/>
        </w:rPr>
      </w:pPr>
      <w:ins w:id="526" w:author="DAPS" w:date="2020-01-22T23:56:00Z">
        <w:r>
          <w:t>3</w:t>
        </w:r>
        <w:r w:rsidRPr="00B3435F">
          <w:t>&gt; for each SRB:</w:t>
        </w:r>
      </w:ins>
    </w:p>
    <w:p w14:paraId="02BA5B4C" w14:textId="4F287D6A" w:rsidR="00C3027D" w:rsidRDefault="00C3027D" w:rsidP="0053184B">
      <w:pPr>
        <w:pStyle w:val="B4"/>
        <w:rPr>
          <w:ins w:id="527" w:author="RAN2-109e-2" w:date="2020-03-09T12:09:00Z"/>
          <w:lang w:val="en-US"/>
        </w:rPr>
      </w:pPr>
      <w:ins w:id="528" w:author="RAN2-109e-2" w:date="2020-03-09T12:09:00Z">
        <w:r w:rsidRPr="00C3027D">
          <w:rPr>
            <w:lang w:val="en-US"/>
          </w:rPr>
          <w:t xml:space="preserve">4&gt; if the </w:t>
        </w:r>
        <w:proofErr w:type="spellStart"/>
        <w:r w:rsidRPr="00C3027D">
          <w:rPr>
            <w:i/>
            <w:iCs/>
            <w:lang w:val="en-US"/>
          </w:rPr>
          <w:t>masterKeyUpdate</w:t>
        </w:r>
        <w:proofErr w:type="spellEnd"/>
        <w:r w:rsidRPr="00C3027D">
          <w:rPr>
            <w:lang w:val="en-US"/>
          </w:rPr>
          <w:t xml:space="preserve"> was not received:</w:t>
        </w:r>
      </w:ins>
    </w:p>
    <w:p w14:paraId="4015C142" w14:textId="05F2FF9A" w:rsidR="0053184B" w:rsidRPr="00B3435F" w:rsidRDefault="00C3027D" w:rsidP="00C3027D">
      <w:pPr>
        <w:pStyle w:val="B5"/>
        <w:rPr>
          <w:ins w:id="529" w:author="RAN2-109e" w:date="2020-03-05T20:55:00Z"/>
        </w:rPr>
      </w:pPr>
      <w:ins w:id="530" w:author="RAN2-109e-2" w:date="2020-03-09T12:09:00Z">
        <w:r>
          <w:rPr>
            <w:lang w:val="en-US"/>
          </w:rPr>
          <w:t>5</w:t>
        </w:r>
      </w:ins>
      <w:bookmarkStart w:id="531" w:name="_GoBack"/>
      <w:bookmarkEnd w:id="531"/>
      <w:ins w:id="532" w:author="RAN2-109e" w:date="2020-03-05T20:55:00Z">
        <w:r w:rsidR="0053184B" w:rsidRPr="0053184B">
          <w:t>&gt;</w:t>
        </w:r>
        <w:r w:rsidR="0053184B" w:rsidRPr="0053184B">
          <w:tab/>
        </w:r>
      </w:ins>
      <w:ins w:id="533" w:author="RAN2-109e" w:date="2020-03-05T20:57:00Z">
        <w:r w:rsidR="00074095">
          <w:rPr>
            <w:lang w:val="en-US"/>
          </w:rPr>
          <w:t>configu</w:t>
        </w:r>
      </w:ins>
      <w:ins w:id="534" w:author="RAN2-109e" w:date="2020-03-05T20:58:00Z">
        <w:r w:rsidR="00074095">
          <w:rPr>
            <w:lang w:val="en-US"/>
          </w:rPr>
          <w:t>re</w:t>
        </w:r>
      </w:ins>
      <w:ins w:id="535" w:author="RAN2-109e" w:date="2020-03-05T20:55:00Z">
        <w:r w:rsidR="0053184B" w:rsidRPr="0053184B">
          <w:t xml:space="preserve"> </w:t>
        </w:r>
      </w:ins>
      <w:ins w:id="536" w:author="RAN2-109e" w:date="2020-03-05T20:58:00Z">
        <w:r w:rsidR="00074095">
          <w:rPr>
            <w:lang w:val="en-US"/>
          </w:rPr>
          <w:t>the</w:t>
        </w:r>
      </w:ins>
      <w:ins w:id="537" w:author="RAN2-109e" w:date="2020-03-05T20:55:00Z">
        <w:r w:rsidR="0053184B" w:rsidRPr="0053184B">
          <w:t xml:space="preserve"> PDCP entity for the </w:t>
        </w:r>
      </w:ins>
      <w:ins w:id="538" w:author="RAN2-109e" w:date="2020-03-05T20:58:00Z">
        <w:r w:rsidR="00074095">
          <w:rPr>
            <w:lang w:val="en-US"/>
          </w:rPr>
          <w:t>source</w:t>
        </w:r>
      </w:ins>
      <w:ins w:id="539" w:author="RAN2-109e" w:date="2020-03-05T20:55:00Z">
        <w:r w:rsidR="0053184B" w:rsidRPr="0053184B">
          <w:t xml:space="preserve"> with the same state variables as the PDCP entity for the </w:t>
        </w:r>
      </w:ins>
      <w:ins w:id="540" w:author="RAN2-109e" w:date="2020-03-05T20:56:00Z">
        <w:r w:rsidR="00074095">
          <w:rPr>
            <w:lang w:val="en-US"/>
          </w:rPr>
          <w:t>target</w:t>
        </w:r>
      </w:ins>
      <w:ins w:id="541" w:author="RAN2-109e" w:date="2020-03-05T20:55:00Z">
        <w:r w:rsidR="0053184B" w:rsidRPr="0053184B">
          <w:t>;</w:t>
        </w:r>
      </w:ins>
    </w:p>
    <w:p w14:paraId="1066A7C5" w14:textId="259DD4FE" w:rsidR="00316597" w:rsidRPr="00B3435F" w:rsidRDefault="00316597" w:rsidP="00316597">
      <w:pPr>
        <w:pStyle w:val="B4"/>
        <w:rPr>
          <w:ins w:id="542" w:author="DAPS" w:date="2020-01-22T23:56:00Z"/>
        </w:rPr>
      </w:pPr>
      <w:ins w:id="543" w:author="DAPS" w:date="2020-01-22T23:56:00Z">
        <w:r>
          <w:t>4</w:t>
        </w:r>
        <w:r w:rsidRPr="00B3435F">
          <w:t xml:space="preserve">&gt; release the PDCP entity for the </w:t>
        </w:r>
        <w:r>
          <w:t>target</w:t>
        </w:r>
        <w:r w:rsidRPr="00B3435F">
          <w:t>;</w:t>
        </w:r>
      </w:ins>
    </w:p>
    <w:p w14:paraId="4D3EFBB8" w14:textId="77777777" w:rsidR="00316597" w:rsidRPr="00B3435F" w:rsidRDefault="00316597" w:rsidP="00316597">
      <w:pPr>
        <w:pStyle w:val="B4"/>
        <w:rPr>
          <w:ins w:id="544" w:author="DAPS" w:date="2020-01-22T23:56:00Z"/>
        </w:rPr>
      </w:pPr>
      <w:ins w:id="545" w:author="DAPS" w:date="2020-01-22T23:56:00Z">
        <w:r>
          <w:t>4</w:t>
        </w:r>
        <w:r w:rsidRPr="00B3435F">
          <w:t xml:space="preserve">&gt; release the RLC entity and the associated logical channel for the </w:t>
        </w:r>
        <w:r>
          <w:t>target</w:t>
        </w:r>
        <w:r w:rsidRPr="00B3435F">
          <w:t>;</w:t>
        </w:r>
      </w:ins>
    </w:p>
    <w:bookmarkEnd w:id="512"/>
    <w:p w14:paraId="044BA2CE" w14:textId="05343675" w:rsidR="00316597" w:rsidRDefault="00316597" w:rsidP="00316597">
      <w:pPr>
        <w:pStyle w:val="B3"/>
        <w:rPr>
          <w:ins w:id="546" w:author="RAN2-108-66" w:date="2020-02-04T11:05:00Z"/>
        </w:rPr>
      </w:pPr>
      <w:ins w:id="547" w:author="DAPS" w:date="2020-01-22T23:56:00Z">
        <w:r>
          <w:t>3</w:t>
        </w:r>
        <w:r w:rsidRPr="00B3435F">
          <w:t xml:space="preserve">&gt; release the physical channel configuration for the </w:t>
        </w:r>
        <w:r>
          <w:t>target</w:t>
        </w:r>
        <w:r w:rsidRPr="00B3435F">
          <w:t>;</w:t>
        </w:r>
      </w:ins>
    </w:p>
    <w:p w14:paraId="3F19EAEA" w14:textId="3C18F03E" w:rsidR="00FB6AC4" w:rsidRPr="00B3435F" w:rsidRDefault="00FB6AC4" w:rsidP="00316597">
      <w:pPr>
        <w:pStyle w:val="B3"/>
        <w:rPr>
          <w:ins w:id="548" w:author="DAPS" w:date="2020-01-22T23:56:00Z"/>
        </w:rPr>
      </w:pPr>
      <w:bookmarkStart w:id="549" w:name="_Hlk34244100"/>
      <w:ins w:id="550" w:author="RAN2-108-66" w:date="2020-02-04T11:05:00Z">
        <w:r>
          <w:t>3</w:t>
        </w:r>
        <w:r w:rsidRPr="00B3435F">
          <w:t xml:space="preserve">&gt; </w:t>
        </w:r>
      </w:ins>
      <w:ins w:id="551" w:author="RAN2-109e" w:date="2020-03-04T19:54:00Z">
        <w:r w:rsidR="00C92654">
          <w:rPr>
            <w:lang w:val="en-US"/>
          </w:rPr>
          <w:t>revert back to</w:t>
        </w:r>
      </w:ins>
      <w:ins w:id="552" w:author="RAN2-108-66" w:date="2020-02-04T11:05:00Z">
        <w:r w:rsidRPr="00B3435F">
          <w:t xml:space="preserve"> the </w:t>
        </w:r>
      </w:ins>
      <w:ins w:id="553" w:author="RAN2-108-66" w:date="2020-02-04T11:06:00Z">
        <w:r>
          <w:rPr>
            <w:lang w:val="en-US"/>
          </w:rPr>
          <w:t>SDAP configuration</w:t>
        </w:r>
      </w:ins>
      <w:ins w:id="554" w:author="RAN2-108-66" w:date="2020-02-04T11:05:00Z">
        <w:r w:rsidRPr="00B3435F">
          <w:t xml:space="preserve"> </w:t>
        </w:r>
      </w:ins>
      <w:ins w:id="555" w:author="RAN2-109e" w:date="2020-03-04T19:54:00Z">
        <w:r w:rsidR="00C92654">
          <w:rPr>
            <w:lang w:val="en-US"/>
          </w:rPr>
          <w:t>used in the source</w:t>
        </w:r>
      </w:ins>
      <w:ins w:id="556" w:author="RAN2-108-66" w:date="2020-02-04T11:05:00Z">
        <w:r w:rsidRPr="00B3435F">
          <w:t>;</w:t>
        </w:r>
      </w:ins>
    </w:p>
    <w:bookmarkEnd w:id="549"/>
    <w:p w14:paraId="64B16DF5" w14:textId="77777777" w:rsidR="00316597" w:rsidRDefault="00316597" w:rsidP="00316597">
      <w:pPr>
        <w:pStyle w:val="B3"/>
        <w:rPr>
          <w:ins w:id="557" w:author="DAPS" w:date="2020-01-22T23:56:00Z"/>
          <w:lang w:eastAsia="zh-CN"/>
        </w:rPr>
      </w:pPr>
      <w:ins w:id="558" w:author="DAPS" w:date="2020-01-22T23:56:00Z">
        <w:r>
          <w:t>3</w:t>
        </w:r>
        <w:r w:rsidRPr="00B3435F">
          <w:t>&gt;</w:t>
        </w:r>
        <w:r w:rsidRPr="00B3435F">
          <w:tab/>
          <w:t xml:space="preserve">discard the keys used in </w:t>
        </w:r>
        <w:r>
          <w:t>target</w:t>
        </w:r>
        <w:r w:rsidRPr="00B3435F">
          <w:t xml:space="preserve"> (the K</w:t>
        </w:r>
        <w:r w:rsidRPr="00B3435F">
          <w:rPr>
            <w:vertAlign w:val="subscript"/>
          </w:rPr>
          <w:t>gNB</w:t>
        </w:r>
        <w:r w:rsidRPr="00B3435F">
          <w:t xml:space="preserve"> key, the S-K</w:t>
        </w:r>
        <w:r w:rsidRPr="00B3435F">
          <w:rPr>
            <w:vertAlign w:val="subscript"/>
          </w:rPr>
          <w:t>gNB</w:t>
        </w:r>
        <w:r w:rsidRPr="00B3435F">
          <w:t xml:space="preserve"> key, the S-K</w:t>
        </w:r>
        <w:r w:rsidRPr="00B3435F">
          <w:rPr>
            <w:vertAlign w:val="subscript"/>
          </w:rPr>
          <w:t>eNB</w:t>
        </w:r>
        <w:r w:rsidRPr="00B3435F">
          <w:t xml:space="preserve"> key, the K</w:t>
        </w:r>
        <w:r w:rsidRPr="00B3435F">
          <w:rPr>
            <w:vertAlign w:val="subscript"/>
          </w:rPr>
          <w:t>RRCenc</w:t>
        </w:r>
        <w:r w:rsidRPr="00B3435F">
          <w:t xml:space="preserve"> key, the K</w:t>
        </w:r>
        <w:r w:rsidRPr="00B3435F">
          <w:rPr>
            <w:vertAlign w:val="subscript"/>
          </w:rPr>
          <w:t>RRCint</w:t>
        </w:r>
        <w:r w:rsidRPr="00B3435F">
          <w:t xml:space="preserve"> key, the K</w:t>
        </w:r>
        <w:r w:rsidRPr="00B3435F">
          <w:rPr>
            <w:vertAlign w:val="subscript"/>
          </w:rPr>
          <w:t>UPint</w:t>
        </w:r>
        <w:r w:rsidRPr="00B3435F">
          <w:t xml:space="preserve"> key </w:t>
        </w:r>
        <w:r w:rsidRPr="00B3435F">
          <w:rPr>
            <w:lang w:eastAsia="zh-CN"/>
          </w:rPr>
          <w:t xml:space="preserve">and the </w:t>
        </w:r>
        <w:proofErr w:type="spellStart"/>
        <w:r w:rsidRPr="00B3435F">
          <w:t>K</w:t>
        </w:r>
        <w:r w:rsidRPr="00B3435F">
          <w:rPr>
            <w:vertAlign w:val="subscript"/>
          </w:rPr>
          <w:t>UPenc</w:t>
        </w:r>
        <w:proofErr w:type="spellEnd"/>
        <w:r w:rsidRPr="00B3435F">
          <w:rPr>
            <w:lang w:eastAsia="zh-CN"/>
          </w:rPr>
          <w:t xml:space="preserve"> key), if any</w:t>
        </w:r>
        <w:r w:rsidRPr="00B3435F">
          <w:t>;</w:t>
        </w:r>
      </w:ins>
    </w:p>
    <w:p w14:paraId="3BD6C148" w14:textId="3EC0D30B" w:rsidR="00316597" w:rsidRDefault="00316597" w:rsidP="00316597">
      <w:pPr>
        <w:pStyle w:val="B3"/>
        <w:rPr>
          <w:ins w:id="559" w:author="RAN2-108-66" w:date="2020-02-04T11:25:00Z"/>
        </w:rPr>
      </w:pPr>
      <w:ins w:id="560" w:author="DAPS" w:date="2020-01-22T23:56:00Z">
        <w:r>
          <w:rPr>
            <w:lang w:eastAsia="zh-CN"/>
          </w:rPr>
          <w:t>3</w:t>
        </w:r>
        <w:r w:rsidRPr="0096519C">
          <w:rPr>
            <w:lang w:eastAsia="zh-CN"/>
          </w:rPr>
          <w:t>&gt;</w:t>
        </w:r>
        <w:r w:rsidRPr="0096519C">
          <w:rPr>
            <w:lang w:eastAsia="zh-CN"/>
          </w:rPr>
          <w:tab/>
        </w:r>
        <w:r>
          <w:t>resume suspended SRBs in the source;</w:t>
        </w:r>
      </w:ins>
    </w:p>
    <w:p w14:paraId="032F627B" w14:textId="77777777" w:rsidR="006368FD" w:rsidRPr="00962ADA" w:rsidRDefault="006368FD" w:rsidP="006368FD">
      <w:pPr>
        <w:pStyle w:val="B3"/>
        <w:rPr>
          <w:ins w:id="561" w:author="RAN2-108-66" w:date="2020-02-04T11:25:00Z"/>
        </w:rPr>
      </w:pPr>
      <w:ins w:id="562" w:author="RAN2-108-66" w:date="2020-02-04T11:25:00Z">
        <w:r>
          <w:t>3</w:t>
        </w:r>
        <w:r w:rsidRPr="00962ADA">
          <w:t>&gt;</w:t>
        </w:r>
        <w:r w:rsidRPr="00962ADA">
          <w:tab/>
          <w:t xml:space="preserve">for each DRB </w:t>
        </w:r>
        <w:r>
          <w:t>with</w:t>
        </w:r>
        <w:r>
          <w:rPr>
            <w:lang w:val="en-US"/>
          </w:rPr>
          <w:t>out</w:t>
        </w:r>
        <w:r>
          <w:t xml:space="preserve"> a DAPS PDCP entity</w:t>
        </w:r>
        <w:r w:rsidRPr="00962ADA">
          <w:t>:</w:t>
        </w:r>
      </w:ins>
    </w:p>
    <w:p w14:paraId="4BE1BF88" w14:textId="60D2AD07" w:rsidR="006368FD" w:rsidRDefault="006368FD" w:rsidP="006368FD">
      <w:pPr>
        <w:pStyle w:val="B4"/>
        <w:rPr>
          <w:ins w:id="563" w:author="RAN2-108-66" w:date="2020-02-04T11:25:00Z"/>
          <w:lang w:val="en-US"/>
        </w:rPr>
      </w:pPr>
      <w:ins w:id="564" w:author="RAN2-108-66" w:date="2020-02-04T11:25:00Z">
        <w:r>
          <w:t>4</w:t>
        </w:r>
        <w:r w:rsidRPr="00B3435F">
          <w:t xml:space="preserve">&gt; </w:t>
        </w:r>
        <w:r>
          <w:rPr>
            <w:lang w:val="en-US"/>
          </w:rPr>
          <w:t>revert back to the UE configuration used for the DRB in the source</w:t>
        </w:r>
      </w:ins>
      <w:ins w:id="565" w:author="RAN2-109e-DAPS-210" w:date="2020-03-04T16:32:00Z">
        <w:r w:rsidR="0006342B" w:rsidRPr="0006342B">
          <w:rPr>
            <w:lang w:val="en-US"/>
          </w:rPr>
          <w:t>, includes PDCP</w:t>
        </w:r>
      </w:ins>
      <w:ins w:id="566" w:author="RAN2-109e-DAPS-210" w:date="2020-03-04T17:14:00Z">
        <w:r w:rsidR="00CA11DA">
          <w:rPr>
            <w:lang w:val="en-US"/>
          </w:rPr>
          <w:t xml:space="preserve">, </w:t>
        </w:r>
      </w:ins>
      <w:ins w:id="567" w:author="RAN2-109e-DAPS-210" w:date="2020-03-04T16:32:00Z">
        <w:r w:rsidR="0006342B" w:rsidRPr="0006342B">
          <w:rPr>
            <w:lang w:val="en-US"/>
          </w:rPr>
          <w:t>RLC states</w:t>
        </w:r>
      </w:ins>
      <w:ins w:id="568" w:author="RAN2-109e-2" w:date="2020-03-06T19:05:00Z">
        <w:r w:rsidR="00072D52">
          <w:rPr>
            <w:lang w:val="en-US"/>
          </w:rPr>
          <w:t xml:space="preserve"> variables</w:t>
        </w:r>
      </w:ins>
      <w:ins w:id="569" w:author="RAN2-109e" w:date="2020-03-05T20:43:00Z">
        <w:r w:rsidR="000B3DC9">
          <w:rPr>
            <w:lang w:val="en-US"/>
          </w:rPr>
          <w:t>,</w:t>
        </w:r>
      </w:ins>
      <w:ins w:id="570" w:author="RAN2-109e-2" w:date="2020-03-06T19:26:00Z">
        <w:r w:rsidR="00EA74B0">
          <w:rPr>
            <w:lang w:val="en-US"/>
          </w:rPr>
          <w:t xml:space="preserve"> </w:t>
        </w:r>
      </w:ins>
      <w:ins w:id="571" w:author="RAN2-109e-DAPS-210" w:date="2020-03-04T17:14:00Z">
        <w:r w:rsidR="00CA11DA">
          <w:rPr>
            <w:lang w:val="en-US"/>
          </w:rPr>
          <w:t>the security configuration</w:t>
        </w:r>
      </w:ins>
      <w:ins w:id="572" w:author="RAN2-109e" w:date="2020-03-05T20:43:00Z">
        <w:r w:rsidR="000B3DC9" w:rsidRPr="000B3DC9">
          <w:t xml:space="preserve"> </w:t>
        </w:r>
        <w:r w:rsidR="000B3DC9" w:rsidRPr="000B3DC9">
          <w:rPr>
            <w:lang w:val="en-US"/>
          </w:rPr>
          <w:t>and the data stored in transmission and reception buffers in PDCP and RLC entities</w:t>
        </w:r>
        <w:r w:rsidR="000B3DC9">
          <w:rPr>
            <w:lang w:val="en-US"/>
          </w:rPr>
          <w:t xml:space="preserve"> </w:t>
        </w:r>
      </w:ins>
      <w:ins w:id="573" w:author="RAN2-108-66" w:date="2020-02-04T11:25:00Z">
        <w:r>
          <w:rPr>
            <w:lang w:val="en-US"/>
          </w:rPr>
          <w:t>;</w:t>
        </w:r>
      </w:ins>
    </w:p>
    <w:p w14:paraId="066D281D" w14:textId="1A536E26" w:rsidR="006368FD" w:rsidRPr="006368FD" w:rsidRDefault="006368FD" w:rsidP="00316597">
      <w:pPr>
        <w:pStyle w:val="B3"/>
        <w:rPr>
          <w:ins w:id="574" w:author="DAPS" w:date="2020-01-22T23:56:00Z"/>
          <w:lang w:val="en-US" w:eastAsia="zh-CN"/>
        </w:rPr>
      </w:pPr>
      <w:ins w:id="575" w:author="RAN2-108-66" w:date="2020-02-04T11:25:00Z">
        <w:r>
          <w:t>3</w:t>
        </w:r>
        <w:r w:rsidRPr="00962ADA">
          <w:t>&gt;</w:t>
        </w:r>
        <w:r w:rsidRPr="00962ADA">
          <w:tab/>
        </w:r>
      </w:ins>
      <w:ins w:id="576" w:author="RAN2-108-66" w:date="2020-02-04T11:26:00Z">
        <w:r w:rsidRPr="006368FD">
          <w:t xml:space="preserve">revert back to the UE </w:t>
        </w:r>
        <w:r>
          <w:rPr>
            <w:lang w:val="en-US"/>
          </w:rPr>
          <w:t xml:space="preserve">RRM </w:t>
        </w:r>
        <w:r w:rsidRPr="006368FD">
          <w:t>configuration used in the source</w:t>
        </w:r>
      </w:ins>
      <w:ins w:id="577" w:author="RAN2-108-66" w:date="2020-02-04T11:25:00Z">
        <w:r>
          <w:rPr>
            <w:lang w:val="en-US"/>
          </w:rPr>
          <w:t>;</w:t>
        </w:r>
      </w:ins>
    </w:p>
    <w:p w14:paraId="7B946E20" w14:textId="77777777" w:rsidR="00316597" w:rsidRDefault="00316597" w:rsidP="00316597">
      <w:pPr>
        <w:pStyle w:val="B3"/>
        <w:rPr>
          <w:ins w:id="578" w:author="DAPS" w:date="2020-01-22T23:56:00Z"/>
          <w:lang w:eastAsia="zh-CN"/>
        </w:rPr>
      </w:pPr>
      <w:ins w:id="579" w:author="DAPS" w:date="2020-01-22T23:56:00Z">
        <w:r>
          <w:rPr>
            <w:lang w:eastAsia="zh-CN"/>
          </w:rPr>
          <w:t xml:space="preserve">3&gt; </w:t>
        </w:r>
        <w:r w:rsidRPr="009D0F7A">
          <w:rPr>
            <w:lang w:eastAsia="zh-CN"/>
          </w:rPr>
          <w:t xml:space="preserve">initiate the failure information procedure as specified in </w:t>
        </w:r>
        <w:r>
          <w:rPr>
            <w:lang w:eastAsia="zh-CN"/>
          </w:rPr>
          <w:t xml:space="preserve">subclause </w:t>
        </w:r>
        <w:r w:rsidRPr="009D0F7A">
          <w:rPr>
            <w:lang w:eastAsia="zh-CN"/>
          </w:rPr>
          <w:t xml:space="preserve">5.7.5 to report </w:t>
        </w:r>
        <w:r>
          <w:rPr>
            <w:lang w:eastAsia="zh-CN"/>
          </w:rPr>
          <w:t>DAPS handover</w:t>
        </w:r>
        <w:r w:rsidRPr="009D0F7A">
          <w:rPr>
            <w:lang w:eastAsia="zh-CN"/>
          </w:rPr>
          <w:t xml:space="preserve"> failure</w:t>
        </w:r>
        <w:r>
          <w:rPr>
            <w:lang w:eastAsia="zh-CN"/>
          </w:rPr>
          <w:t>.</w:t>
        </w:r>
      </w:ins>
    </w:p>
    <w:p w14:paraId="52DFF143" w14:textId="62ACE42C" w:rsidR="00316597" w:rsidRDefault="00316597" w:rsidP="002C5D28">
      <w:pPr>
        <w:pStyle w:val="B2"/>
        <w:rPr>
          <w:ins w:id="580" w:author="DAPS" w:date="2020-01-22T23:56:00Z"/>
          <w:lang w:val="en-GB"/>
        </w:rPr>
      </w:pPr>
      <w:ins w:id="581" w:author="DAPS" w:date="2020-01-22T23:56:00Z">
        <w:r>
          <w:rPr>
            <w:lang w:eastAsia="zh-CN"/>
          </w:rPr>
          <w:t>2&gt; else:</w:t>
        </w:r>
      </w:ins>
    </w:p>
    <w:p w14:paraId="59129613" w14:textId="0ECD790D" w:rsidR="002C5D28" w:rsidRPr="00325D1F" w:rsidRDefault="002C5D28">
      <w:pPr>
        <w:pStyle w:val="B3"/>
        <w:pPrChange w:id="582" w:author="DAPS" w:date="2020-01-22T23:56:00Z">
          <w:pPr>
            <w:pStyle w:val="B2"/>
          </w:pPr>
        </w:pPrChange>
      </w:pPr>
      <w:del w:id="583" w:author="DAPS" w:date="2020-01-22T23:56:00Z">
        <w:r w:rsidRPr="00325D1F" w:rsidDel="00316597">
          <w:delText>2</w:delText>
        </w:r>
      </w:del>
      <w:ins w:id="584" w:author="DAPS" w:date="2020-01-22T23:56:00Z">
        <w:r w:rsidR="00316597">
          <w:rPr>
            <w:lang w:val="en-US"/>
          </w:rPr>
          <w:t>3</w:t>
        </w:r>
      </w:ins>
      <w:r w:rsidRPr="00325D1F">
        <w:t>&gt;</w:t>
      </w:r>
      <w:r w:rsidRPr="00325D1F">
        <w:tab/>
        <w:t>revert back to the UE configuration used in the source</w:t>
      </w:r>
      <w:r w:rsidR="000D2BB9" w:rsidRPr="00325D1F">
        <w:t xml:space="preserve"> PCell</w:t>
      </w:r>
      <w:r w:rsidRPr="00325D1F">
        <w:t>;</w:t>
      </w:r>
    </w:p>
    <w:p w14:paraId="39144EDD" w14:textId="355A7DB3" w:rsidR="002C5D28" w:rsidRPr="00325D1F" w:rsidRDefault="002C5D28">
      <w:pPr>
        <w:pStyle w:val="B3"/>
        <w:rPr>
          <w:lang w:eastAsia="zh-CN"/>
        </w:rPr>
        <w:pPrChange w:id="585" w:author="DAPS" w:date="2020-01-22T23:56:00Z">
          <w:pPr>
            <w:pStyle w:val="B2"/>
          </w:pPr>
        </w:pPrChange>
      </w:pPr>
      <w:del w:id="586" w:author="DAPS" w:date="2020-01-22T23:56:00Z">
        <w:r w:rsidRPr="00325D1F" w:rsidDel="00316597">
          <w:rPr>
            <w:lang w:eastAsia="zh-CN"/>
          </w:rPr>
          <w:delText>2</w:delText>
        </w:r>
      </w:del>
      <w:ins w:id="587" w:author="DAPS" w:date="2020-01-22T23:56:00Z">
        <w:r w:rsidR="00316597">
          <w:rPr>
            <w:lang w:val="en-US" w:eastAsia="zh-CN"/>
          </w:rPr>
          <w:t>3</w:t>
        </w:r>
      </w:ins>
      <w:r w:rsidRPr="00325D1F">
        <w:rPr>
          <w:lang w:eastAsia="zh-CN"/>
        </w:rPr>
        <w:t>&gt;</w:t>
      </w:r>
      <w:r w:rsidRPr="00325D1F">
        <w:rPr>
          <w:lang w:eastAsia="zh-CN"/>
        </w:rPr>
        <w:tab/>
      </w:r>
      <w:r w:rsidRPr="00325D1F">
        <w:t>initiate the connection re-establishment procedure as specified in subclause 5.3.7</w:t>
      </w:r>
      <w:r w:rsidRPr="00325D1F">
        <w:rPr>
          <w:lang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588" w:name="_Toc20425723"/>
      <w:bookmarkStart w:id="589"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588"/>
      <w:bookmarkEnd w:id="589"/>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lastRenderedPageBreak/>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590" w:name="_Toc20425724"/>
      <w:bookmarkStart w:id="591"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590"/>
      <w:bookmarkEnd w:id="591"/>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592" w:name="_Toc20425725"/>
      <w:bookmarkStart w:id="593" w:name="_Toc29321121"/>
      <w:r w:rsidRPr="00325D1F">
        <w:rPr>
          <w:lang w:val="en-GB"/>
        </w:rPr>
        <w:t>5.3.5.11</w:t>
      </w:r>
      <w:r w:rsidRPr="00325D1F">
        <w:rPr>
          <w:lang w:val="en-GB"/>
        </w:rPr>
        <w:tab/>
        <w:t>Full configuration</w:t>
      </w:r>
      <w:bookmarkEnd w:id="592"/>
      <w:bookmarkEnd w:id="593"/>
    </w:p>
    <w:p w14:paraId="541551E8" w14:textId="38A5C525"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lastRenderedPageBreak/>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594"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36D44914" w:rsidR="004C6D62" w:rsidRDefault="001A7BBD" w:rsidP="00485C98">
      <w:pPr>
        <w:pStyle w:val="B3"/>
        <w:rPr>
          <w:ins w:id="595" w:author="CHO" w:date="2020-01-23T08:07:00Z"/>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6FDA65A0" w14:textId="1FF0CABD" w:rsidR="00CE6FF8" w:rsidRDefault="00CE6FF8" w:rsidP="00CE6FF8">
      <w:pPr>
        <w:pStyle w:val="Heading4"/>
        <w:rPr>
          <w:ins w:id="596" w:author="CHO" w:date="2020-01-23T08:07:00Z"/>
          <w:rFonts w:eastAsia="MS Mincho"/>
        </w:rPr>
      </w:pPr>
      <w:ins w:id="597" w:author="CHO" w:date="2020-01-23T08:07:00Z">
        <w:r>
          <w:rPr>
            <w:rFonts w:eastAsia="MS Mincho"/>
          </w:rPr>
          <w:t>5.3.5.x</w:t>
        </w:r>
        <w:r>
          <w:rPr>
            <w:rFonts w:eastAsia="MS Mincho"/>
          </w:rPr>
          <w:tab/>
        </w:r>
        <w:r w:rsidRPr="00460CD7">
          <w:rPr>
            <w:rFonts w:eastAsia="MS Mincho"/>
          </w:rPr>
          <w:t>Conditional configuration (</w:t>
        </w:r>
      </w:ins>
      <w:proofErr w:type="spellStart"/>
      <w:ins w:id="598" w:author="RAN2-109e-CPC" w:date="2020-03-05T09:54:00Z">
        <w:r w:rsidR="003D75DF" w:rsidRPr="003D75DF">
          <w:rPr>
            <w:rFonts w:eastAsia="MS Mincho"/>
          </w:rPr>
          <w:t>ConditionalReconfiguration</w:t>
        </w:r>
      </w:ins>
      <w:proofErr w:type="spellEnd"/>
      <w:ins w:id="599" w:author="CHO" w:date="2020-01-23T08:07:00Z">
        <w:r w:rsidRPr="00460CD7">
          <w:rPr>
            <w:rFonts w:eastAsia="MS Mincho"/>
          </w:rPr>
          <w:t>)</w:t>
        </w:r>
      </w:ins>
    </w:p>
    <w:p w14:paraId="28799526" w14:textId="77777777" w:rsidR="00CE6FF8" w:rsidRDefault="00CE6FF8" w:rsidP="00CE6FF8">
      <w:pPr>
        <w:pStyle w:val="Heading5"/>
        <w:rPr>
          <w:ins w:id="600" w:author="CHO" w:date="2020-01-23T08:07:00Z"/>
          <w:rFonts w:eastAsia="MS Mincho"/>
        </w:rPr>
      </w:pPr>
      <w:ins w:id="601" w:author="CHO" w:date="2020-01-23T08:07:00Z">
        <w:r>
          <w:rPr>
            <w:rFonts w:eastAsia="MS Mincho"/>
          </w:rPr>
          <w:t>5.3.5.x.1</w:t>
        </w:r>
        <w:r>
          <w:rPr>
            <w:rFonts w:eastAsia="MS Mincho"/>
          </w:rPr>
          <w:tab/>
          <w:t>General</w:t>
        </w:r>
      </w:ins>
    </w:p>
    <w:p w14:paraId="5B5BAD8B" w14:textId="215962C3" w:rsidR="00CE6FF8" w:rsidRPr="00A20DB1" w:rsidRDefault="00CE6FF8" w:rsidP="00CE6FF8">
      <w:pPr>
        <w:rPr>
          <w:ins w:id="602" w:author="CHO" w:date="2020-01-23T08:07:00Z"/>
        </w:rPr>
      </w:pPr>
      <w:ins w:id="603" w:author="CHO" w:date="2020-01-23T08:07:00Z">
        <w:r>
          <w:t xml:space="preserve">The network configures the UE with one or more candidate </w:t>
        </w:r>
      </w:ins>
      <w:ins w:id="604" w:author="RAN2-109e-CPC" w:date="2020-03-05T09:56:00Z">
        <w:r w:rsidR="003D75DF">
          <w:t xml:space="preserve">target </w:t>
        </w:r>
        <w:proofErr w:type="spellStart"/>
        <w:r w:rsidR="003D75DF">
          <w:t>SpC</w:t>
        </w:r>
      </w:ins>
      <w:ins w:id="605" w:author="CHO" w:date="2020-01-23T08:07:00Z">
        <w:r>
          <w:t>ells</w:t>
        </w:r>
        <w:proofErr w:type="spellEnd"/>
        <w:r>
          <w:t xml:space="preserve"> in the conditional configuration. The UE evaluates the condition of each configured candidate</w:t>
        </w:r>
      </w:ins>
      <w:ins w:id="606" w:author="RAN2-109e-CPC" w:date="2020-03-05T09:56:00Z">
        <w:r w:rsidR="003D75DF">
          <w:t xml:space="preserve"> target </w:t>
        </w:r>
        <w:proofErr w:type="spellStart"/>
        <w:r w:rsidR="003D75DF">
          <w:t>SpC</w:t>
        </w:r>
      </w:ins>
      <w:ins w:id="607" w:author="CHO" w:date="2020-01-23T08:07:00Z">
        <w:r>
          <w:t>ell</w:t>
        </w:r>
        <w:proofErr w:type="spellEnd"/>
        <w:r>
          <w:t xml:space="preserve">. The UE applies the conditional configuration associated with one of the target </w:t>
        </w:r>
      </w:ins>
      <w:proofErr w:type="spellStart"/>
      <w:ins w:id="608" w:author="RAN2-109e-CPC" w:date="2020-03-05T09:57:00Z">
        <w:r w:rsidR="003D75DF">
          <w:t>SpC</w:t>
        </w:r>
      </w:ins>
      <w:ins w:id="609" w:author="CHO" w:date="2020-01-23T08:07:00Z">
        <w:r>
          <w:t>ells</w:t>
        </w:r>
        <w:proofErr w:type="spellEnd"/>
        <w:r>
          <w:t xml:space="preserve"> which fulfils associated execution condition. The network provides the configuration parameters for the target </w:t>
        </w:r>
      </w:ins>
      <w:proofErr w:type="spellStart"/>
      <w:ins w:id="610" w:author="RAN2-109e-CPC" w:date="2020-03-05T09:58:00Z">
        <w:r w:rsidR="003D75DF">
          <w:t>SpC</w:t>
        </w:r>
      </w:ins>
      <w:ins w:id="611" w:author="CHO" w:date="2020-01-23T08:07:00Z">
        <w:r>
          <w:t>ell</w:t>
        </w:r>
        <w:proofErr w:type="spellEnd"/>
        <w:r>
          <w:t xml:space="preserve"> in the </w:t>
        </w:r>
      </w:ins>
      <w:proofErr w:type="spellStart"/>
      <w:ins w:id="612" w:author="RAN2-109e-CPC" w:date="2020-03-05T09:58:00Z">
        <w:r w:rsidR="003D75DF" w:rsidRPr="003D75DF">
          <w:rPr>
            <w:i/>
          </w:rPr>
          <w:t>ConditionalReconfiguration</w:t>
        </w:r>
      </w:ins>
      <w:proofErr w:type="spellEnd"/>
      <w:ins w:id="613" w:author="RAN2-109e-2" w:date="2020-03-06T19:27:00Z">
        <w:r w:rsidR="00EA74B0">
          <w:rPr>
            <w:i/>
          </w:rPr>
          <w:t xml:space="preserve"> </w:t>
        </w:r>
      </w:ins>
      <w:ins w:id="614" w:author="CHO" w:date="2020-01-23T08:07:00Z">
        <w:r>
          <w:t>IE.</w:t>
        </w:r>
      </w:ins>
    </w:p>
    <w:p w14:paraId="671D860F" w14:textId="3DE2CC09" w:rsidR="00CE6FF8" w:rsidRDefault="00CE6FF8" w:rsidP="00CE6FF8">
      <w:pPr>
        <w:rPr>
          <w:ins w:id="615" w:author="CHO" w:date="2020-01-23T08:07:00Z"/>
        </w:rPr>
      </w:pPr>
      <w:ins w:id="616" w:author="CHO" w:date="2020-01-23T08:07:00Z">
        <w:r>
          <w:t xml:space="preserve">The UE performs the following actions based on a received </w:t>
        </w:r>
      </w:ins>
      <w:proofErr w:type="spellStart"/>
      <w:ins w:id="617" w:author="RAN2-109e-CPC" w:date="2020-03-05T09:58:00Z">
        <w:r w:rsidR="003D75DF" w:rsidRPr="003D75DF">
          <w:rPr>
            <w:i/>
          </w:rPr>
          <w:t>ConditionalReconfiguration</w:t>
        </w:r>
      </w:ins>
      <w:proofErr w:type="spellEnd"/>
      <w:ins w:id="618" w:author="RAN2-109e-2" w:date="2020-03-06T19:28:00Z">
        <w:r w:rsidR="00EA74B0">
          <w:rPr>
            <w:i/>
          </w:rPr>
          <w:t xml:space="preserve"> </w:t>
        </w:r>
      </w:ins>
      <w:ins w:id="619" w:author="CHO" w:date="2020-01-23T08:07:00Z">
        <w:r>
          <w:t>IE:</w:t>
        </w:r>
      </w:ins>
    </w:p>
    <w:p w14:paraId="72ACE21C" w14:textId="648F6B2A" w:rsidR="00CE6FF8" w:rsidRDefault="00CE6FF8" w:rsidP="00CE6FF8">
      <w:pPr>
        <w:pStyle w:val="B1"/>
        <w:rPr>
          <w:ins w:id="620" w:author="CHO" w:date="2020-01-23T08:07:00Z"/>
        </w:rPr>
      </w:pPr>
      <w:ins w:id="621" w:author="CHO" w:date="2020-01-23T08:07:00Z">
        <w:r>
          <w:t>1&gt;</w:t>
        </w:r>
        <w:r>
          <w:tab/>
          <w:t xml:space="preserve">if the </w:t>
        </w:r>
      </w:ins>
      <w:proofErr w:type="spellStart"/>
      <w:ins w:id="622" w:author="RAN2-109e-CPC" w:date="2020-03-05T09:59:00Z">
        <w:r w:rsidR="003D75DF" w:rsidRPr="003D75DF">
          <w:rPr>
            <w:i/>
          </w:rPr>
          <w:t>ConditionalReconfiguration</w:t>
        </w:r>
      </w:ins>
      <w:proofErr w:type="spellEnd"/>
      <w:ins w:id="623" w:author="RAN2-109e-2" w:date="2020-03-06T19:28:00Z">
        <w:r w:rsidR="00EA74B0">
          <w:rPr>
            <w:i/>
            <w:lang w:val="en-US"/>
          </w:rPr>
          <w:t xml:space="preserve"> </w:t>
        </w:r>
      </w:ins>
      <w:ins w:id="624" w:author="CHO" w:date="2020-01-23T08:07:00Z">
        <w:r>
          <w:t xml:space="preserve">contains the </w:t>
        </w:r>
        <w:proofErr w:type="spellStart"/>
        <w:r w:rsidRPr="009E0359">
          <w:rPr>
            <w:i/>
          </w:rPr>
          <w:t>c</w:t>
        </w:r>
      </w:ins>
      <w:ins w:id="625" w:author="RAN2-109e-CPC" w:date="2020-03-05T09:59:00Z">
        <w:r w:rsidR="003D75DF">
          <w:rPr>
            <w:i/>
            <w:lang w:val="en-US"/>
          </w:rPr>
          <w:t>ond</w:t>
        </w:r>
      </w:ins>
      <w:ins w:id="626" w:author="CHO" w:date="2020-01-23T08:07:00Z">
        <w:r w:rsidRPr="009E0359">
          <w:rPr>
            <w:i/>
          </w:rPr>
          <w:t>ConfigToRemoveList</w:t>
        </w:r>
        <w:proofErr w:type="spellEnd"/>
        <w:r>
          <w:t>:</w:t>
        </w:r>
      </w:ins>
    </w:p>
    <w:p w14:paraId="6D6B4541" w14:textId="6D0F0FA2" w:rsidR="00CE6FF8" w:rsidRDefault="00CE6FF8" w:rsidP="00CE6FF8">
      <w:pPr>
        <w:pStyle w:val="B2"/>
        <w:rPr>
          <w:ins w:id="627" w:author="CHO" w:date="2020-01-23T08:07:00Z"/>
        </w:rPr>
      </w:pPr>
      <w:ins w:id="628" w:author="CHO" w:date="2020-01-23T08:07:00Z">
        <w:r>
          <w:t>2&gt;</w:t>
        </w:r>
        <w:r>
          <w:tab/>
          <w:t>perform conditional configuration removal procedure as specified in 5.3.5.x.2;</w:t>
        </w:r>
      </w:ins>
    </w:p>
    <w:p w14:paraId="474CBCD5" w14:textId="18A124E2" w:rsidR="00CE6FF8" w:rsidRDefault="00CE6FF8" w:rsidP="00CE6FF8">
      <w:pPr>
        <w:pStyle w:val="B1"/>
        <w:rPr>
          <w:ins w:id="629" w:author="CHO" w:date="2020-01-23T08:07:00Z"/>
        </w:rPr>
      </w:pPr>
      <w:ins w:id="630" w:author="CHO" w:date="2020-01-23T08:07:00Z">
        <w:r>
          <w:t>1&gt;</w:t>
        </w:r>
        <w:r>
          <w:tab/>
          <w:t xml:space="preserve">if the </w:t>
        </w:r>
      </w:ins>
      <w:proofErr w:type="spellStart"/>
      <w:ins w:id="631" w:author="RAN2-109e-CPC" w:date="2020-03-05T09:59:00Z">
        <w:r w:rsidR="003D75DF" w:rsidRPr="003D75DF">
          <w:rPr>
            <w:i/>
          </w:rPr>
          <w:t>ConditionalReconfiguration</w:t>
        </w:r>
        <w:proofErr w:type="spellEnd"/>
        <w:r w:rsidR="003D75DF">
          <w:rPr>
            <w:i/>
            <w:lang w:val="en-US"/>
          </w:rPr>
          <w:t xml:space="preserve"> </w:t>
        </w:r>
      </w:ins>
      <w:ins w:id="632" w:author="CHO" w:date="2020-01-23T08:07:00Z">
        <w:r>
          <w:t xml:space="preserve">contains the </w:t>
        </w:r>
      </w:ins>
      <w:proofErr w:type="spellStart"/>
      <w:ins w:id="633" w:author="RAN2-109e-CPC" w:date="2020-03-05T10:00:00Z">
        <w:r w:rsidR="003D75DF">
          <w:rPr>
            <w:i/>
            <w:lang w:val="en-US"/>
          </w:rPr>
          <w:t>cond</w:t>
        </w:r>
      </w:ins>
      <w:ins w:id="634" w:author="CHO" w:date="2020-01-23T08:07:00Z">
        <w:r w:rsidRPr="009E0359">
          <w:rPr>
            <w:i/>
          </w:rPr>
          <w:t>Config</w:t>
        </w:r>
        <w:r>
          <w:rPr>
            <w:i/>
          </w:rPr>
          <w:t>AddModList</w:t>
        </w:r>
        <w:proofErr w:type="spellEnd"/>
        <w:r>
          <w:t>:</w:t>
        </w:r>
      </w:ins>
    </w:p>
    <w:p w14:paraId="65F518B5" w14:textId="60B9612A" w:rsidR="00CE6FF8" w:rsidRDefault="00CE6FF8" w:rsidP="00CE6FF8">
      <w:pPr>
        <w:pStyle w:val="B2"/>
        <w:rPr>
          <w:ins w:id="635" w:author="RAN2-109e-2" w:date="2020-03-07T08:09:00Z"/>
        </w:rPr>
      </w:pPr>
      <w:ins w:id="636" w:author="CHO" w:date="2020-01-23T08:07:00Z">
        <w:r>
          <w:t>2&gt;</w:t>
        </w:r>
        <w:r>
          <w:tab/>
          <w:t>perform conditional configuration addition/modification as specified in 5.3.5.x.3;</w:t>
        </w:r>
      </w:ins>
    </w:p>
    <w:p w14:paraId="549E4580" w14:textId="252092DC" w:rsidR="0044555C" w:rsidRPr="00FC76D7" w:rsidRDefault="0044555C" w:rsidP="0044555C">
      <w:pPr>
        <w:pStyle w:val="EditorsNote"/>
        <w:rPr>
          <w:ins w:id="637" w:author="RAN2-109e-2" w:date="2020-03-07T08:09:00Z"/>
        </w:rPr>
      </w:pPr>
      <w:bookmarkStart w:id="638" w:name="_Hlk34461049"/>
      <w:ins w:id="639" w:author="RAN2-109e-2" w:date="2020-03-07T08:09:00Z">
        <w:r>
          <w:t xml:space="preserve">Editor’s note: </w:t>
        </w:r>
        <w:r>
          <w:rPr>
            <w:lang w:val="en-US"/>
          </w:rPr>
          <w:t xml:space="preserve">FFS, whether the procedure </w:t>
        </w:r>
      </w:ins>
      <w:ins w:id="640" w:author="RAN2-109e-2" w:date="2020-03-07T08:11:00Z">
        <w:r>
          <w:rPr>
            <w:lang w:val="en-US"/>
          </w:rPr>
          <w:t>text</w:t>
        </w:r>
      </w:ins>
      <w:ins w:id="641" w:author="RAN2-109e-2" w:date="2020-03-07T08:09:00Z">
        <w:r>
          <w:rPr>
            <w:lang w:val="en-US"/>
          </w:rPr>
          <w:t xml:space="preserve"> should be conditional reconfiguration ins</w:t>
        </w:r>
      </w:ins>
      <w:ins w:id="642" w:author="RAN2-109e-2" w:date="2020-03-07T08:10:00Z">
        <w:r>
          <w:rPr>
            <w:lang w:val="en-US"/>
          </w:rPr>
          <w:t xml:space="preserve">tead of conditional configuration since the IE name is </w:t>
        </w:r>
        <w:proofErr w:type="spellStart"/>
        <w:r>
          <w:rPr>
            <w:lang w:val="en-US"/>
          </w:rPr>
          <w:t>ConditionalReconfiguration</w:t>
        </w:r>
        <w:proofErr w:type="spellEnd"/>
        <w:r>
          <w:rPr>
            <w:lang w:val="en-US"/>
          </w:rPr>
          <w:t>.</w:t>
        </w:r>
      </w:ins>
      <w:ins w:id="643" w:author="RAN2-109e-2" w:date="2020-03-07T08:09:00Z">
        <w:r>
          <w:t>.</w:t>
        </w:r>
      </w:ins>
    </w:p>
    <w:bookmarkEnd w:id="638"/>
    <w:p w14:paraId="42D1841D" w14:textId="77777777" w:rsidR="0044555C" w:rsidRDefault="0044555C" w:rsidP="00CE6FF8">
      <w:pPr>
        <w:pStyle w:val="B2"/>
        <w:rPr>
          <w:ins w:id="644" w:author="CHO" w:date="2020-01-23T08:07:00Z"/>
        </w:rPr>
      </w:pPr>
    </w:p>
    <w:p w14:paraId="06C1D616" w14:textId="04DBFC52" w:rsidR="00CE6FF8" w:rsidRDefault="00CE6FF8" w:rsidP="00CE6FF8">
      <w:pPr>
        <w:pStyle w:val="Heading5"/>
        <w:rPr>
          <w:ins w:id="645" w:author="CHO" w:date="2020-01-23T08:07:00Z"/>
          <w:rFonts w:eastAsia="MS Mincho"/>
        </w:rPr>
      </w:pPr>
      <w:ins w:id="646" w:author="CHO" w:date="2020-01-23T08:07:00Z">
        <w:r>
          <w:rPr>
            <w:rFonts w:eastAsia="MS Mincho"/>
          </w:rPr>
          <w:t>5.3.5.x.2</w:t>
        </w:r>
        <w:r>
          <w:rPr>
            <w:rFonts w:eastAsia="MS Mincho"/>
          </w:rPr>
          <w:tab/>
          <w:t>Conditional configuration removal</w:t>
        </w:r>
      </w:ins>
    </w:p>
    <w:p w14:paraId="553EC6E8" w14:textId="77777777" w:rsidR="00CE6FF8" w:rsidRDefault="00CE6FF8" w:rsidP="00CE6FF8">
      <w:pPr>
        <w:rPr>
          <w:ins w:id="647" w:author="CHO" w:date="2020-01-23T08:07:00Z"/>
          <w:rFonts w:eastAsia="MS Mincho"/>
        </w:rPr>
      </w:pPr>
      <w:ins w:id="648" w:author="CHO" w:date="2020-01-23T08:07:00Z">
        <w:r>
          <w:t>The UE shall:</w:t>
        </w:r>
      </w:ins>
    </w:p>
    <w:p w14:paraId="6461A5F8" w14:textId="58F074A4" w:rsidR="00CE6FF8" w:rsidRDefault="00CE6FF8" w:rsidP="00CE6FF8">
      <w:pPr>
        <w:pStyle w:val="B1"/>
        <w:rPr>
          <w:ins w:id="649" w:author="CHO" w:date="2020-01-23T08:07:00Z"/>
        </w:rPr>
      </w:pPr>
      <w:ins w:id="650" w:author="CHO" w:date="2020-01-23T08:07:00Z">
        <w:r>
          <w:lastRenderedPageBreak/>
          <w:t>1&gt;</w:t>
        </w:r>
        <w:r>
          <w:tab/>
          <w:t xml:space="preserve">for each </w:t>
        </w:r>
      </w:ins>
      <w:proofErr w:type="spellStart"/>
      <w:ins w:id="651" w:author="RAN2-109e-CPC" w:date="2020-03-05T10:00:00Z">
        <w:r w:rsidR="003D75DF">
          <w:rPr>
            <w:i/>
            <w:lang w:val="en-US"/>
          </w:rPr>
          <w:t>cond</w:t>
        </w:r>
      </w:ins>
      <w:ins w:id="652" w:author="CHO" w:date="2020-01-23T08:07:00Z">
        <w:r>
          <w:rPr>
            <w:i/>
          </w:rPr>
          <w:t>ConfigId</w:t>
        </w:r>
        <w:proofErr w:type="spellEnd"/>
        <w:r>
          <w:t xml:space="preserve"> value included in the </w:t>
        </w:r>
      </w:ins>
      <w:proofErr w:type="spellStart"/>
      <w:ins w:id="653" w:author="RAN2-109e-CPC" w:date="2020-03-05T10:01:00Z">
        <w:r w:rsidR="003D75DF">
          <w:rPr>
            <w:i/>
            <w:lang w:val="en-US"/>
          </w:rPr>
          <w:t>cond</w:t>
        </w:r>
      </w:ins>
      <w:ins w:id="654" w:author="CHO" w:date="2020-01-23T08:07:00Z">
        <w:r>
          <w:rPr>
            <w:i/>
          </w:rPr>
          <w:t>ConfigToRemoveList</w:t>
        </w:r>
        <w:proofErr w:type="spellEnd"/>
        <w:r>
          <w:t xml:space="preserve"> that is part of the current UE conditional configuration in </w:t>
        </w:r>
        <w:proofErr w:type="spellStart"/>
        <w:r>
          <w:rPr>
            <w:i/>
          </w:rPr>
          <w:t>VarC</w:t>
        </w:r>
      </w:ins>
      <w:ins w:id="655" w:author="RAN2-109e-CPC" w:date="2020-03-05T10:01:00Z">
        <w:r w:rsidR="004F2604">
          <w:rPr>
            <w:i/>
            <w:lang w:val="en-US"/>
          </w:rPr>
          <w:t>ondi</w:t>
        </w:r>
      </w:ins>
      <w:ins w:id="656" w:author="RAN2-109e-CPC" w:date="2020-03-05T10:02:00Z">
        <w:r w:rsidR="004F2604">
          <w:rPr>
            <w:i/>
            <w:lang w:val="en-US"/>
          </w:rPr>
          <w:t>tional</w:t>
        </w:r>
      </w:ins>
      <w:proofErr w:type="spellEnd"/>
      <w:ins w:id="657" w:author="CHO" w:date="2020-01-23T08:07:00Z">
        <w:r>
          <w:rPr>
            <w:i/>
          </w:rPr>
          <w:t>Config</w:t>
        </w:r>
        <w:r>
          <w:t>:</w:t>
        </w:r>
      </w:ins>
    </w:p>
    <w:p w14:paraId="11290652" w14:textId="6BEDEC11" w:rsidR="00CE6FF8" w:rsidRDefault="00CE6FF8" w:rsidP="00CE6FF8">
      <w:pPr>
        <w:pStyle w:val="B2"/>
        <w:rPr>
          <w:ins w:id="658" w:author="RAN2-109e-CHO-212" w:date="2020-03-04T15:38:00Z"/>
        </w:rPr>
      </w:pPr>
      <w:ins w:id="659" w:author="CHO" w:date="2020-01-23T08:07:00Z">
        <w:r>
          <w:t>2&gt;</w:t>
        </w:r>
        <w:r>
          <w:tab/>
          <w:t xml:space="preserve">remove the entry with the matching </w:t>
        </w:r>
      </w:ins>
      <w:proofErr w:type="spellStart"/>
      <w:ins w:id="660" w:author="RAN2-109e-CPC" w:date="2020-03-05T10:06:00Z">
        <w:r w:rsidR="00171AF4">
          <w:rPr>
            <w:i/>
            <w:lang w:val="en-US"/>
          </w:rPr>
          <w:t>cond</w:t>
        </w:r>
      </w:ins>
      <w:ins w:id="661" w:author="CHO" w:date="2020-01-23T08:07:00Z">
        <w:r>
          <w:rPr>
            <w:i/>
          </w:rPr>
          <w:t>ConfigId</w:t>
        </w:r>
        <w:proofErr w:type="spellEnd"/>
        <w:r>
          <w:t xml:space="preserve"> from the </w:t>
        </w:r>
        <w:proofErr w:type="spellStart"/>
        <w:r>
          <w:rPr>
            <w:i/>
          </w:rPr>
          <w:t>VarC</w:t>
        </w:r>
      </w:ins>
      <w:ins w:id="662" w:author="RAN2-109e-CPC" w:date="2020-03-05T10:06:00Z">
        <w:r w:rsidR="00171AF4">
          <w:rPr>
            <w:i/>
            <w:lang w:val="en-US"/>
          </w:rPr>
          <w:t>ondtional</w:t>
        </w:r>
      </w:ins>
      <w:proofErr w:type="spellEnd"/>
      <w:ins w:id="663" w:author="CHO" w:date="2020-01-23T08:07:00Z">
        <w:r>
          <w:rPr>
            <w:i/>
          </w:rPr>
          <w:t>Config</w:t>
        </w:r>
        <w:r>
          <w:t>;</w:t>
        </w:r>
      </w:ins>
    </w:p>
    <w:p w14:paraId="64F24628" w14:textId="3620B3BE" w:rsidR="00CE6FF8" w:rsidRPr="0053274D" w:rsidRDefault="00CE6FF8" w:rsidP="00CE6FF8">
      <w:pPr>
        <w:keepLines/>
        <w:ind w:left="1135" w:hanging="851"/>
        <w:rPr>
          <w:ins w:id="664" w:author="CHO" w:date="2020-01-23T08:07:00Z"/>
          <w:lang w:eastAsia="x-none"/>
        </w:rPr>
      </w:pPr>
      <w:ins w:id="665" w:author="CHO" w:date="2020-01-23T08:07:00Z">
        <w:r w:rsidRPr="0053274D">
          <w:rPr>
            <w:lang w:eastAsia="x-none"/>
          </w:rPr>
          <w:t>NOTE:</w:t>
        </w:r>
        <w:r w:rsidRPr="0053274D">
          <w:rPr>
            <w:lang w:eastAsia="x-none"/>
          </w:rPr>
          <w:tab/>
          <w:t xml:space="preserve">The UE does not consider the message as erroneous if the </w:t>
        </w:r>
      </w:ins>
      <w:proofErr w:type="spellStart"/>
      <w:ins w:id="666" w:author="RAN2-109e-CPC" w:date="2020-03-05T10:06:00Z">
        <w:r w:rsidR="00171AF4">
          <w:rPr>
            <w:i/>
          </w:rPr>
          <w:t>cond</w:t>
        </w:r>
      </w:ins>
      <w:ins w:id="667" w:author="CHO" w:date="2020-01-23T08:07:00Z">
        <w:r>
          <w:rPr>
            <w:i/>
          </w:rPr>
          <w:t>ConfigToRemoveList</w:t>
        </w:r>
        <w:proofErr w:type="spellEnd"/>
        <w:r>
          <w:t xml:space="preserve"> </w:t>
        </w:r>
        <w:r w:rsidRPr="0053274D">
          <w:rPr>
            <w:lang w:eastAsia="x-none"/>
          </w:rPr>
          <w:t xml:space="preserve">includes any </w:t>
        </w:r>
      </w:ins>
      <w:proofErr w:type="spellStart"/>
      <w:ins w:id="668" w:author="RAN2-109e-CPC" w:date="2020-03-05T10:06:00Z">
        <w:r w:rsidR="00171AF4">
          <w:rPr>
            <w:lang w:eastAsia="x-none"/>
          </w:rPr>
          <w:t>cond</w:t>
        </w:r>
      </w:ins>
      <w:ins w:id="669" w:author="CHO" w:date="2020-01-23T08:07:00Z">
        <w:r>
          <w:rPr>
            <w:i/>
          </w:rPr>
          <w:t>ConfigId</w:t>
        </w:r>
        <w:proofErr w:type="spellEnd"/>
        <w:r>
          <w:t xml:space="preserve"> </w:t>
        </w:r>
        <w:r w:rsidRPr="0053274D">
          <w:rPr>
            <w:lang w:eastAsia="x-none"/>
          </w:rPr>
          <w:t>value that is not part of the current UE configuration.</w:t>
        </w:r>
      </w:ins>
    </w:p>
    <w:p w14:paraId="3D7A6B63" w14:textId="7E7B9B9A" w:rsidR="00CE6FF8" w:rsidRPr="009E0359" w:rsidRDefault="00CE6FF8" w:rsidP="00CE6FF8">
      <w:pPr>
        <w:pStyle w:val="Heading5"/>
        <w:rPr>
          <w:ins w:id="670" w:author="CHO" w:date="2020-01-23T08:07:00Z"/>
          <w:rFonts w:eastAsia="MS Mincho"/>
        </w:rPr>
      </w:pPr>
      <w:bookmarkStart w:id="671" w:name="_Hlk23873588"/>
      <w:ins w:id="672" w:author="CHO" w:date="2020-01-23T08:07:00Z">
        <w:r>
          <w:rPr>
            <w:rFonts w:eastAsia="MS Mincho"/>
          </w:rPr>
          <w:t>5.3.5.x.3</w:t>
        </w:r>
        <w:r>
          <w:rPr>
            <w:rFonts w:eastAsia="MS Mincho"/>
          </w:rPr>
          <w:tab/>
          <w:t>Conditional configuration addition/modification</w:t>
        </w:r>
      </w:ins>
    </w:p>
    <w:p w14:paraId="1C767C4D" w14:textId="0898AF6F" w:rsidR="00CE6FF8" w:rsidRDefault="00CE6FF8" w:rsidP="00CE6FF8">
      <w:pPr>
        <w:rPr>
          <w:ins w:id="673" w:author="CHO" w:date="2020-01-23T08:07:00Z"/>
          <w:rFonts w:eastAsia="MS Mincho"/>
        </w:rPr>
      </w:pPr>
      <w:ins w:id="674" w:author="CHO" w:date="2020-01-23T08:07:00Z">
        <w:r>
          <w:t xml:space="preserve">For each </w:t>
        </w:r>
      </w:ins>
      <w:proofErr w:type="spellStart"/>
      <w:ins w:id="675" w:author="RAN2-109e-CPC" w:date="2020-03-05T10:08:00Z">
        <w:r w:rsidR="00171AF4">
          <w:rPr>
            <w:i/>
          </w:rPr>
          <w:t>cond</w:t>
        </w:r>
      </w:ins>
      <w:ins w:id="676" w:author="CHO" w:date="2020-01-23T08:07:00Z">
        <w:r>
          <w:rPr>
            <w:i/>
          </w:rPr>
          <w:t>ConfigId</w:t>
        </w:r>
        <w:proofErr w:type="spellEnd"/>
        <w:r>
          <w:t xml:space="preserve"> received in </w:t>
        </w:r>
        <w:r>
          <w:rPr>
            <w:lang w:eastAsia="zh-CN"/>
          </w:rPr>
          <w:t>the</w:t>
        </w:r>
        <w:r>
          <w:t xml:space="preserve"> </w:t>
        </w:r>
      </w:ins>
      <w:proofErr w:type="spellStart"/>
      <w:ins w:id="677" w:author="RAN2-109e-CPC" w:date="2020-03-05T10:08:00Z">
        <w:r w:rsidR="00171AF4">
          <w:rPr>
            <w:i/>
          </w:rPr>
          <w:t>cond</w:t>
        </w:r>
      </w:ins>
      <w:ins w:id="678" w:author="CHO" w:date="2020-01-23T08:07:00Z">
        <w:r>
          <w:rPr>
            <w:i/>
          </w:rPr>
          <w:t>ConfigToAddModList</w:t>
        </w:r>
        <w:proofErr w:type="spellEnd"/>
        <w:r>
          <w:t xml:space="preserve"> IE the UE shall:</w:t>
        </w:r>
      </w:ins>
    </w:p>
    <w:p w14:paraId="088B4674" w14:textId="6A3B34A8" w:rsidR="00CE6FF8" w:rsidRDefault="00CE6FF8" w:rsidP="00CE6FF8">
      <w:pPr>
        <w:pStyle w:val="B1"/>
        <w:rPr>
          <w:ins w:id="679" w:author="CHO" w:date="2020-01-23T08:07:00Z"/>
        </w:rPr>
      </w:pPr>
      <w:ins w:id="680" w:author="CHO" w:date="2020-01-23T08:07:00Z">
        <w:r>
          <w:t>1&gt;</w:t>
        </w:r>
        <w:r>
          <w:tab/>
          <w:t xml:space="preserve">if an entry with the matching </w:t>
        </w:r>
      </w:ins>
      <w:proofErr w:type="spellStart"/>
      <w:ins w:id="681" w:author="RAN2-109e-CPC" w:date="2020-03-05T10:08:00Z">
        <w:r w:rsidR="00171AF4">
          <w:rPr>
            <w:i/>
            <w:lang w:val="en-US"/>
          </w:rPr>
          <w:t>con</w:t>
        </w:r>
      </w:ins>
      <w:ins w:id="682" w:author="RAN2-109e-CPC" w:date="2020-03-05T10:09:00Z">
        <w:r w:rsidR="00171AF4">
          <w:rPr>
            <w:i/>
            <w:lang w:val="en-US"/>
          </w:rPr>
          <w:t>d</w:t>
        </w:r>
      </w:ins>
      <w:ins w:id="683" w:author="CHO" w:date="2020-01-23T08:07:00Z">
        <w:r>
          <w:rPr>
            <w:i/>
          </w:rPr>
          <w:t>ConfigId</w:t>
        </w:r>
        <w:proofErr w:type="spellEnd"/>
        <w:r>
          <w:t xml:space="preserve"> exists in the </w:t>
        </w:r>
      </w:ins>
      <w:proofErr w:type="spellStart"/>
      <w:ins w:id="684" w:author="RAN2-109e-CPC" w:date="2020-03-05T10:09:00Z">
        <w:r w:rsidR="00171AF4">
          <w:rPr>
            <w:i/>
            <w:lang w:val="en-US"/>
          </w:rPr>
          <w:t>cond</w:t>
        </w:r>
      </w:ins>
      <w:ins w:id="685" w:author="CHO" w:date="2020-01-23T08:07:00Z">
        <w:r>
          <w:rPr>
            <w:i/>
          </w:rPr>
          <w:t>ConfigToAddModList</w:t>
        </w:r>
        <w:proofErr w:type="spellEnd"/>
        <w:r>
          <w:t xml:space="preserve"> within the </w:t>
        </w:r>
        <w:proofErr w:type="spellStart"/>
        <w:r>
          <w:rPr>
            <w:i/>
          </w:rPr>
          <w:t>VarC</w:t>
        </w:r>
      </w:ins>
      <w:ins w:id="686" w:author="RAN2-109e-CPC" w:date="2020-03-05T10:09:00Z">
        <w:r w:rsidR="00171AF4">
          <w:rPr>
            <w:i/>
            <w:lang w:val="en-US"/>
          </w:rPr>
          <w:t>onditional</w:t>
        </w:r>
      </w:ins>
      <w:proofErr w:type="spellEnd"/>
      <w:ins w:id="687" w:author="CHO" w:date="2020-01-23T08:07:00Z">
        <w:r>
          <w:rPr>
            <w:i/>
          </w:rPr>
          <w:t>Config</w:t>
        </w:r>
        <w:r>
          <w:t>:</w:t>
        </w:r>
      </w:ins>
    </w:p>
    <w:p w14:paraId="1DFAC4A4" w14:textId="2AEE32B5" w:rsidR="00BF202D" w:rsidRDefault="00BF202D" w:rsidP="00BF202D">
      <w:pPr>
        <w:pStyle w:val="B1"/>
        <w:ind w:firstLine="0"/>
        <w:rPr>
          <w:ins w:id="688" w:author="Ericsson" w:date="2020-03-04T13:43:00Z"/>
        </w:rPr>
      </w:pPr>
      <w:ins w:id="689" w:author="Ericsson" w:date="2020-03-04T13:43:00Z">
        <w:r>
          <w:t>2&gt;</w:t>
        </w:r>
        <w:r>
          <w:tab/>
        </w:r>
        <w:r w:rsidRPr="005D0D2C">
          <w:rPr>
            <w:lang w:val="en-GB"/>
          </w:rPr>
          <w:t>if t</w:t>
        </w:r>
        <w:r>
          <w:rPr>
            <w:lang w:val="en-GB"/>
          </w:rPr>
          <w:t xml:space="preserve">he </w:t>
        </w:r>
        <w:r w:rsidRPr="005D0D2C">
          <w:rPr>
            <w:lang w:val="en-GB"/>
          </w:rPr>
          <w:t xml:space="preserve">entry in </w:t>
        </w:r>
      </w:ins>
      <w:proofErr w:type="spellStart"/>
      <w:ins w:id="690" w:author="RAN2-109e-CPC" w:date="2020-03-05T10:09:00Z">
        <w:r w:rsidR="00171AF4">
          <w:rPr>
            <w:i/>
            <w:iCs/>
            <w:lang w:val="en-GB"/>
          </w:rPr>
          <w:t>cond</w:t>
        </w:r>
      </w:ins>
      <w:ins w:id="691" w:author="Ericsson" w:date="2020-03-04T13:43:00Z">
        <w:r w:rsidRPr="005D0D2C">
          <w:rPr>
            <w:i/>
            <w:iCs/>
            <w:lang w:val="en-GB"/>
          </w:rPr>
          <w:t>ConfigToAddModList</w:t>
        </w:r>
        <w:proofErr w:type="spellEnd"/>
        <w:r w:rsidRPr="005D0D2C">
          <w:rPr>
            <w:lang w:val="en-GB"/>
          </w:rPr>
          <w:t xml:space="preserve"> include</w:t>
        </w:r>
        <w:r>
          <w:rPr>
            <w:lang w:val="en-GB"/>
          </w:rPr>
          <w:t xml:space="preserve">s </w:t>
        </w:r>
        <w:r w:rsidRPr="005D0D2C">
          <w:rPr>
            <w:lang w:val="en-GB"/>
          </w:rPr>
          <w:t xml:space="preserve">an </w:t>
        </w:r>
      </w:ins>
      <w:proofErr w:type="spellStart"/>
      <w:ins w:id="692" w:author="RAN2-109e-CPC" w:date="2020-03-05T10:10:00Z">
        <w:r w:rsidR="00171AF4">
          <w:rPr>
            <w:i/>
            <w:iCs/>
            <w:lang w:val="en-GB"/>
          </w:rPr>
          <w:t>cond</w:t>
        </w:r>
      </w:ins>
      <w:ins w:id="693" w:author="Ericsson" w:date="2020-03-04T13:43:00Z">
        <w:r w:rsidRPr="00B1509E">
          <w:rPr>
            <w:i/>
            <w:iCs/>
            <w:lang w:val="en-GB"/>
          </w:rPr>
          <w:t>ExecutionCond</w:t>
        </w:r>
        <w:proofErr w:type="spellEnd"/>
        <w:r w:rsidRPr="005D0D2C">
          <w:rPr>
            <w:lang w:val="en-GB"/>
          </w:rPr>
          <w:t>;</w:t>
        </w:r>
      </w:ins>
    </w:p>
    <w:p w14:paraId="38569907" w14:textId="0F1C0207" w:rsidR="00BF202D" w:rsidRDefault="00BF202D" w:rsidP="00BF202D">
      <w:pPr>
        <w:pStyle w:val="B3"/>
        <w:rPr>
          <w:ins w:id="694" w:author="Ericsson" w:date="2020-03-04T13:43:00Z"/>
        </w:rPr>
      </w:pPr>
      <w:ins w:id="695" w:author="Ericsson" w:date="2020-03-04T13:44:00Z">
        <w:r w:rsidRPr="002E4BB2">
          <w:rPr>
            <w:lang w:val="sv-SE"/>
          </w:rPr>
          <w:t>3</w:t>
        </w:r>
      </w:ins>
      <w:ins w:id="696" w:author="Ericsson" w:date="2020-03-04T13:43:00Z">
        <w:r>
          <w:t>&gt;</w:t>
        </w:r>
        <w:r>
          <w:tab/>
          <w:t xml:space="preserve">replace the entry with the value received for this </w:t>
        </w:r>
      </w:ins>
      <w:proofErr w:type="spellStart"/>
      <w:ins w:id="697" w:author="RAN2-109e-CPC" w:date="2020-03-05T10:10:00Z">
        <w:r w:rsidR="00171AF4">
          <w:rPr>
            <w:i/>
            <w:lang w:val="en-US"/>
          </w:rPr>
          <w:t>cond</w:t>
        </w:r>
      </w:ins>
      <w:ins w:id="698" w:author="Ericsson" w:date="2020-03-04T13:43:00Z">
        <w:r>
          <w:rPr>
            <w:i/>
          </w:rPr>
          <w:t>ConfigId</w:t>
        </w:r>
        <w:proofErr w:type="spellEnd"/>
        <w:r>
          <w:t>;</w:t>
        </w:r>
      </w:ins>
    </w:p>
    <w:p w14:paraId="6D396606" w14:textId="205688B7" w:rsidR="00BF202D" w:rsidRDefault="00BF202D" w:rsidP="00BF202D">
      <w:pPr>
        <w:pStyle w:val="B1"/>
        <w:ind w:firstLine="0"/>
        <w:rPr>
          <w:ins w:id="699" w:author="Ericsson" w:date="2020-03-04T13:43:00Z"/>
        </w:rPr>
      </w:pPr>
      <w:ins w:id="700" w:author="Ericsson" w:date="2020-03-04T13:43:00Z">
        <w:r>
          <w:t>2&gt;</w:t>
        </w:r>
        <w:r>
          <w:tab/>
        </w:r>
      </w:ins>
      <w:ins w:id="701" w:author="Ericsson" w:date="2020-03-04T13:44:00Z">
        <w:r>
          <w:rPr>
            <w:lang w:val="en-GB"/>
          </w:rPr>
          <w:t>else:</w:t>
        </w:r>
      </w:ins>
    </w:p>
    <w:p w14:paraId="4E0BF521" w14:textId="04626834" w:rsidR="00BF202D" w:rsidRDefault="00BF202D" w:rsidP="00BF202D">
      <w:pPr>
        <w:pStyle w:val="B3"/>
        <w:rPr>
          <w:ins w:id="702" w:author="Ericsson" w:date="2020-03-04T13:43:00Z"/>
        </w:rPr>
      </w:pPr>
      <w:ins w:id="703" w:author="Ericsson" w:date="2020-03-04T13:43:00Z">
        <w:r w:rsidRPr="005D0D2C">
          <w:rPr>
            <w:lang w:val="en-GB"/>
          </w:rPr>
          <w:t>3</w:t>
        </w:r>
        <w:r>
          <w:t>&gt;</w:t>
        </w:r>
        <w:r>
          <w:tab/>
        </w:r>
        <w:r w:rsidRPr="005D0D2C">
          <w:t xml:space="preserve">keep the stored </w:t>
        </w:r>
      </w:ins>
      <w:proofErr w:type="spellStart"/>
      <w:ins w:id="704" w:author="RAN2-109e-CPC" w:date="2020-03-05T10:10:00Z">
        <w:r w:rsidR="00171AF4">
          <w:rPr>
            <w:i/>
            <w:iCs/>
            <w:lang w:val="en-GB"/>
          </w:rPr>
          <w:t>cond</w:t>
        </w:r>
      </w:ins>
      <w:ins w:id="705" w:author="Ericsson" w:date="2020-03-04T13:43:00Z">
        <w:r w:rsidRPr="00B1509E">
          <w:rPr>
            <w:i/>
            <w:iCs/>
            <w:lang w:val="en-GB"/>
          </w:rPr>
          <w:t>ExecutionCond</w:t>
        </w:r>
        <w:proofErr w:type="spellEnd"/>
        <w:r w:rsidRPr="005D0D2C" w:rsidDel="00B1509E">
          <w:rPr>
            <w:i/>
            <w:iCs/>
            <w:lang w:val="en-GB"/>
          </w:rPr>
          <w:t xml:space="preserve"> </w:t>
        </w:r>
        <w:r w:rsidRPr="005D0D2C">
          <w:t xml:space="preserve">as the target candidate </w:t>
        </w:r>
        <w:r w:rsidRPr="002E4BB2">
          <w:rPr>
            <w:lang w:val="en-GB"/>
          </w:rPr>
          <w:t>configuration</w:t>
        </w:r>
        <w:r w:rsidRPr="005D0D2C">
          <w:t xml:space="preserve"> for this </w:t>
        </w:r>
      </w:ins>
      <w:proofErr w:type="spellStart"/>
      <w:ins w:id="706" w:author="RAN2-109e-CPC" w:date="2020-03-05T10:10:00Z">
        <w:r w:rsidR="00171AF4">
          <w:rPr>
            <w:i/>
            <w:lang w:val="en-US"/>
          </w:rPr>
          <w:t>cond</w:t>
        </w:r>
      </w:ins>
      <w:ins w:id="707" w:author="Ericsson" w:date="2020-03-04T13:43:00Z">
        <w:r>
          <w:rPr>
            <w:i/>
          </w:rPr>
          <w:t>ConfigId</w:t>
        </w:r>
        <w:proofErr w:type="spellEnd"/>
        <w:r w:rsidRPr="005D0D2C">
          <w:t>;</w:t>
        </w:r>
      </w:ins>
    </w:p>
    <w:p w14:paraId="59417A26" w14:textId="2E26A07C" w:rsidR="00BF202D" w:rsidRDefault="00BF202D" w:rsidP="00BF202D">
      <w:pPr>
        <w:pStyle w:val="B1"/>
        <w:ind w:firstLine="0"/>
        <w:rPr>
          <w:ins w:id="708" w:author="Ericsson" w:date="2020-03-04T13:43:00Z"/>
        </w:rPr>
      </w:pPr>
      <w:ins w:id="709" w:author="Ericsson" w:date="2020-03-04T13:43:00Z">
        <w:r>
          <w:t>2&gt;</w:t>
        </w:r>
        <w:r>
          <w:tab/>
        </w:r>
        <w:r w:rsidRPr="005D0D2C">
          <w:rPr>
            <w:lang w:val="en-GB"/>
          </w:rPr>
          <w:t>if t</w:t>
        </w:r>
        <w:r>
          <w:rPr>
            <w:lang w:val="en-GB"/>
          </w:rPr>
          <w:t xml:space="preserve">he </w:t>
        </w:r>
        <w:r w:rsidRPr="005D0D2C">
          <w:rPr>
            <w:lang w:val="en-GB"/>
          </w:rPr>
          <w:t xml:space="preserve">entry in </w:t>
        </w:r>
      </w:ins>
      <w:proofErr w:type="spellStart"/>
      <w:ins w:id="710" w:author="RAN2-109e-CPC" w:date="2020-03-05T10:10:00Z">
        <w:r w:rsidR="00171AF4">
          <w:rPr>
            <w:i/>
            <w:iCs/>
            <w:lang w:val="en-GB"/>
          </w:rPr>
          <w:t>cond</w:t>
        </w:r>
      </w:ins>
      <w:ins w:id="711" w:author="Ericsson" w:date="2020-03-04T13:43:00Z">
        <w:r w:rsidRPr="005D0D2C">
          <w:rPr>
            <w:i/>
            <w:iCs/>
            <w:lang w:val="en-GB"/>
          </w:rPr>
          <w:t>ConfigToAddModList</w:t>
        </w:r>
        <w:proofErr w:type="spellEnd"/>
        <w:r w:rsidRPr="005D0D2C">
          <w:rPr>
            <w:lang w:val="en-GB"/>
          </w:rPr>
          <w:t xml:space="preserve"> include</w:t>
        </w:r>
      </w:ins>
      <w:ins w:id="712" w:author="Ericsson" w:date="2020-03-04T13:44:00Z">
        <w:r>
          <w:rPr>
            <w:lang w:val="en-GB"/>
          </w:rPr>
          <w:t>s</w:t>
        </w:r>
      </w:ins>
      <w:ins w:id="713" w:author="Ericsson" w:date="2020-03-04T13:43:00Z">
        <w:r>
          <w:rPr>
            <w:lang w:val="en-GB"/>
          </w:rPr>
          <w:t xml:space="preserve"> </w:t>
        </w:r>
        <w:r w:rsidRPr="005D0D2C">
          <w:rPr>
            <w:lang w:val="en-GB"/>
          </w:rPr>
          <w:t xml:space="preserve">an </w:t>
        </w:r>
      </w:ins>
      <w:proofErr w:type="spellStart"/>
      <w:ins w:id="714" w:author="RAN2-109e-CPC" w:date="2020-03-05T10:11:00Z">
        <w:r w:rsidR="00171AF4">
          <w:rPr>
            <w:i/>
            <w:iCs/>
            <w:lang w:val="en-GB"/>
          </w:rPr>
          <w:t>cond</w:t>
        </w:r>
      </w:ins>
      <w:ins w:id="715" w:author="Ericsson" w:date="2020-03-04T13:43:00Z">
        <w:r w:rsidRPr="005D0D2C">
          <w:rPr>
            <w:i/>
            <w:iCs/>
            <w:lang w:val="en-GB"/>
          </w:rPr>
          <w:t>RRCReconfig</w:t>
        </w:r>
        <w:proofErr w:type="spellEnd"/>
        <w:r w:rsidRPr="005D0D2C">
          <w:rPr>
            <w:lang w:val="en-GB"/>
          </w:rPr>
          <w:t>;</w:t>
        </w:r>
      </w:ins>
    </w:p>
    <w:p w14:paraId="258BA3CE" w14:textId="1AE772A4" w:rsidR="002E4BB2" w:rsidRDefault="002E4BB2" w:rsidP="002E4BB2">
      <w:pPr>
        <w:pStyle w:val="B3"/>
        <w:rPr>
          <w:ins w:id="716" w:author="Ericsson" w:date="2020-03-04T13:45:00Z"/>
        </w:rPr>
      </w:pPr>
      <w:ins w:id="717" w:author="Ericsson" w:date="2020-03-04T13:45:00Z">
        <w:r>
          <w:t>2&gt;</w:t>
        </w:r>
        <w:r>
          <w:tab/>
          <w:t xml:space="preserve">replace the entry with the value received for this </w:t>
        </w:r>
      </w:ins>
      <w:proofErr w:type="spellStart"/>
      <w:ins w:id="718" w:author="RAN2-109e-CPC" w:date="2020-03-05T10:11:00Z">
        <w:r w:rsidR="00171AF4">
          <w:rPr>
            <w:i/>
            <w:lang w:val="en-US"/>
          </w:rPr>
          <w:t>cond</w:t>
        </w:r>
      </w:ins>
      <w:ins w:id="719" w:author="Ericsson" w:date="2020-03-04T13:45:00Z">
        <w:r>
          <w:rPr>
            <w:i/>
          </w:rPr>
          <w:t>ConfigId</w:t>
        </w:r>
        <w:proofErr w:type="spellEnd"/>
        <w:r>
          <w:t>;</w:t>
        </w:r>
      </w:ins>
    </w:p>
    <w:p w14:paraId="37C0C7E9" w14:textId="520B4197" w:rsidR="005D0D2C" w:rsidRDefault="005D0D2C" w:rsidP="005D0D2C">
      <w:pPr>
        <w:pStyle w:val="B1"/>
        <w:ind w:firstLine="0"/>
        <w:rPr>
          <w:ins w:id="720" w:author="Ericsson-2" w:date="2020-02-07T12:27:00Z"/>
        </w:rPr>
      </w:pPr>
      <w:ins w:id="721" w:author="Ericsson-2" w:date="2020-02-07T12:27:00Z">
        <w:r>
          <w:t>2&gt;</w:t>
        </w:r>
        <w:r>
          <w:tab/>
        </w:r>
        <w:r w:rsidRPr="005D0D2C">
          <w:rPr>
            <w:lang w:val="en-GB"/>
          </w:rPr>
          <w:t>if t</w:t>
        </w:r>
        <w:r>
          <w:rPr>
            <w:lang w:val="en-GB"/>
          </w:rPr>
          <w:t xml:space="preserve">he </w:t>
        </w:r>
        <w:del w:id="722" w:author="Ericsson" w:date="2020-03-04T13:43:00Z">
          <w:r w:rsidDel="00BF202D">
            <w:rPr>
              <w:lang w:val="en-GB"/>
            </w:rPr>
            <w:delText xml:space="preserve">entry </w:delText>
          </w:r>
        </w:del>
        <w:r w:rsidRPr="005D0D2C">
          <w:rPr>
            <w:lang w:val="en-GB"/>
          </w:rPr>
          <w:t xml:space="preserve">entry in </w:t>
        </w:r>
      </w:ins>
      <w:proofErr w:type="spellStart"/>
      <w:ins w:id="723" w:author="RAN2-109e-CPC" w:date="2020-03-05T10:11:00Z">
        <w:r w:rsidR="00171AF4">
          <w:rPr>
            <w:i/>
            <w:iCs/>
            <w:lang w:val="en-GB"/>
          </w:rPr>
          <w:t>cond</w:t>
        </w:r>
      </w:ins>
      <w:ins w:id="724" w:author="Ericsson-2" w:date="2020-02-07T12:27:00Z">
        <w:r w:rsidRPr="005D0D2C">
          <w:rPr>
            <w:i/>
            <w:iCs/>
            <w:lang w:val="en-GB"/>
          </w:rPr>
          <w:t>ConfigToAddModList</w:t>
        </w:r>
        <w:proofErr w:type="spellEnd"/>
        <w:r w:rsidRPr="005D0D2C">
          <w:rPr>
            <w:lang w:val="en-GB"/>
          </w:rPr>
          <w:t xml:space="preserve"> </w:t>
        </w:r>
      </w:ins>
      <w:ins w:id="725" w:author="Ericsson-2" w:date="2020-02-07T12:29:00Z">
        <w:r>
          <w:rPr>
            <w:lang w:val="en-GB"/>
          </w:rPr>
          <w:t xml:space="preserve">does not </w:t>
        </w:r>
      </w:ins>
      <w:ins w:id="726" w:author="Ericsson-2" w:date="2020-02-07T12:27:00Z">
        <w:r w:rsidRPr="005D0D2C">
          <w:rPr>
            <w:lang w:val="en-GB"/>
          </w:rPr>
          <w:t>include</w:t>
        </w:r>
      </w:ins>
      <w:ins w:id="727" w:author="Ericsson-2" w:date="2020-02-07T12:29:00Z">
        <w:r>
          <w:rPr>
            <w:lang w:val="en-GB"/>
          </w:rPr>
          <w:t xml:space="preserve"> </w:t>
        </w:r>
      </w:ins>
      <w:ins w:id="728" w:author="Ericsson-2" w:date="2020-02-07T12:27:00Z">
        <w:r w:rsidRPr="005D0D2C">
          <w:rPr>
            <w:lang w:val="en-GB"/>
          </w:rPr>
          <w:t xml:space="preserve">an </w:t>
        </w:r>
      </w:ins>
      <w:bookmarkStart w:id="729" w:name="_Hlk31971012"/>
      <w:proofErr w:type="spellStart"/>
      <w:ins w:id="730" w:author="RAN2-109e-CPC" w:date="2020-03-05T10:11:00Z">
        <w:r w:rsidR="00171AF4">
          <w:rPr>
            <w:i/>
            <w:iCs/>
            <w:lang w:val="en-GB"/>
          </w:rPr>
          <w:t>cond</w:t>
        </w:r>
      </w:ins>
      <w:ins w:id="731" w:author="Ericsson-2" w:date="2020-02-07T12:28:00Z">
        <w:r w:rsidRPr="005D0D2C">
          <w:rPr>
            <w:i/>
            <w:iCs/>
            <w:lang w:val="en-GB"/>
          </w:rPr>
          <w:t>RRCReconfig</w:t>
        </w:r>
      </w:ins>
      <w:bookmarkEnd w:id="729"/>
      <w:proofErr w:type="spellEnd"/>
      <w:ins w:id="732" w:author="Ericsson-2" w:date="2020-02-07T12:27:00Z">
        <w:r w:rsidRPr="005D0D2C">
          <w:rPr>
            <w:lang w:val="en-GB"/>
          </w:rPr>
          <w:t>;</w:t>
        </w:r>
      </w:ins>
    </w:p>
    <w:p w14:paraId="544FFAEF" w14:textId="14E020EA" w:rsidR="005D0D2C" w:rsidRDefault="005D0D2C" w:rsidP="005D0D2C">
      <w:pPr>
        <w:pStyle w:val="B3"/>
        <w:rPr>
          <w:ins w:id="733" w:author="Ericsson-2" w:date="2020-02-07T12:24:00Z"/>
        </w:rPr>
      </w:pPr>
      <w:ins w:id="734" w:author="Ericsson-2" w:date="2020-02-07T12:29:00Z">
        <w:r w:rsidRPr="005D0D2C">
          <w:rPr>
            <w:lang w:val="en-GB"/>
          </w:rPr>
          <w:t>3</w:t>
        </w:r>
      </w:ins>
      <w:ins w:id="735" w:author="Ericsson-2" w:date="2020-02-07T12:24:00Z">
        <w:r>
          <w:t>&gt;</w:t>
        </w:r>
        <w:r>
          <w:tab/>
        </w:r>
      </w:ins>
      <w:ins w:id="736" w:author="Ericsson-2" w:date="2020-02-07T12:29:00Z">
        <w:r w:rsidRPr="005D0D2C">
          <w:t xml:space="preserve">keep the stored </w:t>
        </w:r>
      </w:ins>
      <w:proofErr w:type="spellStart"/>
      <w:ins w:id="737" w:author="RAN2-109e-CPC" w:date="2020-03-05T10:11:00Z">
        <w:r w:rsidR="003A6136">
          <w:rPr>
            <w:i/>
            <w:iCs/>
            <w:lang w:val="en-GB"/>
          </w:rPr>
          <w:t>cond</w:t>
        </w:r>
      </w:ins>
      <w:ins w:id="738" w:author="Ericsson-2" w:date="2020-02-07T12:29:00Z">
        <w:r w:rsidRPr="005D0D2C">
          <w:rPr>
            <w:i/>
            <w:iCs/>
            <w:lang w:val="en-GB"/>
          </w:rPr>
          <w:t>RRCReconfig</w:t>
        </w:r>
        <w:proofErr w:type="spellEnd"/>
        <w:r w:rsidRPr="005D0D2C">
          <w:t xml:space="preserve"> as the target candidate configuration for this </w:t>
        </w:r>
      </w:ins>
      <w:proofErr w:type="spellStart"/>
      <w:ins w:id="739" w:author="RAN2-109e-CPC" w:date="2020-03-05T10:12:00Z">
        <w:r w:rsidR="003A6136">
          <w:rPr>
            <w:i/>
            <w:lang w:val="en-US"/>
          </w:rPr>
          <w:t>cond</w:t>
        </w:r>
      </w:ins>
      <w:ins w:id="740" w:author="Ericsson-2" w:date="2020-02-07T12:30:00Z">
        <w:r>
          <w:rPr>
            <w:i/>
          </w:rPr>
          <w:t>ConfigId</w:t>
        </w:r>
      </w:ins>
      <w:proofErr w:type="spellEnd"/>
      <w:ins w:id="741" w:author="Ericsson-2" w:date="2020-02-07T12:29:00Z">
        <w:r w:rsidRPr="005D0D2C">
          <w:t>;</w:t>
        </w:r>
      </w:ins>
    </w:p>
    <w:p w14:paraId="3137938B" w14:textId="77777777" w:rsidR="00CE6FF8" w:rsidRDefault="00CE6FF8" w:rsidP="00CE6FF8">
      <w:pPr>
        <w:pStyle w:val="B2"/>
        <w:ind w:left="0" w:firstLine="284"/>
        <w:rPr>
          <w:ins w:id="742" w:author="CHO" w:date="2020-01-23T08:07:00Z"/>
        </w:rPr>
      </w:pPr>
      <w:ins w:id="743" w:author="CHO" w:date="2020-01-23T08:07:00Z">
        <w:r>
          <w:t>1&gt;</w:t>
        </w:r>
        <w:r>
          <w:tab/>
          <w:t>else:</w:t>
        </w:r>
      </w:ins>
    </w:p>
    <w:p w14:paraId="3C23FABC" w14:textId="4EE8722F" w:rsidR="00CE6FF8" w:rsidRDefault="00CE6FF8" w:rsidP="00CE6FF8">
      <w:pPr>
        <w:pStyle w:val="B3"/>
        <w:ind w:left="283" w:firstLine="284"/>
        <w:rPr>
          <w:ins w:id="744" w:author="CHO" w:date="2020-01-23T08:07:00Z"/>
        </w:rPr>
      </w:pPr>
      <w:ins w:id="745" w:author="CHO" w:date="2020-01-23T08:07:00Z">
        <w:r>
          <w:t>2&gt;</w:t>
        </w:r>
        <w:r>
          <w:tab/>
          <w:t xml:space="preserve">add a new entry for this </w:t>
        </w:r>
      </w:ins>
      <w:proofErr w:type="spellStart"/>
      <w:ins w:id="746" w:author="RAN2-109e-CPC" w:date="2020-03-05T10:12:00Z">
        <w:r w:rsidR="003A6136">
          <w:rPr>
            <w:i/>
            <w:lang w:val="en-US"/>
          </w:rPr>
          <w:t>cond</w:t>
        </w:r>
      </w:ins>
      <w:ins w:id="747" w:author="CHO" w:date="2020-01-23T08:07:00Z">
        <w:r>
          <w:rPr>
            <w:i/>
          </w:rPr>
          <w:t>ConfigId</w:t>
        </w:r>
        <w:proofErr w:type="spellEnd"/>
        <w:r>
          <w:t xml:space="preserve"> within the </w:t>
        </w:r>
        <w:proofErr w:type="spellStart"/>
        <w:r>
          <w:rPr>
            <w:i/>
          </w:rPr>
          <w:t>VarC</w:t>
        </w:r>
      </w:ins>
      <w:ins w:id="748" w:author="RAN2-109e-CPC" w:date="2020-03-05T10:12:00Z">
        <w:r w:rsidR="003A6136">
          <w:rPr>
            <w:i/>
            <w:lang w:val="en-US"/>
          </w:rPr>
          <w:t>onditional</w:t>
        </w:r>
      </w:ins>
      <w:proofErr w:type="spellEnd"/>
      <w:ins w:id="749" w:author="CHO" w:date="2020-01-23T08:07:00Z">
        <w:r>
          <w:rPr>
            <w:i/>
          </w:rPr>
          <w:t>Config</w:t>
        </w:r>
        <w:r>
          <w:t>;</w:t>
        </w:r>
      </w:ins>
    </w:p>
    <w:p w14:paraId="4B56E3D3" w14:textId="0357BF69" w:rsidR="00CE6FF8" w:rsidRDefault="00CE6FF8" w:rsidP="00CE6FF8">
      <w:pPr>
        <w:pStyle w:val="B1"/>
        <w:rPr>
          <w:ins w:id="750" w:author="CHO" w:date="2020-01-23T08:07:00Z"/>
        </w:rPr>
      </w:pPr>
      <w:ins w:id="751" w:author="CHO" w:date="2020-01-23T08:07:00Z">
        <w:r>
          <w:t>1&gt;</w:t>
        </w:r>
        <w:r>
          <w:tab/>
          <w:t xml:space="preserve">perform conditional </w:t>
        </w:r>
      </w:ins>
      <w:ins w:id="752" w:author="RAN2-109e-CPC" w:date="2020-03-05T10:17:00Z">
        <w:r w:rsidR="003A6136">
          <w:rPr>
            <w:lang w:val="en-US"/>
          </w:rPr>
          <w:t>configuration evaluation</w:t>
        </w:r>
      </w:ins>
      <w:ins w:id="753" w:author="CHO" w:date="2020-01-23T08:07:00Z">
        <w:r>
          <w:t xml:space="preserve"> as specified in 5.3.5.x.4;</w:t>
        </w:r>
      </w:ins>
    </w:p>
    <w:bookmarkEnd w:id="671"/>
    <w:p w14:paraId="5F6EF436" w14:textId="77777777" w:rsidR="00CE6FF8" w:rsidRDefault="00CE6FF8" w:rsidP="00CE6FF8">
      <w:pPr>
        <w:pStyle w:val="B1"/>
        <w:rPr>
          <w:ins w:id="754" w:author="CHO" w:date="2020-01-23T08:07:00Z"/>
        </w:rPr>
      </w:pPr>
    </w:p>
    <w:p w14:paraId="3E9B9E4C" w14:textId="13684BA1" w:rsidR="00CE6FF8" w:rsidRPr="009E0359" w:rsidRDefault="00CE6FF8" w:rsidP="00CE6FF8">
      <w:pPr>
        <w:pStyle w:val="Heading5"/>
        <w:rPr>
          <w:ins w:id="755" w:author="CHO" w:date="2020-01-23T08:07:00Z"/>
          <w:rFonts w:eastAsia="MS Mincho"/>
        </w:rPr>
      </w:pPr>
      <w:ins w:id="756" w:author="CHO" w:date="2020-01-23T08:07:00Z">
        <w:r>
          <w:rPr>
            <w:rFonts w:eastAsia="MS Mincho"/>
          </w:rPr>
          <w:t>5.3.5.x.4</w:t>
        </w:r>
        <w:r>
          <w:rPr>
            <w:rFonts w:eastAsia="MS Mincho"/>
          </w:rPr>
          <w:tab/>
          <w:t xml:space="preserve">Conditional </w:t>
        </w:r>
      </w:ins>
      <w:ins w:id="757" w:author="RAN2-109e-CPC" w:date="2020-03-05T10:17:00Z">
        <w:r w:rsidR="003A6136">
          <w:rPr>
            <w:rFonts w:eastAsia="MS Mincho"/>
            <w:lang w:val="en-US"/>
          </w:rPr>
          <w:t>configuration evaluation</w:t>
        </w:r>
      </w:ins>
    </w:p>
    <w:p w14:paraId="7314ABEA" w14:textId="77777777" w:rsidR="00CE6FF8" w:rsidRPr="00ED4552" w:rsidRDefault="00CE6FF8" w:rsidP="00CE6FF8">
      <w:pPr>
        <w:rPr>
          <w:ins w:id="758" w:author="CHO" w:date="2020-01-23T08:07:00Z"/>
        </w:rPr>
      </w:pPr>
      <w:ins w:id="759" w:author="CHO" w:date="2020-01-23T08:07:00Z">
        <w:r>
          <w:t>The UE shall:</w:t>
        </w:r>
      </w:ins>
    </w:p>
    <w:p w14:paraId="7B1415D5" w14:textId="227C4481" w:rsidR="00CE6FF8" w:rsidRDefault="00CE6FF8" w:rsidP="00CE6FF8">
      <w:pPr>
        <w:pStyle w:val="B1"/>
        <w:rPr>
          <w:ins w:id="760" w:author="CHO" w:date="2020-01-23T08:07:00Z"/>
        </w:rPr>
      </w:pPr>
      <w:ins w:id="761" w:author="CHO" w:date="2020-01-23T08:07:00Z">
        <w:r>
          <w:t>1&gt;</w:t>
        </w:r>
        <w:r>
          <w:tab/>
          <w:t xml:space="preserve">for each </w:t>
        </w:r>
      </w:ins>
      <w:proofErr w:type="spellStart"/>
      <w:ins w:id="762" w:author="RAN2-109e-CPC" w:date="2020-03-05T10:17:00Z">
        <w:r w:rsidR="003A6136">
          <w:rPr>
            <w:i/>
            <w:lang w:val="en-US"/>
          </w:rPr>
          <w:t>cond</w:t>
        </w:r>
      </w:ins>
      <w:ins w:id="763" w:author="CHO" w:date="2020-01-23T08:07:00Z">
        <w:r>
          <w:rPr>
            <w:i/>
          </w:rPr>
          <w:t>ConfigId</w:t>
        </w:r>
        <w:proofErr w:type="spellEnd"/>
        <w:r>
          <w:t xml:space="preserve"> within </w:t>
        </w:r>
        <w:r>
          <w:rPr>
            <w:lang w:eastAsia="zh-CN"/>
          </w:rPr>
          <w:t>the</w:t>
        </w:r>
        <w:r>
          <w:t xml:space="preserve"> </w:t>
        </w:r>
        <w:proofErr w:type="spellStart"/>
        <w:r w:rsidRPr="00CB22FD">
          <w:rPr>
            <w:i/>
          </w:rPr>
          <w:t>VarC</w:t>
        </w:r>
      </w:ins>
      <w:ins w:id="764" w:author="RAN2-109e-CPC" w:date="2020-03-05T10:17:00Z">
        <w:r w:rsidR="003A6136">
          <w:rPr>
            <w:i/>
            <w:lang w:val="en-US"/>
          </w:rPr>
          <w:t>ondtional</w:t>
        </w:r>
      </w:ins>
      <w:proofErr w:type="spellEnd"/>
      <w:ins w:id="765" w:author="CHO" w:date="2020-01-23T08:07:00Z">
        <w:r w:rsidRPr="00CB22FD">
          <w:rPr>
            <w:i/>
          </w:rPr>
          <w:t>Config</w:t>
        </w:r>
        <w:r>
          <w:t>:</w:t>
        </w:r>
      </w:ins>
    </w:p>
    <w:p w14:paraId="4C9686E3" w14:textId="145CD511" w:rsidR="00CE6FF8" w:rsidRDefault="00CE6FF8" w:rsidP="00CE6FF8">
      <w:pPr>
        <w:pStyle w:val="B2"/>
        <w:rPr>
          <w:ins w:id="766" w:author="CHO" w:date="2020-01-23T08:07:00Z"/>
        </w:rPr>
      </w:pPr>
      <w:ins w:id="767" w:author="CHO" w:date="2020-01-23T08:07:00Z">
        <w:r w:rsidRPr="00EC08BC">
          <w:t>2&gt;</w:t>
        </w:r>
        <w:r w:rsidRPr="00EC08BC">
          <w:tab/>
        </w:r>
        <w:r w:rsidRPr="004F4504">
          <w:t xml:space="preserve">consider the cell which has a physical cell identity matching the value indicated in the </w:t>
        </w:r>
        <w:proofErr w:type="spellStart"/>
        <w:r w:rsidRPr="004F4504">
          <w:rPr>
            <w:i/>
          </w:rPr>
          <w:t>ServingCellConfigCommon</w:t>
        </w:r>
        <w:proofErr w:type="spellEnd"/>
        <w:r w:rsidRPr="004F4504">
          <w:t xml:space="preserve"> </w:t>
        </w:r>
      </w:ins>
      <w:ins w:id="768" w:author="RAN2-109e-CPC" w:date="2020-03-05T10:18:00Z">
        <w:r w:rsidR="003A6136">
          <w:rPr>
            <w:lang w:val="en-US"/>
          </w:rPr>
          <w:t>included in the</w:t>
        </w:r>
      </w:ins>
      <w:ins w:id="769" w:author="RAN2-109e-CPC" w:date="2020-03-05T10:19:00Z">
        <w:r w:rsidR="003A6136" w:rsidRPr="003A6136">
          <w:t xml:space="preserve"> </w:t>
        </w:r>
        <w:proofErr w:type="spellStart"/>
        <w:r w:rsidR="003A6136" w:rsidRPr="00EA74B0">
          <w:rPr>
            <w:i/>
            <w:iCs/>
            <w:lang w:val="en-US"/>
          </w:rPr>
          <w:t>reconfigurationWithSync</w:t>
        </w:r>
      </w:ins>
      <w:proofErr w:type="spellEnd"/>
      <w:ins w:id="770" w:author="RAN2-109e-CPC" w:date="2020-03-05T10:18:00Z">
        <w:r w:rsidR="003A6136">
          <w:rPr>
            <w:lang w:val="en-US"/>
          </w:rPr>
          <w:t xml:space="preserve"> </w:t>
        </w:r>
      </w:ins>
      <w:ins w:id="771" w:author="CHO" w:date="2020-01-23T08:07:00Z">
        <w:r w:rsidRPr="004F4504">
          <w:t xml:space="preserve">in the </w:t>
        </w:r>
        <w:r>
          <w:t xml:space="preserve">received </w:t>
        </w:r>
      </w:ins>
      <w:proofErr w:type="spellStart"/>
      <w:ins w:id="772" w:author="RAN2-109e-CPC" w:date="2020-03-05T10:19:00Z">
        <w:r w:rsidR="003A6136">
          <w:rPr>
            <w:i/>
            <w:lang w:val="en-US"/>
          </w:rPr>
          <w:t>cond</w:t>
        </w:r>
      </w:ins>
      <w:ins w:id="773" w:author="CHO" w:date="2020-01-23T08:07:00Z">
        <w:r>
          <w:rPr>
            <w:i/>
          </w:rPr>
          <w:t>RRCReconfig</w:t>
        </w:r>
        <w:proofErr w:type="spellEnd"/>
        <w:r>
          <w:rPr>
            <w:i/>
          </w:rPr>
          <w:t xml:space="preserve"> </w:t>
        </w:r>
        <w:r>
          <w:t>to be applicable cell;</w:t>
        </w:r>
      </w:ins>
    </w:p>
    <w:p w14:paraId="45C18BB4" w14:textId="285E281A" w:rsidR="00CE6FF8" w:rsidRDefault="00CE6FF8" w:rsidP="00CE6FF8">
      <w:pPr>
        <w:ind w:left="851" w:hanging="284"/>
        <w:rPr>
          <w:ins w:id="774" w:author="RAN2-109e-CPC" w:date="2020-03-05T10:21:00Z"/>
          <w:rFonts w:eastAsia="SimSun"/>
          <w:i/>
        </w:rPr>
      </w:pPr>
      <w:ins w:id="775" w:author="CHO" w:date="2020-01-23T08:07:00Z">
        <w:r w:rsidRPr="00D16CE3">
          <w:rPr>
            <w:lang w:eastAsia="x-none"/>
          </w:rPr>
          <w:t>2&gt;</w:t>
        </w:r>
        <w:r w:rsidRPr="00D16CE3">
          <w:rPr>
            <w:lang w:eastAsia="x-none"/>
          </w:rPr>
          <w:tab/>
        </w:r>
        <w:r w:rsidRPr="00D16CE3">
          <w:rPr>
            <w:rFonts w:eastAsia="SimSun"/>
          </w:rPr>
          <w:t xml:space="preserve">for each </w:t>
        </w:r>
        <w:proofErr w:type="spellStart"/>
        <w:r w:rsidRPr="00D16CE3">
          <w:rPr>
            <w:rFonts w:eastAsia="SimSun"/>
            <w:i/>
          </w:rPr>
          <w:t>measId</w:t>
        </w:r>
        <w:proofErr w:type="spellEnd"/>
        <w:r w:rsidRPr="00D16CE3">
          <w:rPr>
            <w:rFonts w:eastAsia="SimSun"/>
          </w:rPr>
          <w:t xml:space="preserve"> included in the </w:t>
        </w:r>
        <w:r w:rsidRPr="00D16CE3">
          <w:rPr>
            <w:rFonts w:eastAsia="SimSun"/>
            <w:i/>
          </w:rPr>
          <w:t>measIdList</w:t>
        </w:r>
        <w:r w:rsidRPr="00D16CE3">
          <w:rPr>
            <w:rFonts w:eastAsia="SimSun"/>
          </w:rPr>
          <w:t xml:space="preserve"> within </w:t>
        </w:r>
        <w:r w:rsidRPr="00D16CE3">
          <w:rPr>
            <w:rFonts w:eastAsia="SimSun"/>
            <w:i/>
          </w:rPr>
          <w:t>VarMeasConfig</w:t>
        </w:r>
        <w:r w:rsidRPr="00D16CE3">
          <w:rPr>
            <w:rFonts w:eastAsia="SimSun"/>
          </w:rPr>
          <w:t xml:space="preserve"> indicated in the </w:t>
        </w:r>
      </w:ins>
      <w:proofErr w:type="spellStart"/>
      <w:ins w:id="776" w:author="RAN2-109e-CPC" w:date="2020-03-05T10:19:00Z">
        <w:r w:rsidR="003A6136">
          <w:rPr>
            <w:i/>
            <w:lang w:eastAsia="x-none"/>
          </w:rPr>
          <w:t>cond</w:t>
        </w:r>
      </w:ins>
      <w:ins w:id="777" w:author="CHO" w:date="2020-01-23T08:07:00Z">
        <w:r w:rsidRPr="005B43CE">
          <w:rPr>
            <w:i/>
            <w:lang w:eastAsia="x-none"/>
          </w:rPr>
          <w:t>ExecutionCond</w:t>
        </w:r>
        <w:proofErr w:type="spellEnd"/>
        <w:r w:rsidRPr="005B43CE" w:rsidDel="005B43CE">
          <w:rPr>
            <w:i/>
            <w:lang w:eastAsia="x-none"/>
          </w:rPr>
          <w:t xml:space="preserve"> </w:t>
        </w:r>
        <w:r w:rsidRPr="00D16CE3">
          <w:rPr>
            <w:lang w:eastAsia="x-none"/>
          </w:rPr>
          <w:t xml:space="preserve">associated to </w:t>
        </w:r>
      </w:ins>
      <w:proofErr w:type="spellStart"/>
      <w:ins w:id="778" w:author="RAN2-109e-CPC" w:date="2020-03-05T10:19:00Z">
        <w:r w:rsidR="003A6136">
          <w:rPr>
            <w:i/>
            <w:lang w:eastAsia="x-none"/>
          </w:rPr>
          <w:t>cond</w:t>
        </w:r>
      </w:ins>
      <w:ins w:id="779" w:author="CHO" w:date="2020-01-23T08:07:00Z">
        <w:r w:rsidRPr="00387234">
          <w:rPr>
            <w:i/>
            <w:lang w:eastAsia="x-none"/>
          </w:rPr>
          <w:t>ConfigId</w:t>
        </w:r>
        <w:proofErr w:type="spellEnd"/>
        <w:r w:rsidRPr="00D16CE3">
          <w:rPr>
            <w:rFonts w:eastAsia="SimSun"/>
            <w:i/>
          </w:rPr>
          <w:t>:</w:t>
        </w:r>
      </w:ins>
    </w:p>
    <w:p w14:paraId="051AC12A" w14:textId="57BE3EC4" w:rsidR="00266655" w:rsidRDefault="00266655" w:rsidP="00266655">
      <w:pPr>
        <w:pStyle w:val="B3"/>
        <w:rPr>
          <w:ins w:id="780" w:author="RAN2-109e-CHO-212" w:date="2020-03-04T15:48:00Z"/>
        </w:rPr>
      </w:pPr>
      <w:ins w:id="781" w:author="RAN2-109e-CHO-212" w:date="2020-03-04T15:48:00Z">
        <w:r>
          <w:t xml:space="preserve">3&gt; if the entry condition(s) applicable for this event associated with the </w:t>
        </w:r>
      </w:ins>
      <w:proofErr w:type="spellStart"/>
      <w:ins w:id="782" w:author="RAN2-109e-CPC" w:date="2020-03-05T10:19:00Z">
        <w:r w:rsidR="003A6136">
          <w:rPr>
            <w:i/>
            <w:iCs/>
            <w:lang w:val="en-US"/>
          </w:rPr>
          <w:t>cond</w:t>
        </w:r>
      </w:ins>
      <w:ins w:id="783" w:author="RAN2-109e-CHO-212" w:date="2020-03-04T15:48:00Z">
        <w:r w:rsidRPr="00266655">
          <w:rPr>
            <w:i/>
            <w:iCs/>
          </w:rPr>
          <w:t>ConfigId</w:t>
        </w:r>
        <w:proofErr w:type="spellEnd"/>
        <w:r>
          <w:t xml:space="preserve">, i.e. the event corresponding with the </w:t>
        </w:r>
      </w:ins>
      <w:proofErr w:type="spellStart"/>
      <w:ins w:id="784" w:author="RAN2-109e-CPC" w:date="2020-03-05T10:20:00Z">
        <w:r w:rsidR="003A6136">
          <w:rPr>
            <w:i/>
            <w:iCs/>
            <w:lang w:val="en-US"/>
          </w:rPr>
          <w:t>cond</w:t>
        </w:r>
      </w:ins>
      <w:ins w:id="785" w:author="RAN2-109e-CPC" w:date="2020-03-05T11:16:00Z">
        <w:r w:rsidR="00767335">
          <w:rPr>
            <w:i/>
            <w:iCs/>
            <w:lang w:val="en-US"/>
          </w:rPr>
          <w:t>E</w:t>
        </w:r>
      </w:ins>
      <w:ins w:id="786" w:author="RAN2-109e-CHO-212" w:date="2020-03-04T15:48:00Z">
        <w:r w:rsidRPr="00266655">
          <w:rPr>
            <w:i/>
            <w:iCs/>
          </w:rPr>
          <w:t>ventId</w:t>
        </w:r>
        <w:proofErr w:type="spellEnd"/>
        <w:r w:rsidRPr="00266655">
          <w:rPr>
            <w:i/>
            <w:iCs/>
          </w:rPr>
          <w:t>(s)</w:t>
        </w:r>
        <w:r>
          <w:t xml:space="preserve"> of the corresponding </w:t>
        </w:r>
      </w:ins>
      <w:proofErr w:type="spellStart"/>
      <w:ins w:id="787" w:author="RAN2-109e-CPC" w:date="2020-03-05T10:21:00Z">
        <w:r w:rsidR="003A6136">
          <w:rPr>
            <w:i/>
            <w:iCs/>
            <w:lang w:val="en-US"/>
          </w:rPr>
          <w:t>cond</w:t>
        </w:r>
      </w:ins>
      <w:ins w:id="788" w:author="RAN2-109e-CHO-212" w:date="2020-03-04T15:48:00Z">
        <w:r w:rsidRPr="00266655">
          <w:rPr>
            <w:i/>
            <w:iCs/>
          </w:rPr>
          <w:t>TriggerConfig</w:t>
        </w:r>
        <w:proofErr w:type="spellEnd"/>
        <w:r>
          <w:t xml:space="preserve"> within </w:t>
        </w:r>
        <w:proofErr w:type="spellStart"/>
        <w:r w:rsidRPr="00266655">
          <w:rPr>
            <w:i/>
            <w:iCs/>
          </w:rPr>
          <w:t>VarC</w:t>
        </w:r>
      </w:ins>
      <w:ins w:id="789" w:author="RAN2-109e-CPC" w:date="2020-03-05T10:22:00Z">
        <w:r w:rsidR="003A6136">
          <w:rPr>
            <w:i/>
            <w:iCs/>
            <w:lang w:val="en-US"/>
          </w:rPr>
          <w:t>onditional</w:t>
        </w:r>
      </w:ins>
      <w:proofErr w:type="spellEnd"/>
      <w:ins w:id="790" w:author="RAN2-109e-CHO-212" w:date="2020-03-04T15:48:00Z">
        <w:r w:rsidRPr="00266655">
          <w:rPr>
            <w:i/>
            <w:iCs/>
          </w:rPr>
          <w:t>Config</w:t>
        </w:r>
        <w:r>
          <w:t xml:space="preserve">, is fulfilled for the applicable cells for all measurements after layer 3 filtering taken during the corresponding </w:t>
        </w:r>
        <w:r w:rsidRPr="00266655">
          <w:rPr>
            <w:i/>
            <w:iCs/>
          </w:rPr>
          <w:t>timeToTrigger</w:t>
        </w:r>
        <w:r>
          <w:t xml:space="preserve"> defined for this event within the </w:t>
        </w:r>
        <w:proofErr w:type="spellStart"/>
        <w:r w:rsidRPr="00266655">
          <w:rPr>
            <w:i/>
            <w:iCs/>
          </w:rPr>
          <w:t>VarC</w:t>
        </w:r>
      </w:ins>
      <w:ins w:id="791" w:author="RAN2-109e-CPC" w:date="2020-03-05T10:22:00Z">
        <w:r w:rsidR="003A6136">
          <w:rPr>
            <w:i/>
            <w:iCs/>
            <w:lang w:val="en-US"/>
          </w:rPr>
          <w:t>onditional</w:t>
        </w:r>
      </w:ins>
      <w:proofErr w:type="spellEnd"/>
      <w:ins w:id="792" w:author="RAN2-109e-CHO-212" w:date="2020-03-04T15:48:00Z">
        <w:r w:rsidRPr="00266655">
          <w:rPr>
            <w:i/>
            <w:iCs/>
          </w:rPr>
          <w:t>Config</w:t>
        </w:r>
        <w:r>
          <w:t>:</w:t>
        </w:r>
      </w:ins>
    </w:p>
    <w:p w14:paraId="2D195F0B" w14:textId="22B79326" w:rsidR="00CE6FF8" w:rsidDel="00266655" w:rsidRDefault="00266655" w:rsidP="00F65E72">
      <w:pPr>
        <w:pStyle w:val="B4"/>
        <w:rPr>
          <w:del w:id="793" w:author="RAN2-109e-CHO-212" w:date="2020-03-04T15:49:00Z"/>
        </w:rPr>
      </w:pPr>
      <w:ins w:id="794" w:author="RAN2-109e-CHO-212" w:date="2020-03-04T15:48:00Z">
        <w:r>
          <w:t xml:space="preserve">4&gt; consider the event associated to that </w:t>
        </w:r>
        <w:r w:rsidRPr="00266655">
          <w:rPr>
            <w:i/>
            <w:iCs/>
          </w:rPr>
          <w:t>measId</w:t>
        </w:r>
        <w:r>
          <w:t xml:space="preserve"> to be fulfilled;</w:t>
        </w:r>
      </w:ins>
    </w:p>
    <w:p w14:paraId="20367860" w14:textId="77777777" w:rsidR="00F65E72" w:rsidRDefault="00F65E72" w:rsidP="00F65E72">
      <w:pPr>
        <w:pStyle w:val="B4"/>
        <w:rPr>
          <w:ins w:id="795" w:author="RAN2-109e" w:date="2020-03-05T07:09:00Z"/>
        </w:rPr>
      </w:pPr>
    </w:p>
    <w:p w14:paraId="38D09A63" w14:textId="38E70BAE" w:rsidR="00266655" w:rsidRDefault="00266655" w:rsidP="00FB5BED">
      <w:pPr>
        <w:pStyle w:val="B3"/>
        <w:rPr>
          <w:ins w:id="796" w:author="RAN2-109e-CHO-212" w:date="2020-03-04T15:50:00Z"/>
        </w:rPr>
      </w:pPr>
      <w:ins w:id="797" w:author="RAN2-109e-CHO-212" w:date="2020-03-04T15:50:00Z">
        <w:r>
          <w:t xml:space="preserve">3&gt; if the leaving condition(s) applicable for this event associated with the </w:t>
        </w:r>
      </w:ins>
      <w:proofErr w:type="spellStart"/>
      <w:ins w:id="798" w:author="RAN2-109e-CPC" w:date="2020-03-05T10:22:00Z">
        <w:r w:rsidR="003A6136">
          <w:rPr>
            <w:i/>
            <w:iCs/>
            <w:lang w:val="en-US"/>
          </w:rPr>
          <w:t>cond</w:t>
        </w:r>
      </w:ins>
      <w:ins w:id="799" w:author="RAN2-109e-CHO-212" w:date="2020-03-04T15:50:00Z">
        <w:r w:rsidRPr="00266655">
          <w:rPr>
            <w:i/>
            <w:iCs/>
          </w:rPr>
          <w:t>ConfigId</w:t>
        </w:r>
        <w:proofErr w:type="spellEnd"/>
        <w:r>
          <w:t xml:space="preserve">, i.e. the event corresponding with the </w:t>
        </w:r>
      </w:ins>
      <w:proofErr w:type="spellStart"/>
      <w:ins w:id="800" w:author="RAN2-109e-CPC" w:date="2020-03-05T10:22:00Z">
        <w:r w:rsidR="003A6136">
          <w:rPr>
            <w:i/>
            <w:iCs/>
            <w:lang w:val="en-US"/>
          </w:rPr>
          <w:t>cond</w:t>
        </w:r>
      </w:ins>
      <w:ins w:id="801" w:author="RAN2-109e-CPC" w:date="2020-03-05T11:16:00Z">
        <w:r w:rsidR="00767335">
          <w:rPr>
            <w:i/>
            <w:iCs/>
            <w:lang w:val="en-US"/>
          </w:rPr>
          <w:t>E</w:t>
        </w:r>
      </w:ins>
      <w:ins w:id="802" w:author="RAN2-109e-CHO-212" w:date="2020-03-04T15:50:00Z">
        <w:r w:rsidRPr="00266655">
          <w:rPr>
            <w:i/>
            <w:iCs/>
          </w:rPr>
          <w:t>ventId</w:t>
        </w:r>
        <w:proofErr w:type="spellEnd"/>
        <w:r w:rsidRPr="00266655">
          <w:rPr>
            <w:i/>
            <w:iCs/>
          </w:rPr>
          <w:t>(s)</w:t>
        </w:r>
        <w:r>
          <w:t xml:space="preserve"> of the corresponding </w:t>
        </w:r>
      </w:ins>
      <w:proofErr w:type="spellStart"/>
      <w:ins w:id="803" w:author="RAN2-109e-CPC" w:date="2020-03-05T10:22:00Z">
        <w:r w:rsidR="003A6136">
          <w:rPr>
            <w:i/>
            <w:iCs/>
            <w:lang w:val="en-US"/>
          </w:rPr>
          <w:t>cond</w:t>
        </w:r>
      </w:ins>
      <w:ins w:id="804" w:author="RAN2-109e-CHO-212" w:date="2020-03-04T15:50:00Z">
        <w:r w:rsidRPr="00266655">
          <w:rPr>
            <w:i/>
            <w:iCs/>
          </w:rPr>
          <w:t>TriggerConfig</w:t>
        </w:r>
        <w:proofErr w:type="spellEnd"/>
        <w:r>
          <w:t xml:space="preserve"> within </w:t>
        </w:r>
        <w:proofErr w:type="spellStart"/>
        <w:r w:rsidRPr="00266655">
          <w:rPr>
            <w:i/>
            <w:iCs/>
          </w:rPr>
          <w:t>VarC</w:t>
        </w:r>
      </w:ins>
      <w:ins w:id="805" w:author="RAN2-109e-CPC" w:date="2020-03-05T10:23:00Z">
        <w:r w:rsidR="003A6136">
          <w:rPr>
            <w:i/>
            <w:iCs/>
            <w:lang w:val="en-US"/>
          </w:rPr>
          <w:t>onditional</w:t>
        </w:r>
      </w:ins>
      <w:proofErr w:type="spellEnd"/>
      <w:ins w:id="806" w:author="RAN2-109e-CHO-212" w:date="2020-03-04T15:50:00Z">
        <w:r w:rsidRPr="00266655">
          <w:rPr>
            <w:i/>
            <w:iCs/>
          </w:rPr>
          <w:t>Config</w:t>
        </w:r>
        <w:r>
          <w:t xml:space="preserve">, is fulfilled for the applicable cells for all measurements after layer 3 filtering taken during the corresponding </w:t>
        </w:r>
        <w:r w:rsidRPr="00266655">
          <w:rPr>
            <w:i/>
            <w:iCs/>
          </w:rPr>
          <w:t>timeToTrigger</w:t>
        </w:r>
        <w:r>
          <w:t xml:space="preserve"> defined for this event within the </w:t>
        </w:r>
        <w:proofErr w:type="spellStart"/>
        <w:r w:rsidRPr="00266655">
          <w:rPr>
            <w:i/>
            <w:iCs/>
          </w:rPr>
          <w:t>VarC</w:t>
        </w:r>
      </w:ins>
      <w:ins w:id="807" w:author="RAN2-109e-CPC" w:date="2020-03-05T10:23:00Z">
        <w:r w:rsidR="003A6136">
          <w:rPr>
            <w:i/>
            <w:iCs/>
            <w:lang w:val="en-US"/>
          </w:rPr>
          <w:t>onditional</w:t>
        </w:r>
      </w:ins>
      <w:proofErr w:type="spellEnd"/>
      <w:ins w:id="808" w:author="RAN2-109e-CHO-212" w:date="2020-03-04T15:50:00Z">
        <w:r w:rsidRPr="00266655">
          <w:rPr>
            <w:i/>
            <w:iCs/>
          </w:rPr>
          <w:t>Config</w:t>
        </w:r>
        <w:r>
          <w:t>:</w:t>
        </w:r>
      </w:ins>
    </w:p>
    <w:p w14:paraId="1A796781" w14:textId="52BAFB3F" w:rsidR="00CE6FF8" w:rsidRDefault="00266655" w:rsidP="00CE6FF8">
      <w:pPr>
        <w:pStyle w:val="B4"/>
        <w:rPr>
          <w:ins w:id="809" w:author="CHO" w:date="2020-01-23T08:07:00Z"/>
        </w:rPr>
      </w:pPr>
      <w:ins w:id="810" w:author="RAN2-109e-CHO-212" w:date="2020-03-04T15:50:00Z">
        <w:r>
          <w:t xml:space="preserve">4&gt; consider the event associated to that </w:t>
        </w:r>
        <w:r w:rsidRPr="00266655">
          <w:rPr>
            <w:i/>
            <w:iCs/>
          </w:rPr>
          <w:t>measId</w:t>
        </w:r>
        <w:r>
          <w:t xml:space="preserve"> to be not fulfilled;</w:t>
        </w:r>
      </w:ins>
    </w:p>
    <w:p w14:paraId="3E84816D" w14:textId="2F3081F2" w:rsidR="00CE6FF8" w:rsidRPr="00D16CE3" w:rsidRDefault="00CE6FF8" w:rsidP="00CE6FF8">
      <w:pPr>
        <w:ind w:left="851" w:hanging="284"/>
        <w:rPr>
          <w:ins w:id="811" w:author="CHO" w:date="2020-01-23T08:07:00Z"/>
          <w:lang w:eastAsia="x-none"/>
        </w:rPr>
      </w:pPr>
      <w:ins w:id="812" w:author="CHO" w:date="2020-01-23T08:07:00Z">
        <w:r w:rsidRPr="00D16CE3">
          <w:rPr>
            <w:lang w:eastAsia="x-none"/>
          </w:rPr>
          <w:lastRenderedPageBreak/>
          <w:t>2&gt;</w:t>
        </w:r>
        <w:r w:rsidRPr="00D16CE3">
          <w:rPr>
            <w:lang w:eastAsia="x-none"/>
          </w:rPr>
          <w:tab/>
          <w:t xml:space="preserve">if </w:t>
        </w:r>
      </w:ins>
      <w:ins w:id="813" w:author="RAN2-109e-CHO-212" w:date="2020-03-04T15:52:00Z">
        <w:r w:rsidR="00F84253">
          <w:rPr>
            <w:rFonts w:eastAsia="SimSun"/>
            <w:lang w:eastAsia="x-none"/>
          </w:rPr>
          <w:t>tr</w:t>
        </w:r>
        <w:r w:rsidR="00266655" w:rsidRPr="00266655">
          <w:rPr>
            <w:rFonts w:eastAsia="SimSun"/>
            <w:lang w:eastAsia="x-none"/>
          </w:rPr>
          <w:t xml:space="preserve">igger </w:t>
        </w:r>
      </w:ins>
      <w:ins w:id="814" w:author="CHO" w:date="2020-01-23T08:07:00Z">
        <w:r w:rsidRPr="00D16CE3">
          <w:rPr>
            <w:lang w:eastAsia="x-none"/>
          </w:rPr>
          <w:t xml:space="preserve">conditions </w:t>
        </w:r>
        <w:r w:rsidRPr="00D16CE3">
          <w:rPr>
            <w:rFonts w:eastAsia="SimSun"/>
            <w:lang w:eastAsia="x-none"/>
          </w:rPr>
          <w:t xml:space="preserve">for all associated </w:t>
        </w:r>
        <w:proofErr w:type="spellStart"/>
        <w:r w:rsidRPr="00D16CE3">
          <w:rPr>
            <w:rFonts w:eastAsia="SimSun"/>
            <w:i/>
            <w:lang w:eastAsia="x-none"/>
          </w:rPr>
          <w:t>measId</w:t>
        </w:r>
        <w:proofErr w:type="spellEnd"/>
        <w:r w:rsidRPr="00D16CE3">
          <w:rPr>
            <w:rFonts w:eastAsia="SimSun"/>
            <w:lang w:eastAsia="x-none"/>
          </w:rPr>
          <w:t xml:space="preserve">(s) within </w:t>
        </w:r>
      </w:ins>
      <w:proofErr w:type="spellStart"/>
      <w:ins w:id="815" w:author="RAN2-109e-CPC" w:date="2020-03-05T10:24:00Z">
        <w:r w:rsidR="001E4965">
          <w:rPr>
            <w:i/>
          </w:rPr>
          <w:t>cond</w:t>
        </w:r>
      </w:ins>
      <w:ins w:id="816" w:author="CHO" w:date="2020-01-23T08:07:00Z">
        <w:r>
          <w:rPr>
            <w:i/>
          </w:rPr>
          <w:t>TriggerConfig</w:t>
        </w:r>
        <w:proofErr w:type="spellEnd"/>
        <w:r w:rsidRPr="00D16CE3">
          <w:rPr>
            <w:rFonts w:eastAsia="SimSun"/>
            <w:lang w:eastAsia="x-none"/>
          </w:rPr>
          <w:t xml:space="preserve"> are fulfilled</w:t>
        </w:r>
      </w:ins>
      <w:ins w:id="817" w:author="RAN2-109e-CHO-212" w:date="2020-03-04T15:53:00Z">
        <w:r w:rsidR="00F84253">
          <w:rPr>
            <w:rFonts w:eastAsia="SimSun"/>
            <w:lang w:eastAsia="x-none"/>
          </w:rPr>
          <w:t xml:space="preserve"> for all associated </w:t>
        </w:r>
        <w:proofErr w:type="spellStart"/>
        <w:r w:rsidR="00F84253" w:rsidRPr="00D16CE3">
          <w:rPr>
            <w:rFonts w:eastAsia="SimSun"/>
            <w:i/>
            <w:lang w:eastAsia="x-none"/>
          </w:rPr>
          <w:t>measId</w:t>
        </w:r>
        <w:proofErr w:type="spellEnd"/>
        <w:r w:rsidR="00F84253" w:rsidRPr="00D16CE3">
          <w:rPr>
            <w:rFonts w:eastAsia="SimSun"/>
            <w:lang w:eastAsia="x-none"/>
          </w:rPr>
          <w:t xml:space="preserve">(s) </w:t>
        </w:r>
        <w:r w:rsidR="00F84253">
          <w:rPr>
            <w:rFonts w:eastAsia="SimSun"/>
            <w:lang w:eastAsia="x-none"/>
          </w:rPr>
          <w:t>in</w:t>
        </w:r>
        <w:r w:rsidR="00F84253" w:rsidRPr="00D16CE3">
          <w:rPr>
            <w:rFonts w:eastAsia="SimSun"/>
            <w:lang w:eastAsia="x-none"/>
          </w:rPr>
          <w:t xml:space="preserve"> </w:t>
        </w:r>
      </w:ins>
      <w:proofErr w:type="spellStart"/>
      <w:ins w:id="818" w:author="RAN2-109e-CPC" w:date="2020-03-05T10:24:00Z">
        <w:r w:rsidR="001E4965">
          <w:rPr>
            <w:i/>
          </w:rPr>
          <w:t>cond</w:t>
        </w:r>
      </w:ins>
      <w:ins w:id="819" w:author="RAN2-109e-CHO-212" w:date="2020-03-04T15:53:00Z">
        <w:r w:rsidR="00F84253">
          <w:rPr>
            <w:i/>
          </w:rPr>
          <w:t>TriggerConfig</w:t>
        </w:r>
      </w:ins>
      <w:proofErr w:type="spellEnd"/>
      <w:ins w:id="820" w:author="CHO" w:date="2020-01-23T08:07:00Z">
        <w:r w:rsidRPr="00D16CE3">
          <w:rPr>
            <w:rFonts w:eastAsia="SimSun"/>
            <w:lang w:eastAsia="x-none"/>
          </w:rPr>
          <w:t>:</w:t>
        </w:r>
      </w:ins>
    </w:p>
    <w:p w14:paraId="7C6609F6" w14:textId="26D4091B" w:rsidR="00CE6FF8" w:rsidRPr="00D16CE3" w:rsidRDefault="00FB5BED" w:rsidP="00EA74B0">
      <w:pPr>
        <w:pStyle w:val="B3"/>
        <w:rPr>
          <w:ins w:id="821" w:author="CHO" w:date="2020-01-23T08:07:00Z"/>
          <w:rFonts w:eastAsia="SimSun"/>
        </w:rPr>
      </w:pPr>
      <w:ins w:id="822" w:author="RAN2-109e" w:date="2020-03-05T07:10:00Z">
        <w:r>
          <w:rPr>
            <w:rFonts w:eastAsia="SimSun"/>
            <w:lang w:val="en-US"/>
          </w:rPr>
          <w:t>3</w:t>
        </w:r>
      </w:ins>
      <w:ins w:id="823" w:author="CHO" w:date="2020-01-23T08:07:00Z">
        <w:r w:rsidR="00CE6FF8" w:rsidRPr="00D16CE3">
          <w:rPr>
            <w:rFonts w:eastAsia="SimSun"/>
          </w:rPr>
          <w:t xml:space="preserve">&gt; consider the target candidate cell within the stored </w:t>
        </w:r>
      </w:ins>
      <w:proofErr w:type="spellStart"/>
      <w:ins w:id="824" w:author="RAN2-109e-CPC" w:date="2020-03-05T10:24:00Z">
        <w:r w:rsidR="001E4965">
          <w:rPr>
            <w:i/>
            <w:lang w:val="en-US"/>
          </w:rPr>
          <w:t>cond</w:t>
        </w:r>
      </w:ins>
      <w:ins w:id="825" w:author="CHO" w:date="2020-01-23T08:07:00Z">
        <w:r w:rsidR="00CE6FF8" w:rsidRPr="005D07FB">
          <w:rPr>
            <w:i/>
          </w:rPr>
          <w:t>RRCReconfig</w:t>
        </w:r>
        <w:proofErr w:type="spellEnd"/>
        <w:r w:rsidR="00CE6FF8" w:rsidRPr="00D16CE3">
          <w:rPr>
            <w:rFonts w:eastAsia="SimSun"/>
          </w:rPr>
          <w:t xml:space="preserve">, associated to that </w:t>
        </w:r>
      </w:ins>
      <w:proofErr w:type="spellStart"/>
      <w:ins w:id="826" w:author="RAN2-109e-CPC" w:date="2020-03-05T10:24:00Z">
        <w:r w:rsidR="001E4965">
          <w:rPr>
            <w:i/>
            <w:lang w:val="en-US"/>
          </w:rPr>
          <w:t>cond</w:t>
        </w:r>
      </w:ins>
      <w:ins w:id="827" w:author="CHO" w:date="2020-01-23T08:07:00Z">
        <w:r w:rsidR="00CE6FF8">
          <w:rPr>
            <w:i/>
          </w:rPr>
          <w:t>ConfigId</w:t>
        </w:r>
        <w:proofErr w:type="spellEnd"/>
        <w:r w:rsidR="00CE6FF8" w:rsidRPr="00D16CE3">
          <w:rPr>
            <w:rFonts w:eastAsia="SimSun"/>
          </w:rPr>
          <w:t>, as a triggered cell;</w:t>
        </w:r>
      </w:ins>
    </w:p>
    <w:p w14:paraId="71991AA0" w14:textId="2F6E228F" w:rsidR="00CE6FF8" w:rsidDel="00F84253" w:rsidRDefault="00FB5BED" w:rsidP="00EA74B0">
      <w:pPr>
        <w:pStyle w:val="B3"/>
        <w:rPr>
          <w:ins w:id="828" w:author="CHO" w:date="2020-01-23T08:07:00Z"/>
          <w:del w:id="829" w:author="RAN2-109e-CHO-212" w:date="2020-03-04T15:54:00Z"/>
        </w:rPr>
      </w:pPr>
      <w:ins w:id="830" w:author="RAN2-109e" w:date="2020-03-05T07:10:00Z">
        <w:r>
          <w:rPr>
            <w:lang w:val="en-US"/>
          </w:rPr>
          <w:t>3</w:t>
        </w:r>
      </w:ins>
      <w:ins w:id="831" w:author="CHO" w:date="2020-01-23T08:07:00Z">
        <w:r w:rsidR="00CE6FF8">
          <w:t xml:space="preserve">&gt; </w:t>
        </w:r>
        <w:r w:rsidR="00CE6FF8" w:rsidRPr="005F11EC">
          <w:t xml:space="preserve">initiate the conditional </w:t>
        </w:r>
      </w:ins>
      <w:ins w:id="832" w:author="RAN2-109e-CPC" w:date="2020-03-05T10:25:00Z">
        <w:r w:rsidR="001E4965">
          <w:rPr>
            <w:lang w:val="en-US"/>
          </w:rPr>
          <w:t>configuration</w:t>
        </w:r>
      </w:ins>
      <w:ins w:id="833" w:author="CHO" w:date="2020-01-23T08:07:00Z">
        <w:r w:rsidR="00CE6FF8" w:rsidRPr="005F11EC">
          <w:t xml:space="preserve"> execution, as specified in 5.3.5.x.</w:t>
        </w:r>
        <w:r w:rsidR="00CE6FF8">
          <w:t>5;</w:t>
        </w:r>
      </w:ins>
    </w:p>
    <w:p w14:paraId="199F5A7F" w14:textId="77777777" w:rsidR="00CE6FF8" w:rsidRPr="00F84253" w:rsidRDefault="00CE6FF8" w:rsidP="00EA74B0">
      <w:pPr>
        <w:pStyle w:val="B3"/>
        <w:rPr>
          <w:ins w:id="834" w:author="CHO" w:date="2020-01-23T08:07:00Z"/>
          <w:lang w:val="en-GB"/>
        </w:rPr>
      </w:pPr>
    </w:p>
    <w:p w14:paraId="115F830C" w14:textId="72F5EB04" w:rsidR="00CE6FF8" w:rsidRDefault="00CE6FF8" w:rsidP="00CE6FF8">
      <w:pPr>
        <w:pStyle w:val="NO"/>
        <w:rPr>
          <w:ins w:id="835" w:author="CHO" w:date="2020-01-23T08:07:00Z"/>
        </w:rPr>
      </w:pPr>
      <w:ins w:id="836" w:author="CHO" w:date="2020-01-23T08:07:00Z">
        <w:r>
          <w:t xml:space="preserve">Note : up to 2 </w:t>
        </w:r>
        <w:r>
          <w:rPr>
            <w:i/>
          </w:rPr>
          <w:t xml:space="preserve">MeasId </w:t>
        </w:r>
        <w:r>
          <w:t xml:space="preserve">can be configured for each </w:t>
        </w:r>
      </w:ins>
      <w:proofErr w:type="spellStart"/>
      <w:ins w:id="837" w:author="RAN2-109e-CPC" w:date="2020-03-05T10:25:00Z">
        <w:r w:rsidR="001E4965">
          <w:rPr>
            <w:i/>
            <w:lang w:val="en-US"/>
          </w:rPr>
          <w:t>cond</w:t>
        </w:r>
      </w:ins>
      <w:ins w:id="838" w:author="CHO" w:date="2020-01-23T08:07:00Z">
        <w:r>
          <w:rPr>
            <w:i/>
          </w:rPr>
          <w:t>ConfigId</w:t>
        </w:r>
        <w:proofErr w:type="spellEnd"/>
        <w:r>
          <w:rPr>
            <w:i/>
          </w:rPr>
          <w:t xml:space="preserve">. </w:t>
        </w:r>
        <w:r>
          <w:t xml:space="preserve">The conditional handover event of the 2 </w:t>
        </w:r>
        <w:r>
          <w:rPr>
            <w:i/>
          </w:rPr>
          <w:t xml:space="preserve">MeasId </w:t>
        </w:r>
      </w:ins>
      <w:ins w:id="839" w:author="Ericsson-2" w:date="2020-02-07T12:55:00Z">
        <w:r w:rsidR="005C7822" w:rsidRPr="005C7822">
          <w:rPr>
            <w:lang w:val="en-GB"/>
          </w:rPr>
          <w:t>may</w:t>
        </w:r>
      </w:ins>
      <w:ins w:id="840" w:author="CHO" w:date="2020-01-23T08:07:00Z">
        <w:r>
          <w:t xml:space="preserve"> have the same </w:t>
        </w:r>
      </w:ins>
      <w:ins w:id="841" w:author="Ericsson-2" w:date="2020-02-07T12:55:00Z">
        <w:r w:rsidR="005C7822" w:rsidRPr="005C7822">
          <w:rPr>
            <w:lang w:val="en-GB"/>
          </w:rPr>
          <w:t xml:space="preserve">or different </w:t>
        </w:r>
      </w:ins>
      <w:ins w:id="842" w:author="CHO" w:date="2020-01-23T08:07:00Z">
        <w:r>
          <w:t>event condition</w:t>
        </w:r>
      </w:ins>
      <w:ins w:id="843" w:author="Ericsson-2" w:date="2020-02-07T12:56:00Z">
        <w:r w:rsidR="005C7822" w:rsidRPr="005C7822">
          <w:rPr>
            <w:lang w:val="en-GB"/>
          </w:rPr>
          <w:t>s,</w:t>
        </w:r>
      </w:ins>
      <w:ins w:id="844" w:author="CHO" w:date="2020-01-23T08:07:00Z">
        <w:r>
          <w:t xml:space="preserve"> triggering quantity</w:t>
        </w:r>
      </w:ins>
      <w:ins w:id="845" w:author="Ericsson-2" w:date="2020-02-07T12:56:00Z">
        <w:r w:rsidR="005C7822" w:rsidRPr="005C7822">
          <w:rPr>
            <w:lang w:val="en-GB"/>
          </w:rPr>
          <w:t>, time to trigger,</w:t>
        </w:r>
      </w:ins>
      <w:ins w:id="846" w:author="CHO" w:date="2020-01-23T08:07:00Z">
        <w:r>
          <w:t xml:space="preserve"> and triggering threshold.</w:t>
        </w:r>
      </w:ins>
    </w:p>
    <w:p w14:paraId="5627928E" w14:textId="5F45EAF1" w:rsidR="00CE6FF8" w:rsidRPr="009E0359" w:rsidRDefault="00CE6FF8" w:rsidP="00CE6FF8">
      <w:pPr>
        <w:pStyle w:val="Heading5"/>
        <w:rPr>
          <w:ins w:id="847" w:author="CHO" w:date="2020-01-23T08:07:00Z"/>
          <w:rFonts w:eastAsia="MS Mincho"/>
        </w:rPr>
      </w:pPr>
      <w:ins w:id="848" w:author="CHO" w:date="2020-01-23T08:07:00Z">
        <w:r>
          <w:rPr>
            <w:rFonts w:eastAsia="MS Mincho"/>
          </w:rPr>
          <w:t>5.3.5.x.5</w:t>
        </w:r>
        <w:r>
          <w:rPr>
            <w:rFonts w:eastAsia="MS Mincho"/>
          </w:rPr>
          <w:tab/>
          <w:t xml:space="preserve">Conditional </w:t>
        </w:r>
      </w:ins>
      <w:ins w:id="849" w:author="RAN2-109e-CPC" w:date="2020-03-05T10:25:00Z">
        <w:r w:rsidR="001E4965">
          <w:rPr>
            <w:rFonts w:eastAsia="MS Mincho"/>
            <w:lang w:val="en-US"/>
          </w:rPr>
          <w:t>configuration</w:t>
        </w:r>
      </w:ins>
      <w:ins w:id="850" w:author="CHO" w:date="2020-01-23T08:07:00Z">
        <w:r>
          <w:rPr>
            <w:rFonts w:eastAsia="MS Mincho"/>
          </w:rPr>
          <w:t xml:space="preserve"> execution</w:t>
        </w:r>
      </w:ins>
    </w:p>
    <w:p w14:paraId="472E3A56" w14:textId="77777777" w:rsidR="00CE6FF8" w:rsidRDefault="00CE6FF8" w:rsidP="00CE6FF8">
      <w:pPr>
        <w:rPr>
          <w:ins w:id="851" w:author="CHO" w:date="2020-01-23T08:07:00Z"/>
        </w:rPr>
      </w:pPr>
      <w:ins w:id="852" w:author="CHO" w:date="2020-01-23T08:07:00Z">
        <w:r>
          <w:t>The UE shall:</w:t>
        </w:r>
      </w:ins>
    </w:p>
    <w:p w14:paraId="5380CC88" w14:textId="77777777" w:rsidR="00CE6FF8" w:rsidRPr="00E71166" w:rsidRDefault="00CE6FF8" w:rsidP="00CE6FF8">
      <w:pPr>
        <w:ind w:left="568" w:hanging="284"/>
        <w:rPr>
          <w:ins w:id="853" w:author="CHO" w:date="2020-01-23T08:07:00Z"/>
          <w:lang w:val="x-none" w:eastAsia="x-none"/>
        </w:rPr>
      </w:pPr>
      <w:ins w:id="854" w:author="CHO" w:date="2020-01-23T08:07:00Z">
        <w:r w:rsidRPr="00E71166">
          <w:rPr>
            <w:lang w:val="x-none" w:eastAsia="x-none"/>
          </w:rPr>
          <w:t>1&gt;</w:t>
        </w:r>
        <w:r w:rsidRPr="00E71166">
          <w:rPr>
            <w:lang w:val="x-none" w:eastAsia="x-none"/>
          </w:rPr>
          <w:tab/>
          <w:t>if more than one triggered cell exists:</w:t>
        </w:r>
      </w:ins>
    </w:p>
    <w:p w14:paraId="0F336EB3" w14:textId="455B1ECA" w:rsidR="00CE6FF8" w:rsidRPr="00E71166" w:rsidRDefault="00CE6FF8" w:rsidP="00CE6FF8">
      <w:pPr>
        <w:ind w:left="851" w:hanging="284"/>
        <w:rPr>
          <w:ins w:id="855" w:author="CHO" w:date="2020-01-23T08:07:00Z"/>
          <w:lang w:val="x-none" w:eastAsia="x-none"/>
        </w:rPr>
      </w:pPr>
      <w:ins w:id="856" w:author="CHO" w:date="2020-01-23T08:07:00Z">
        <w:r w:rsidRPr="00E71166">
          <w:rPr>
            <w:lang w:val="x-none" w:eastAsia="x-none"/>
          </w:rPr>
          <w:t>2&gt;</w:t>
        </w:r>
        <w:r w:rsidRPr="00E71166">
          <w:rPr>
            <w:lang w:val="x-none" w:eastAsia="x-none"/>
          </w:rPr>
          <w:tab/>
          <w:t xml:space="preserve">select one of the triggered cells as the selected cell for conditional </w:t>
        </w:r>
      </w:ins>
      <w:ins w:id="857" w:author="RAN2-109e-CPC" w:date="2020-03-05T10:25:00Z">
        <w:r w:rsidR="001E4965">
          <w:rPr>
            <w:lang w:eastAsia="x-none"/>
          </w:rPr>
          <w:t>con</w:t>
        </w:r>
      </w:ins>
      <w:ins w:id="858" w:author="RAN2-109e-CPC" w:date="2020-03-05T10:26:00Z">
        <w:r w:rsidR="001E4965">
          <w:rPr>
            <w:lang w:eastAsia="x-none"/>
          </w:rPr>
          <w:t>figuration execution</w:t>
        </w:r>
      </w:ins>
      <w:ins w:id="859" w:author="CHO" w:date="2020-01-23T08:07:00Z">
        <w:r w:rsidRPr="00E71166">
          <w:rPr>
            <w:lang w:val="x-none" w:eastAsia="x-none"/>
          </w:rPr>
          <w:t>;</w:t>
        </w:r>
      </w:ins>
    </w:p>
    <w:p w14:paraId="432A9514" w14:textId="53B901C6" w:rsidR="00CE6FF8" w:rsidRPr="00E71166" w:rsidRDefault="00CE6FF8" w:rsidP="00CE6FF8">
      <w:pPr>
        <w:ind w:left="568" w:hanging="284"/>
        <w:rPr>
          <w:ins w:id="860" w:author="CHO" w:date="2020-01-23T08:07:00Z"/>
          <w:lang w:eastAsia="x-none"/>
        </w:rPr>
      </w:pPr>
      <w:ins w:id="861" w:author="CHO" w:date="2020-01-23T08:07:00Z">
        <w:r w:rsidRPr="00E71166">
          <w:rPr>
            <w:lang w:eastAsia="x-none"/>
          </w:rPr>
          <w:t>1&gt;</w:t>
        </w:r>
        <w:r w:rsidRPr="00E71166">
          <w:rPr>
            <w:lang w:eastAsia="x-none"/>
          </w:rPr>
          <w:tab/>
          <w:t xml:space="preserve">for the selected cell of conditional </w:t>
        </w:r>
      </w:ins>
      <w:ins w:id="862" w:author="RAN2-109e-CPC" w:date="2020-03-05T10:26:00Z">
        <w:r w:rsidR="001E4965">
          <w:rPr>
            <w:lang w:eastAsia="x-none"/>
          </w:rPr>
          <w:t>configuration execution</w:t>
        </w:r>
      </w:ins>
      <w:ins w:id="863" w:author="CHO" w:date="2020-01-23T08:07:00Z">
        <w:r w:rsidRPr="00E71166">
          <w:rPr>
            <w:lang w:eastAsia="x-none"/>
          </w:rPr>
          <w:t>:</w:t>
        </w:r>
      </w:ins>
    </w:p>
    <w:p w14:paraId="53A6081E" w14:textId="7B85F353" w:rsidR="00CE6FF8" w:rsidRPr="00EC739E" w:rsidRDefault="00CE6FF8" w:rsidP="00CE6FF8">
      <w:pPr>
        <w:ind w:left="851" w:hanging="284"/>
        <w:rPr>
          <w:ins w:id="864" w:author="CHO" w:date="2020-01-23T08:07:00Z"/>
          <w:lang w:eastAsia="x-none"/>
        </w:rPr>
      </w:pPr>
      <w:ins w:id="865" w:author="CHO" w:date="2020-01-23T08:07:00Z">
        <w:r w:rsidRPr="00E71166">
          <w:rPr>
            <w:lang w:eastAsia="x-none"/>
          </w:rPr>
          <w:t>2</w:t>
        </w:r>
        <w:r w:rsidRPr="00E71166">
          <w:rPr>
            <w:lang w:val="x-none" w:eastAsia="x-none"/>
          </w:rPr>
          <w:t>&gt;</w:t>
        </w:r>
        <w:r w:rsidRPr="00E71166">
          <w:rPr>
            <w:lang w:val="x-none" w:eastAsia="x-none"/>
          </w:rPr>
          <w:tab/>
        </w:r>
        <w:r w:rsidRPr="00EC739E">
          <w:rPr>
            <w:lang w:eastAsia="x-none"/>
          </w:rPr>
          <w:t>ap</w:t>
        </w:r>
        <w:r>
          <w:rPr>
            <w:lang w:eastAsia="x-none"/>
          </w:rPr>
          <w:t xml:space="preserve">ply the stored </w:t>
        </w:r>
      </w:ins>
      <w:proofErr w:type="spellStart"/>
      <w:ins w:id="866" w:author="RAN2-109e-CPC" w:date="2020-03-05T10:26:00Z">
        <w:r w:rsidR="001E4965">
          <w:rPr>
            <w:i/>
          </w:rPr>
          <w:t>cond</w:t>
        </w:r>
      </w:ins>
      <w:ins w:id="867" w:author="CHO" w:date="2020-01-23T08:07:00Z">
        <w:r w:rsidRPr="005D07FB">
          <w:rPr>
            <w:i/>
          </w:rPr>
          <w:t>RRCReconfig</w:t>
        </w:r>
        <w:proofErr w:type="spellEnd"/>
        <w:r>
          <w:t xml:space="preserve"> of the selected cell and perform the actions </w:t>
        </w:r>
        <w:r w:rsidRPr="0053274D">
          <w:t xml:space="preserve">as specified in </w:t>
        </w:r>
        <w:r w:rsidRPr="004A4941">
          <w:t>5.3.5.</w:t>
        </w:r>
        <w:r>
          <w:t>3</w:t>
        </w:r>
        <w:r w:rsidRPr="0053274D">
          <w:t>;</w:t>
        </w:r>
      </w:ins>
    </w:p>
    <w:p w14:paraId="2392374C" w14:textId="5CD4B4A8" w:rsidR="00CE6FF8" w:rsidRDefault="00CE6FF8" w:rsidP="00CE6FF8">
      <w:pPr>
        <w:pStyle w:val="B1"/>
        <w:ind w:left="0" w:firstLine="0"/>
        <w:rPr>
          <w:ins w:id="868" w:author="CHO" w:date="2020-01-23T08:07:00Z"/>
        </w:rPr>
      </w:pPr>
      <w:ins w:id="869" w:author="CHO" w:date="2020-01-23T08:07:00Z">
        <w:r w:rsidRPr="00B60231">
          <w:t>NOT</w:t>
        </w:r>
        <w:r>
          <w:t>E</w:t>
        </w:r>
        <w:r w:rsidRPr="00B60231">
          <w:t>:</w:t>
        </w:r>
        <w:r w:rsidRPr="00B60231">
          <w:tab/>
        </w:r>
        <w:r>
          <w:t xml:space="preserve">If </w:t>
        </w:r>
        <w:r w:rsidRPr="00206A59">
          <w:t xml:space="preserve">multiple </w:t>
        </w:r>
        <w:r>
          <w:t xml:space="preserve">NR cells are </w:t>
        </w:r>
        <w:r w:rsidRPr="00206A59">
          <w:t xml:space="preserve">triggered </w:t>
        </w:r>
        <w:r>
          <w:t xml:space="preserve">in conditional </w:t>
        </w:r>
      </w:ins>
      <w:ins w:id="870" w:author="RAN2-109e-CPC" w:date="2020-03-05T10:26:00Z">
        <w:r w:rsidR="001E4965">
          <w:rPr>
            <w:lang w:val="en-US"/>
          </w:rPr>
          <w:t>configuration</w:t>
        </w:r>
      </w:ins>
      <w:ins w:id="871" w:author="CHO" w:date="2020-01-23T08:07:00Z">
        <w:r>
          <w:t xml:space="preserve"> execution, it is up to UE implementation which one to select, e.g. </w:t>
        </w:r>
        <w:r w:rsidRPr="00206A59">
          <w:t xml:space="preserve">the </w:t>
        </w:r>
        <w:r>
          <w:t xml:space="preserve">UE </w:t>
        </w:r>
        <w:r w:rsidRPr="00206A59">
          <w:t>consider</w:t>
        </w:r>
        <w:r>
          <w:t>s</w:t>
        </w:r>
        <w:r w:rsidRPr="00206A59">
          <w:t xml:space="preserve"> beams and beam quality </w:t>
        </w:r>
        <w:r>
          <w:t>to select one of the triggered cells for execution.</w:t>
        </w:r>
      </w:ins>
    </w:p>
    <w:p w14:paraId="09046514" w14:textId="77777777" w:rsidR="00CE6FF8" w:rsidRPr="00325D1F" w:rsidRDefault="00CE6FF8" w:rsidP="00485C98">
      <w:pPr>
        <w:pStyle w:val="B3"/>
        <w:rPr>
          <w:lang w:val="en-GB"/>
        </w:rPr>
      </w:pPr>
    </w:p>
    <w:p w14:paraId="096470DA" w14:textId="77777777" w:rsidR="002C5D28" w:rsidRPr="00325D1F" w:rsidRDefault="002C5D28" w:rsidP="002C5D28">
      <w:pPr>
        <w:pStyle w:val="Heading3"/>
        <w:rPr>
          <w:rFonts w:eastAsia="SimSun"/>
          <w:lang w:val="en-GB" w:eastAsia="zh-CN"/>
        </w:rPr>
      </w:pPr>
      <w:bookmarkStart w:id="872" w:name="_Toc20425726"/>
      <w:bookmarkStart w:id="873" w:name="_Toc29321122"/>
      <w:bookmarkEnd w:id="594"/>
      <w:r w:rsidRPr="00325D1F">
        <w:rPr>
          <w:rFonts w:eastAsia="SimSun"/>
          <w:lang w:val="en-GB" w:eastAsia="zh-CN"/>
        </w:rPr>
        <w:t>5.3.6</w:t>
      </w:r>
      <w:r w:rsidRPr="00325D1F">
        <w:rPr>
          <w:rFonts w:eastAsia="SimSun"/>
          <w:lang w:val="en-GB" w:eastAsia="zh-CN"/>
        </w:rPr>
        <w:tab/>
        <w:t>Counter check</w:t>
      </w:r>
      <w:bookmarkEnd w:id="872"/>
      <w:bookmarkEnd w:id="873"/>
    </w:p>
    <w:p w14:paraId="6D4A21A0" w14:textId="77777777" w:rsidR="002C5D28" w:rsidRPr="00325D1F" w:rsidRDefault="002C5D28" w:rsidP="002C5D28">
      <w:pPr>
        <w:pStyle w:val="Heading4"/>
        <w:rPr>
          <w:rFonts w:eastAsia="SimSun"/>
          <w:lang w:val="en-GB" w:eastAsia="zh-CN"/>
        </w:rPr>
      </w:pPr>
      <w:bookmarkStart w:id="874" w:name="_Toc20425727"/>
      <w:bookmarkStart w:id="875"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874"/>
      <w:bookmarkEnd w:id="875"/>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6.6pt;height:101.4pt" o:ole="">
            <v:imagedata r:id="rId31" o:title=""/>
          </v:shape>
          <o:OLEObject Type="Embed" ProgID="Mscgen.Chart" ShapeID="_x0000_i1035" DrawAspect="Content" ObjectID="_1645261105" r:id="rId32"/>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876" w:name="_Toc20425728"/>
      <w:bookmarkStart w:id="877"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876"/>
      <w:bookmarkEnd w:id="877"/>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878" w:name="_Toc20425729"/>
      <w:bookmarkStart w:id="879"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878"/>
      <w:bookmarkEnd w:id="879"/>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lastRenderedPageBreak/>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880" w:name="_Toc20425730"/>
      <w:bookmarkStart w:id="881" w:name="_Toc29321126"/>
      <w:r w:rsidRPr="00325D1F">
        <w:rPr>
          <w:rFonts w:eastAsia="MS Mincho"/>
          <w:lang w:val="en-GB"/>
        </w:rPr>
        <w:t>5.3.7</w:t>
      </w:r>
      <w:r w:rsidRPr="00325D1F">
        <w:rPr>
          <w:rFonts w:eastAsia="MS Mincho"/>
          <w:lang w:val="en-GB"/>
        </w:rPr>
        <w:tab/>
        <w:t>RRC connection re-establishment</w:t>
      </w:r>
      <w:bookmarkEnd w:id="880"/>
      <w:bookmarkEnd w:id="881"/>
    </w:p>
    <w:p w14:paraId="6609B997" w14:textId="77777777" w:rsidR="002C5D28" w:rsidRPr="00325D1F" w:rsidRDefault="002C5D28" w:rsidP="002C5D28">
      <w:pPr>
        <w:pStyle w:val="Heading4"/>
        <w:rPr>
          <w:lang w:val="en-GB"/>
        </w:rPr>
      </w:pPr>
      <w:bookmarkStart w:id="882" w:name="_Toc20425731"/>
      <w:bookmarkStart w:id="883" w:name="_Toc29321127"/>
      <w:r w:rsidRPr="00325D1F">
        <w:rPr>
          <w:lang w:val="en-GB"/>
        </w:rPr>
        <w:t>5.3.7.1</w:t>
      </w:r>
      <w:r w:rsidRPr="00325D1F">
        <w:rPr>
          <w:lang w:val="en-GB"/>
        </w:rPr>
        <w:tab/>
        <w:t>General</w:t>
      </w:r>
      <w:bookmarkEnd w:id="882"/>
      <w:bookmarkEnd w:id="883"/>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8pt;height:120.6pt" o:ole="">
            <v:imagedata r:id="rId33" o:title=""/>
          </v:shape>
          <o:OLEObject Type="Embed" ProgID="Mscgen.Chart" ShapeID="_x0000_i1036" DrawAspect="Content" ObjectID="_1645261106" r:id="rId34"/>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0.6pt" o:ole="">
            <v:imagedata r:id="rId35" o:title=""/>
          </v:shape>
          <o:OLEObject Type="Embed" ProgID="Mscgen.Chart" ShapeID="_x0000_i1037" DrawAspect="Content" ObjectID="_1645261107" r:id="rId36"/>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lastRenderedPageBreak/>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884" w:name="_MON_1267947476"/>
      <w:bookmarkStart w:id="885" w:name="_MON_1289914521"/>
      <w:bookmarkStart w:id="886" w:name="_MON_1267947623"/>
      <w:bookmarkStart w:id="887" w:name="_MON_1289914522"/>
      <w:bookmarkEnd w:id="884"/>
      <w:bookmarkEnd w:id="885"/>
      <w:bookmarkEnd w:id="886"/>
      <w:bookmarkEnd w:id="887"/>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888" w:name="_Toc20425732"/>
      <w:bookmarkStart w:id="889" w:name="_Toc29321128"/>
      <w:r w:rsidRPr="00325D1F">
        <w:rPr>
          <w:lang w:val="en-GB"/>
        </w:rPr>
        <w:t>5.3.7.2</w:t>
      </w:r>
      <w:r w:rsidRPr="00325D1F">
        <w:rPr>
          <w:lang w:val="en-GB"/>
        </w:rPr>
        <w:tab/>
        <w:t>Initiation</w:t>
      </w:r>
      <w:bookmarkEnd w:id="888"/>
      <w:bookmarkEnd w:id="889"/>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6A89F3FF" w14:textId="05240730" w:rsidR="00A068A4" w:rsidRPr="00325D1F" w:rsidRDefault="002C5D28" w:rsidP="00737FF8">
      <w:pPr>
        <w:pStyle w:val="B1"/>
        <w:rPr>
          <w:lang w:val="en-GB"/>
        </w:rPr>
      </w:pPr>
      <w:r w:rsidRPr="00325D1F">
        <w:rPr>
          <w:lang w:val="en-GB"/>
        </w:rPr>
        <w:t>1&gt;</w:t>
      </w:r>
      <w:r w:rsidRPr="00325D1F">
        <w:rPr>
          <w:lang w:val="en-GB"/>
        </w:rPr>
        <w:tab/>
        <w:t>stop timer T310, if running;</w:t>
      </w:r>
    </w:p>
    <w:p w14:paraId="68800B16" w14:textId="1510198F" w:rsidR="00A953CF" w:rsidRDefault="00A953CF" w:rsidP="00737FF8">
      <w:pPr>
        <w:pStyle w:val="B1"/>
        <w:rPr>
          <w:ins w:id="890" w:author="T312" w:date="2020-01-23T09:32:00Z"/>
          <w:lang w:val="en-GB"/>
        </w:rPr>
      </w:pPr>
      <w:ins w:id="891" w:author="T312" w:date="2020-01-23T09:32:00Z">
        <w:r w:rsidRPr="00A068A4">
          <w:rPr>
            <w:lang w:val="en-GB"/>
          </w:rPr>
          <w:t>1&gt;</w:t>
        </w:r>
        <w:r w:rsidRPr="00A068A4">
          <w:rPr>
            <w:lang w:val="en-GB"/>
          </w:rPr>
          <w:tab/>
          <w:t>stop timer T312, if running;</w:t>
        </w:r>
      </w:ins>
    </w:p>
    <w:p w14:paraId="1805A020" w14:textId="65D99D9A"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53D65F37" w:rsidR="002C5D28" w:rsidRPr="00325D1F" w:rsidDel="00306F37" w:rsidRDefault="002C5D28" w:rsidP="00737FF8">
      <w:pPr>
        <w:pStyle w:val="B1"/>
        <w:rPr>
          <w:del w:id="892" w:author="Ericsson-2" w:date="2020-02-13T15:25:00Z"/>
          <w:lang w:val="en-GB"/>
        </w:rPr>
      </w:pPr>
      <w:del w:id="893" w:author="Ericsson-2" w:date="2020-02-13T15:25:00Z">
        <w:r w:rsidRPr="00325D1F" w:rsidDel="00306F37">
          <w:rPr>
            <w:lang w:val="en-GB"/>
          </w:rPr>
          <w:delText>1&gt;</w:delText>
        </w:r>
        <w:r w:rsidRPr="00325D1F" w:rsidDel="00306F37">
          <w:rPr>
            <w:lang w:val="en-GB"/>
          </w:rPr>
          <w:tab/>
          <w:delText>suspend all RBs, except SRB0;</w:delText>
        </w:r>
      </w:del>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373BBABA" w14:textId="31200AF8" w:rsidR="009E2836" w:rsidRDefault="009E2836" w:rsidP="00A10704">
      <w:pPr>
        <w:pStyle w:val="B1"/>
        <w:rPr>
          <w:ins w:id="894" w:author="RAN2-108-04" w:date="2020-02-13T11:10:00Z"/>
          <w:lang w:val="en-GB"/>
        </w:rPr>
      </w:pPr>
      <w:ins w:id="895" w:author="RAN2-108-04" w:date="2020-02-13T11:10:00Z">
        <w:r w:rsidRPr="009E2836">
          <w:rPr>
            <w:lang w:val="en-GB"/>
          </w:rPr>
          <w:t>1&gt;</w:t>
        </w:r>
        <w:r>
          <w:rPr>
            <w:lang w:val="en-GB"/>
          </w:rPr>
          <w:t xml:space="preserve"> </w:t>
        </w:r>
        <w:r w:rsidRPr="009E2836">
          <w:rPr>
            <w:lang w:val="en-GB"/>
          </w:rPr>
          <w:t xml:space="preserve">if UE is not configured with </w:t>
        </w:r>
      </w:ins>
      <w:proofErr w:type="spellStart"/>
      <w:ins w:id="896" w:author="RAN2-109e-2" w:date="2020-03-06T19:17:00Z">
        <w:r w:rsidR="00BD0771" w:rsidRPr="00BD0771">
          <w:rPr>
            <w:i/>
            <w:iCs/>
            <w:lang w:val="en-GB"/>
          </w:rPr>
          <w:t>conditionalReconfiguration</w:t>
        </w:r>
      </w:ins>
      <w:proofErr w:type="spellEnd"/>
      <w:ins w:id="897" w:author="RAN2-108-04" w:date="2020-02-13T11:10:00Z">
        <w:r w:rsidRPr="009E2836">
          <w:rPr>
            <w:lang w:val="en-GB"/>
          </w:rPr>
          <w:t>:</w:t>
        </w:r>
      </w:ins>
    </w:p>
    <w:p w14:paraId="514CCEEA" w14:textId="4ECD6EED" w:rsidR="00A10704" w:rsidRPr="00325D1F" w:rsidRDefault="002C5D28">
      <w:pPr>
        <w:pStyle w:val="B2"/>
        <w:pPrChange w:id="898" w:author="RAN2-108-04" w:date="2020-02-13T11:10:00Z">
          <w:pPr>
            <w:pStyle w:val="B1"/>
          </w:pPr>
        </w:pPrChange>
      </w:pPr>
      <w:del w:id="899" w:author="RAN2-108-04" w:date="2020-02-13T11:10:00Z">
        <w:r w:rsidRPr="00325D1F" w:rsidDel="009E2836">
          <w:delText>1</w:delText>
        </w:r>
      </w:del>
      <w:ins w:id="900" w:author="RAN2-108-04" w:date="2020-02-13T11:10:00Z">
        <w:r w:rsidR="009E2836">
          <w:rPr>
            <w:lang w:val="en-US"/>
          </w:rPr>
          <w:t>2</w:t>
        </w:r>
      </w:ins>
      <w:r w:rsidRPr="00325D1F">
        <w:t>&gt;</w:t>
      </w:r>
      <w:r w:rsidRPr="00325D1F">
        <w:tab/>
        <w:t xml:space="preserve">release </w:t>
      </w:r>
      <w:r w:rsidR="006E1957" w:rsidRPr="00325D1F">
        <w:rPr>
          <w:i/>
        </w:rPr>
        <w:t>spCellConfig</w:t>
      </w:r>
      <w:r w:rsidR="00AE4B7C" w:rsidRPr="00325D1F">
        <w:t>, if configured</w:t>
      </w:r>
      <w:r w:rsidRPr="00325D1F">
        <w:t>;</w:t>
      </w:r>
    </w:p>
    <w:p w14:paraId="620F99B2" w14:textId="7FEFF165" w:rsidR="00306F37" w:rsidRPr="00325D1F" w:rsidRDefault="00306F37" w:rsidP="00306F37">
      <w:pPr>
        <w:pStyle w:val="B2"/>
        <w:rPr>
          <w:ins w:id="901" w:author="Ericsson-2" w:date="2020-02-13T15:25:00Z"/>
        </w:rPr>
      </w:pPr>
      <w:bookmarkStart w:id="902" w:name="_Hlk32573760"/>
      <w:ins w:id="903" w:author="Ericsson-2" w:date="2020-02-13T15:25:00Z">
        <w:r w:rsidRPr="00306F37">
          <w:rPr>
            <w:lang w:val="en-US"/>
          </w:rPr>
          <w:t>2</w:t>
        </w:r>
        <w:r w:rsidRPr="00325D1F">
          <w:t>&gt;</w:t>
        </w:r>
        <w:r w:rsidRPr="00325D1F">
          <w:tab/>
          <w:t>suspend all RBs, except SRB0;</w:t>
        </w:r>
      </w:ins>
    </w:p>
    <w:bookmarkEnd w:id="902"/>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904" w:name="_Toc20425733"/>
      <w:bookmarkStart w:id="905" w:name="_Toc29321129"/>
      <w:bookmarkStart w:id="906" w:name="_Hlk32501871"/>
      <w:r w:rsidRPr="00325D1F">
        <w:rPr>
          <w:lang w:val="en-GB"/>
        </w:rPr>
        <w:t>5.3.7.3</w:t>
      </w:r>
      <w:r w:rsidRPr="00325D1F">
        <w:rPr>
          <w:lang w:val="en-GB"/>
        </w:rPr>
        <w:tab/>
        <w:t>Actions following cell selection while T311 is running</w:t>
      </w:r>
      <w:bookmarkEnd w:id="904"/>
      <w:bookmarkEnd w:id="905"/>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lastRenderedPageBreak/>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41E2A3C2" w:rsidR="003F70C1" w:rsidRPr="00325D1F" w:rsidDel="000F28F1" w:rsidRDefault="002C5D28" w:rsidP="00737FF8">
      <w:pPr>
        <w:pStyle w:val="B1"/>
        <w:rPr>
          <w:del w:id="907" w:author="CHO" w:date="2020-01-23T08:08:00Z"/>
          <w:lang w:val="en-GB"/>
        </w:rPr>
      </w:pPr>
      <w:del w:id="908" w:author="CHO" w:date="2020-01-23T08:08:00Z">
        <w:r w:rsidRPr="00325D1F" w:rsidDel="000F28F1">
          <w:rPr>
            <w:lang w:val="en-GB"/>
          </w:rPr>
          <w:delText>1&gt;</w:delText>
        </w:r>
        <w:r w:rsidRPr="00325D1F" w:rsidDel="000F28F1">
          <w:rPr>
            <w:lang w:val="en-GB"/>
          </w:rPr>
          <w:tab/>
          <w:delText>start timer T301;</w:delText>
        </w:r>
      </w:del>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42693A39" w14:textId="6C2938DB" w:rsidR="0048362D" w:rsidRDefault="0048362D" w:rsidP="000F28F1">
      <w:pPr>
        <w:pStyle w:val="B1"/>
        <w:rPr>
          <w:ins w:id="909" w:author="RAN2-109e-CHO-213" w:date="2020-03-04T15:19:00Z"/>
        </w:rPr>
      </w:pPr>
      <w:ins w:id="910" w:author="RAN2-109e-CHO-213" w:date="2020-03-04T15:19:00Z">
        <w:r w:rsidRPr="0048362D">
          <w:t>1&gt; If the cell selection is triggered by detecting radio link failure of the MCG</w:t>
        </w:r>
      </w:ins>
      <w:ins w:id="911" w:author="RAN2-109e" w:date="2020-03-04T20:08:00Z">
        <w:r w:rsidR="00E43CC8">
          <w:rPr>
            <w:lang w:val="en-US"/>
          </w:rPr>
          <w:t xml:space="preserve"> </w:t>
        </w:r>
      </w:ins>
      <w:ins w:id="912" w:author="RAN2-109e" w:date="2020-03-05T07:11:00Z">
        <w:r w:rsidR="0026483D">
          <w:rPr>
            <w:lang w:val="en-US"/>
          </w:rPr>
          <w:t>or</w:t>
        </w:r>
      </w:ins>
      <w:ins w:id="913" w:author="RAN2-109e-CHO-213" w:date="2020-03-04T15:19:00Z">
        <w:r w:rsidRPr="0048362D">
          <w:t xml:space="preserve"> re-configuration with sync failure of the MCG, and</w:t>
        </w:r>
      </w:ins>
    </w:p>
    <w:p w14:paraId="2BCF00EC" w14:textId="047708CC" w:rsidR="000F28F1" w:rsidRPr="00AE0A27" w:rsidRDefault="000F28F1" w:rsidP="000F28F1">
      <w:pPr>
        <w:pStyle w:val="B1"/>
        <w:rPr>
          <w:ins w:id="914" w:author="CHO" w:date="2020-01-23T08:08:00Z"/>
        </w:rPr>
      </w:pPr>
      <w:ins w:id="915" w:author="CHO" w:date="2020-01-23T08:08:00Z">
        <w:r>
          <w:t>1&gt;</w:t>
        </w:r>
        <w:r>
          <w:tab/>
          <w:t xml:space="preserve">if </w:t>
        </w:r>
        <w:proofErr w:type="spellStart"/>
        <w:r w:rsidRPr="00AE0A27">
          <w:rPr>
            <w:i/>
          </w:rPr>
          <w:t>attemptC</w:t>
        </w:r>
      </w:ins>
      <w:ins w:id="916" w:author="RAN2-109e-CPC" w:date="2020-03-05T10:27:00Z">
        <w:r w:rsidR="001E4965">
          <w:rPr>
            <w:i/>
            <w:lang w:val="en-US"/>
          </w:rPr>
          <w:t>ondReconfig</w:t>
        </w:r>
      </w:ins>
      <w:proofErr w:type="spellEnd"/>
      <w:ins w:id="917" w:author="CHO" w:date="2020-01-23T08:08:00Z">
        <w:r w:rsidRPr="00AE0A27">
          <w:t xml:space="preserve"> is configured; and</w:t>
        </w:r>
      </w:ins>
    </w:p>
    <w:p w14:paraId="3F632631" w14:textId="6599287D" w:rsidR="000F28F1" w:rsidRDefault="000F28F1" w:rsidP="000F28F1">
      <w:pPr>
        <w:pStyle w:val="B1"/>
        <w:rPr>
          <w:ins w:id="918" w:author="CHO" w:date="2020-01-23T08:08:00Z"/>
        </w:rPr>
      </w:pPr>
      <w:ins w:id="919" w:author="CHO" w:date="2020-01-23T08:08:00Z">
        <w:r>
          <w:t>1&gt;</w:t>
        </w:r>
        <w:r>
          <w:tab/>
          <w:t xml:space="preserve">if the selected cell is one of the candidate cells </w:t>
        </w:r>
      </w:ins>
      <w:ins w:id="920" w:author="RAN2-109e-CPC" w:date="2020-03-05T10:29:00Z">
        <w:r w:rsidR="001E4965">
          <w:rPr>
            <w:rFonts w:hint="eastAsia"/>
            <w:lang w:eastAsia="zh-CN"/>
          </w:rPr>
          <w:t>which the</w:t>
        </w:r>
        <w:r w:rsidR="001E4965" w:rsidRPr="00510706">
          <w:rPr>
            <w:rFonts w:hint="eastAsia"/>
            <w:i/>
            <w:iCs/>
            <w:lang w:eastAsia="zh-CN"/>
          </w:rPr>
          <w:t xml:space="preserve"> </w:t>
        </w:r>
        <w:proofErr w:type="spellStart"/>
        <w:r w:rsidR="001E4965" w:rsidRPr="00510706">
          <w:rPr>
            <w:rFonts w:hint="eastAsia"/>
            <w:i/>
            <w:iCs/>
            <w:lang w:eastAsia="zh-CN"/>
          </w:rPr>
          <w:t>reconfigurationWithSync</w:t>
        </w:r>
        <w:proofErr w:type="spellEnd"/>
        <w:r w:rsidR="001E4965">
          <w:rPr>
            <w:rFonts w:hint="eastAsia"/>
            <w:lang w:eastAsia="zh-CN"/>
          </w:rPr>
          <w:t xml:space="preserve"> is included in the </w:t>
        </w:r>
        <w:proofErr w:type="spellStart"/>
        <w:r w:rsidR="001E4965" w:rsidRPr="00623F3F">
          <w:rPr>
            <w:rFonts w:hint="eastAsia"/>
            <w:i/>
            <w:lang w:eastAsia="zh-CN"/>
          </w:rPr>
          <w:t>masterCellGroup</w:t>
        </w:r>
        <w:proofErr w:type="spellEnd"/>
        <w:r w:rsidR="001E4965">
          <w:t xml:space="preserve"> </w:t>
        </w:r>
      </w:ins>
      <w:ins w:id="921" w:author="CHO" w:date="2020-01-23T08:08:00Z">
        <w:r>
          <w:t xml:space="preserve">in </w:t>
        </w:r>
        <w:proofErr w:type="spellStart"/>
        <w:r w:rsidRPr="00CB22FD">
          <w:rPr>
            <w:i/>
          </w:rPr>
          <w:t>VarC</w:t>
        </w:r>
      </w:ins>
      <w:ins w:id="922" w:author="RAN2-109e-CPC" w:date="2020-03-05T10:29:00Z">
        <w:r w:rsidR="001E4965">
          <w:rPr>
            <w:i/>
            <w:lang w:val="en-US"/>
          </w:rPr>
          <w:t>ondtional</w:t>
        </w:r>
      </w:ins>
      <w:proofErr w:type="spellEnd"/>
      <w:ins w:id="923" w:author="CHO" w:date="2020-01-23T08:08:00Z">
        <w:r w:rsidRPr="00CB22FD">
          <w:rPr>
            <w:i/>
          </w:rPr>
          <w:t>Config</w:t>
        </w:r>
        <w:r>
          <w:t>:</w:t>
        </w:r>
      </w:ins>
    </w:p>
    <w:p w14:paraId="59BCF214" w14:textId="57F6F515" w:rsidR="000F28F1" w:rsidRDefault="000F28F1" w:rsidP="000F28F1">
      <w:pPr>
        <w:pStyle w:val="B2"/>
        <w:rPr>
          <w:ins w:id="924" w:author="CHO" w:date="2020-01-23T08:08:00Z"/>
        </w:rPr>
      </w:pPr>
      <w:ins w:id="925" w:author="CHO" w:date="2020-01-23T08:08:00Z">
        <w:r>
          <w:t>2</w:t>
        </w:r>
        <w:r w:rsidRPr="00CB22FD">
          <w:t xml:space="preserve">&gt; apply the stored </w:t>
        </w:r>
      </w:ins>
      <w:proofErr w:type="spellStart"/>
      <w:ins w:id="926" w:author="RAN2-109e-CPC" w:date="2020-03-05T10:29:00Z">
        <w:r w:rsidR="001E4965">
          <w:rPr>
            <w:i/>
            <w:lang w:val="en-US"/>
          </w:rPr>
          <w:t>cond</w:t>
        </w:r>
      </w:ins>
      <w:ins w:id="927" w:author="CHO" w:date="2020-01-23T08:08:00Z">
        <w:r w:rsidRPr="00CB22FD">
          <w:rPr>
            <w:i/>
          </w:rPr>
          <w:t>RRCReconfig</w:t>
        </w:r>
        <w:proofErr w:type="spellEnd"/>
        <w:r w:rsidRPr="00CB22FD">
          <w:rPr>
            <w:i/>
          </w:rPr>
          <w:t xml:space="preserve"> </w:t>
        </w:r>
        <w:r w:rsidRPr="00CB22FD">
          <w:t xml:space="preserve">associated </w:t>
        </w:r>
        <w:r>
          <w:t xml:space="preserve">to the selected </w:t>
        </w:r>
        <w:r w:rsidRPr="00CB22FD">
          <w:t>cell</w:t>
        </w:r>
      </w:ins>
      <w:ins w:id="928" w:author="Ericsson-2" w:date="2020-02-07T14:45:00Z">
        <w:r w:rsidR="004269B5" w:rsidRPr="004269B5">
          <w:rPr>
            <w:lang w:val="en-GB"/>
          </w:rPr>
          <w:t xml:space="preserve"> and perform actions </w:t>
        </w:r>
        <w:r w:rsidR="004269B5">
          <w:t xml:space="preserve">as </w:t>
        </w:r>
        <w:r w:rsidR="004269B5" w:rsidRPr="00CB22FD">
          <w:t>specified in 5.3.5.3</w:t>
        </w:r>
      </w:ins>
      <w:ins w:id="929" w:author="CHO" w:date="2020-01-23T08:08:00Z">
        <w:r>
          <w:t>;</w:t>
        </w:r>
        <w:r w:rsidRPr="00CB22FD">
          <w:t xml:space="preserve"> </w:t>
        </w:r>
      </w:ins>
    </w:p>
    <w:p w14:paraId="6543B9CC" w14:textId="77777777" w:rsidR="000F28F1" w:rsidRPr="00CB22FD" w:rsidRDefault="000F28F1" w:rsidP="000F28F1">
      <w:pPr>
        <w:pStyle w:val="B1"/>
        <w:rPr>
          <w:ins w:id="930" w:author="CHO" w:date="2020-01-23T08:08:00Z"/>
        </w:rPr>
      </w:pPr>
      <w:ins w:id="931" w:author="CHO" w:date="2020-01-23T08:08:00Z">
        <w:r>
          <w:t>1&gt;</w:t>
        </w:r>
        <w:r>
          <w:tab/>
          <w:t>else:</w:t>
        </w:r>
      </w:ins>
    </w:p>
    <w:p w14:paraId="7D22352A" w14:textId="382501BE" w:rsidR="009E2836" w:rsidRDefault="009E2836" w:rsidP="009E2836">
      <w:pPr>
        <w:pStyle w:val="B2"/>
        <w:rPr>
          <w:ins w:id="932" w:author="RAN2-108-04" w:date="2020-02-13T11:11:00Z"/>
        </w:rPr>
      </w:pPr>
      <w:ins w:id="933" w:author="RAN2-108-04" w:date="2020-02-13T11:11:00Z">
        <w:r>
          <w:rPr>
            <w:lang w:val="en-US"/>
          </w:rPr>
          <w:t>2</w:t>
        </w:r>
        <w:r w:rsidRPr="009E2836">
          <w:t>&gt;</w:t>
        </w:r>
        <w:r>
          <w:t xml:space="preserve"> </w:t>
        </w:r>
        <w:r w:rsidRPr="009E2836">
          <w:t xml:space="preserve">if UE is configured with </w:t>
        </w:r>
      </w:ins>
      <w:proofErr w:type="spellStart"/>
      <w:ins w:id="934" w:author="RAN2-109e-CPC" w:date="2020-03-05T10:30:00Z">
        <w:r w:rsidR="001E4965" w:rsidRPr="001E4965">
          <w:rPr>
            <w:i/>
            <w:iCs/>
          </w:rPr>
          <w:t>conditionalReconfiguration</w:t>
        </w:r>
      </w:ins>
      <w:proofErr w:type="spellEnd"/>
      <w:ins w:id="935" w:author="RAN2-108-04" w:date="2020-02-13T11:11:00Z">
        <w:r w:rsidRPr="009E2836">
          <w:t>:</w:t>
        </w:r>
      </w:ins>
    </w:p>
    <w:p w14:paraId="12C3AA50" w14:textId="41E1ADEA" w:rsidR="009E2836" w:rsidRDefault="009E2836" w:rsidP="009E2836">
      <w:pPr>
        <w:pStyle w:val="B3"/>
        <w:rPr>
          <w:ins w:id="936" w:author="RAN2-109e" w:date="2020-03-04T14:07:00Z"/>
        </w:rPr>
      </w:pPr>
      <w:ins w:id="937" w:author="RAN2-108-04" w:date="2020-02-13T11:11:00Z">
        <w:r>
          <w:rPr>
            <w:lang w:val="en-US"/>
          </w:rPr>
          <w:t>3</w:t>
        </w:r>
        <w:r w:rsidRPr="00325D1F">
          <w:t>&gt;</w:t>
        </w:r>
        <w:r w:rsidRPr="00325D1F">
          <w:tab/>
          <w:t xml:space="preserve">release </w:t>
        </w:r>
        <w:r w:rsidRPr="00325D1F">
          <w:rPr>
            <w:i/>
          </w:rPr>
          <w:t>spCellConfig</w:t>
        </w:r>
        <w:r w:rsidRPr="00325D1F">
          <w:t>, if configured;</w:t>
        </w:r>
      </w:ins>
    </w:p>
    <w:p w14:paraId="09D9C247" w14:textId="495EF3B1" w:rsidR="009E1CAE" w:rsidRPr="009E2836" w:rsidRDefault="009E1CAE" w:rsidP="009E2836">
      <w:pPr>
        <w:pStyle w:val="B3"/>
        <w:rPr>
          <w:ins w:id="938" w:author="RAN2-108-04" w:date="2020-02-13T11:11:00Z"/>
        </w:rPr>
      </w:pPr>
      <w:ins w:id="939" w:author="RAN2-109e" w:date="2020-03-04T14:07:00Z">
        <w:r>
          <w:rPr>
            <w:lang w:val="en-US"/>
          </w:rPr>
          <w:t>3</w:t>
        </w:r>
        <w:r w:rsidRPr="009E1CAE">
          <w:t>&gt;</w:t>
        </w:r>
        <w:r w:rsidRPr="009E1CAE">
          <w:tab/>
          <w:t>suspend all RBs, except SRB0;</w:t>
        </w:r>
      </w:ins>
    </w:p>
    <w:p w14:paraId="723BC1C4" w14:textId="7EC0AB10" w:rsidR="000F28F1" w:rsidRDefault="000F28F1" w:rsidP="000F28F1">
      <w:pPr>
        <w:pStyle w:val="B2"/>
        <w:rPr>
          <w:ins w:id="940" w:author="CHO" w:date="2020-01-23T08:08:00Z"/>
        </w:rPr>
      </w:pPr>
      <w:ins w:id="941" w:author="CHO" w:date="2020-01-23T08:08:00Z">
        <w:r>
          <w:t xml:space="preserve">2&gt; remove all the entries within </w:t>
        </w:r>
        <w:proofErr w:type="spellStart"/>
        <w:r w:rsidRPr="00CB22FD">
          <w:rPr>
            <w:i/>
          </w:rPr>
          <w:t>VarC</w:t>
        </w:r>
      </w:ins>
      <w:ins w:id="942" w:author="RAN2-109e-CPC" w:date="2020-03-05T10:30:00Z">
        <w:r w:rsidR="001E4965">
          <w:rPr>
            <w:i/>
            <w:lang w:val="en-US"/>
          </w:rPr>
          <w:t>onditional</w:t>
        </w:r>
      </w:ins>
      <w:proofErr w:type="spellEnd"/>
      <w:ins w:id="943" w:author="CHO" w:date="2020-01-23T08:08:00Z">
        <w:r w:rsidRPr="00CB22FD">
          <w:rPr>
            <w:i/>
          </w:rPr>
          <w:t>Config</w:t>
        </w:r>
        <w:r>
          <w:t>, if any;</w:t>
        </w:r>
      </w:ins>
    </w:p>
    <w:p w14:paraId="3CF17A39" w14:textId="406F8B3C" w:rsidR="00667691" w:rsidRDefault="00667691" w:rsidP="00667691">
      <w:pPr>
        <w:pStyle w:val="B2"/>
        <w:rPr>
          <w:ins w:id="944" w:author="RAN2-109e" w:date="2020-03-04T21:47:00Z"/>
        </w:rPr>
      </w:pPr>
      <w:ins w:id="945" w:author="RAN2-108-66" w:date="2020-02-04T09:49:00Z">
        <w:r>
          <w:rPr>
            <w:lang w:val="en-US"/>
          </w:rPr>
          <w:t>2</w:t>
        </w:r>
        <w:r>
          <w:t>&gt;</w:t>
        </w:r>
        <w:r>
          <w:tab/>
          <w:t xml:space="preserve">for each </w:t>
        </w:r>
        <w:proofErr w:type="spellStart"/>
        <w:r w:rsidRPr="00667691">
          <w:rPr>
            <w:i/>
          </w:rPr>
          <w:t>measId</w:t>
        </w:r>
        <w:proofErr w:type="spellEnd"/>
        <w:r>
          <w:t>, if</w:t>
        </w:r>
      </w:ins>
      <w:ins w:id="946" w:author="Ericsson-2" w:date="2020-02-07T14:55:00Z">
        <w:r w:rsidR="00360A8A" w:rsidRPr="00360A8A">
          <w:rPr>
            <w:lang w:val="en-GB"/>
          </w:rPr>
          <w:t xml:space="preserve"> the associated</w:t>
        </w:r>
        <w:r w:rsidR="00360A8A">
          <w:rPr>
            <w:lang w:val="en-GB"/>
          </w:rPr>
          <w:t xml:space="preserve"> </w:t>
        </w:r>
        <w:proofErr w:type="spellStart"/>
        <w:r w:rsidR="00360A8A" w:rsidRPr="00360A8A">
          <w:rPr>
            <w:i/>
            <w:iCs/>
            <w:lang w:val="en-GB"/>
          </w:rPr>
          <w:t>reportConfig</w:t>
        </w:r>
        <w:proofErr w:type="spellEnd"/>
        <w:r w:rsidR="00360A8A">
          <w:rPr>
            <w:lang w:val="en-GB"/>
          </w:rPr>
          <w:t xml:space="preserve"> has a</w:t>
        </w:r>
      </w:ins>
      <w:ins w:id="947" w:author="Ericsson-2" w:date="2020-02-07T14:56:00Z">
        <w:r w:rsidR="00360A8A">
          <w:rPr>
            <w:lang w:val="en-GB"/>
          </w:rPr>
          <w:t xml:space="preserve"> </w:t>
        </w:r>
      </w:ins>
      <w:proofErr w:type="spellStart"/>
      <w:ins w:id="948" w:author="RAN2-108-66" w:date="2020-02-04T09:49:00Z">
        <w:r w:rsidRPr="00667691">
          <w:rPr>
            <w:i/>
          </w:rPr>
          <w:t>reportType</w:t>
        </w:r>
        <w:proofErr w:type="spellEnd"/>
        <w:r>
          <w:t xml:space="preserve"> </w:t>
        </w:r>
      </w:ins>
      <w:ins w:id="949" w:author="Ericsson-2" w:date="2020-02-07T14:56:00Z">
        <w:r w:rsidR="00360A8A">
          <w:rPr>
            <w:lang w:val="en-GB"/>
          </w:rPr>
          <w:t xml:space="preserve">set to </w:t>
        </w:r>
      </w:ins>
      <w:proofErr w:type="spellStart"/>
      <w:ins w:id="950" w:author="RAN2-109e-CPC" w:date="2020-03-05T10:30:00Z">
        <w:r w:rsidR="001E4965">
          <w:rPr>
            <w:i/>
            <w:lang w:val="en-US"/>
          </w:rPr>
          <w:t>cond</w:t>
        </w:r>
      </w:ins>
      <w:ins w:id="951" w:author="RAN2-108-66" w:date="2020-02-04T09:49:00Z">
        <w:r w:rsidRPr="00667691">
          <w:rPr>
            <w:i/>
          </w:rPr>
          <w:t>TriggerConfig</w:t>
        </w:r>
        <w:proofErr w:type="spellEnd"/>
        <w:r>
          <w:t>:</w:t>
        </w:r>
      </w:ins>
    </w:p>
    <w:p w14:paraId="4EC6EFC1" w14:textId="5E072808" w:rsidR="00BB0020" w:rsidRDefault="00BB0020" w:rsidP="00BB0020">
      <w:pPr>
        <w:pStyle w:val="B3"/>
        <w:rPr>
          <w:ins w:id="952" w:author="RAN2-109e" w:date="2020-03-04T21:47:00Z"/>
        </w:rPr>
      </w:pPr>
      <w:ins w:id="953" w:author="RAN2-109e" w:date="2020-03-04T21:48:00Z">
        <w:r>
          <w:rPr>
            <w:lang w:val="en-US"/>
          </w:rPr>
          <w:t>3</w:t>
        </w:r>
      </w:ins>
      <w:ins w:id="954" w:author="RAN2-109e" w:date="2020-03-04T21:47:00Z">
        <w:r>
          <w:t>&gt;</w:t>
        </w:r>
        <w:r>
          <w:tab/>
        </w:r>
        <w:r w:rsidRPr="008726C7">
          <w:t>fo</w:t>
        </w:r>
        <w:r>
          <w:t xml:space="preserve">r the associated </w:t>
        </w:r>
        <w:r w:rsidRPr="008726C7">
          <w:rPr>
            <w:i/>
            <w:iCs/>
          </w:rPr>
          <w:t>reportConfigId</w:t>
        </w:r>
        <w:r>
          <w:t>:</w:t>
        </w:r>
      </w:ins>
    </w:p>
    <w:p w14:paraId="40E890BF" w14:textId="68FFCBFA" w:rsidR="00BB0020" w:rsidRDefault="00BB0020" w:rsidP="00BB0020">
      <w:pPr>
        <w:pStyle w:val="B4"/>
        <w:rPr>
          <w:ins w:id="955" w:author="RAN2-109e" w:date="2020-03-04T21:47:00Z"/>
        </w:rPr>
      </w:pPr>
      <w:ins w:id="956" w:author="RAN2-109e" w:date="2020-03-04T21:48:00Z">
        <w:r>
          <w:rPr>
            <w:lang w:val="en-US"/>
          </w:rPr>
          <w:t>4</w:t>
        </w:r>
      </w:ins>
      <w:ins w:id="957" w:author="RAN2-109e" w:date="2020-03-04T21:47:00Z">
        <w:r>
          <w:t>&gt;</w:t>
        </w:r>
        <w:r>
          <w:tab/>
          <w:t xml:space="preserve">remove the entry with the matching </w:t>
        </w:r>
        <w:r w:rsidRPr="00393B18">
          <w:rPr>
            <w:i/>
          </w:rPr>
          <w:t>repor</w:t>
        </w:r>
        <w:r>
          <w:rPr>
            <w:i/>
          </w:rPr>
          <w:t>tConfig</w:t>
        </w:r>
        <w:r w:rsidRPr="00A135CD">
          <w:rPr>
            <w:i/>
          </w:rPr>
          <w:t>Id</w:t>
        </w:r>
        <w:r>
          <w:t xml:space="preserve"> </w:t>
        </w:r>
        <w:r w:rsidRPr="00325D1F">
          <w:rPr>
            <w:lang w:val="en-GB"/>
          </w:rPr>
          <w:t xml:space="preserve">from the </w:t>
        </w:r>
        <w:r w:rsidRPr="00325D1F">
          <w:rPr>
            <w:i/>
            <w:lang w:val="en-GB"/>
          </w:rPr>
          <w:t>reportConfigList</w:t>
        </w:r>
        <w:r w:rsidRPr="00325D1F">
          <w:rPr>
            <w:lang w:val="en-GB"/>
          </w:rPr>
          <w:t xml:space="preserve"> within the </w:t>
        </w:r>
        <w:r w:rsidRPr="00325D1F">
          <w:rPr>
            <w:i/>
            <w:lang w:val="en-GB"/>
          </w:rPr>
          <w:t>VarMeasConfig</w:t>
        </w:r>
        <w:r>
          <w:t>;</w:t>
        </w:r>
      </w:ins>
    </w:p>
    <w:p w14:paraId="3505D870" w14:textId="123D518B" w:rsidR="00BB0020" w:rsidRDefault="00BB0020" w:rsidP="00BB0020">
      <w:pPr>
        <w:pStyle w:val="B3"/>
        <w:rPr>
          <w:ins w:id="958" w:author="RAN2-109e" w:date="2020-03-04T21:47:00Z"/>
        </w:rPr>
      </w:pPr>
      <w:ins w:id="959" w:author="RAN2-109e" w:date="2020-03-04T21:48:00Z">
        <w:r>
          <w:rPr>
            <w:lang w:val="en-US"/>
          </w:rPr>
          <w:t>3</w:t>
        </w:r>
      </w:ins>
      <w:ins w:id="960" w:author="RAN2-109e" w:date="2020-03-04T21:47:00Z">
        <w:r>
          <w:t>&gt;</w:t>
        </w:r>
        <w:r>
          <w:tab/>
        </w:r>
        <w:r w:rsidRPr="008726C7">
          <w:t xml:space="preserve">if the </w:t>
        </w:r>
        <w:r>
          <w:t xml:space="preserve">associated </w:t>
        </w:r>
        <w:r>
          <w:rPr>
            <w:i/>
            <w:iCs/>
          </w:rPr>
          <w:t>measObjectId</w:t>
        </w:r>
        <w:r>
          <w:t xml:space="preserve"> is only associated to a </w:t>
        </w:r>
        <w:proofErr w:type="spellStart"/>
        <w:r w:rsidRPr="00287A62">
          <w:rPr>
            <w:i/>
            <w:iCs/>
          </w:rPr>
          <w:t>reportConfig</w:t>
        </w:r>
        <w:proofErr w:type="spellEnd"/>
        <w:r w:rsidRPr="008726C7">
          <w:t xml:space="preserve"> </w:t>
        </w:r>
        <w:r>
          <w:t xml:space="preserve">with </w:t>
        </w:r>
        <w:proofErr w:type="spellStart"/>
        <w:r w:rsidRPr="00287A62">
          <w:rPr>
            <w:i/>
            <w:iCs/>
          </w:rPr>
          <w:t>reportType</w:t>
        </w:r>
        <w:proofErr w:type="spellEnd"/>
        <w:r w:rsidRPr="008726C7">
          <w:t xml:space="preserve"> set to </w:t>
        </w:r>
      </w:ins>
      <w:proofErr w:type="spellStart"/>
      <w:ins w:id="961" w:author="RAN2-109e-CPC" w:date="2020-03-05T10:31:00Z">
        <w:r w:rsidR="001E4965">
          <w:rPr>
            <w:i/>
            <w:iCs/>
            <w:lang w:val="en-US"/>
          </w:rPr>
          <w:t>cond</w:t>
        </w:r>
      </w:ins>
      <w:ins w:id="962" w:author="RAN2-109e" w:date="2020-03-04T21:47:00Z">
        <w:r w:rsidRPr="00287A62">
          <w:rPr>
            <w:i/>
            <w:iCs/>
          </w:rPr>
          <w:t>TriggerConfig</w:t>
        </w:r>
        <w:proofErr w:type="spellEnd"/>
        <w:r>
          <w:t>:</w:t>
        </w:r>
      </w:ins>
    </w:p>
    <w:p w14:paraId="61E04A00" w14:textId="632C3A57" w:rsidR="00BB0020" w:rsidRDefault="00BB0020" w:rsidP="00BB0020">
      <w:pPr>
        <w:pStyle w:val="B4"/>
        <w:rPr>
          <w:ins w:id="963" w:author="RAN2-108-66" w:date="2020-02-04T09:49:00Z"/>
        </w:rPr>
      </w:pPr>
      <w:ins w:id="964" w:author="RAN2-109e" w:date="2020-03-04T21:48:00Z">
        <w:r>
          <w:rPr>
            <w:lang w:val="en-US"/>
          </w:rPr>
          <w:t>4</w:t>
        </w:r>
      </w:ins>
      <w:ins w:id="965" w:author="RAN2-109e" w:date="2020-03-04T21:47:00Z">
        <w:r>
          <w:t>&gt;</w:t>
        </w:r>
        <w:r>
          <w:tab/>
          <w:t xml:space="preserve">remove the entry with the matching </w:t>
        </w:r>
        <w:r>
          <w:rPr>
            <w:i/>
            <w:iCs/>
            <w:lang w:val="en-US"/>
          </w:rPr>
          <w:t>measObjectId</w:t>
        </w:r>
        <w:r>
          <w:t xml:space="preserve"> </w:t>
        </w:r>
        <w:r w:rsidRPr="00325D1F">
          <w:t xml:space="preserve">from the </w:t>
        </w:r>
        <w:r>
          <w:rPr>
            <w:i/>
          </w:rPr>
          <w:t>measObject</w:t>
        </w:r>
        <w:r w:rsidRPr="00325D1F">
          <w:rPr>
            <w:i/>
          </w:rPr>
          <w:t>List</w:t>
        </w:r>
        <w:r w:rsidRPr="00325D1F">
          <w:t xml:space="preserve"> within the </w:t>
        </w:r>
        <w:r w:rsidRPr="00325D1F">
          <w:rPr>
            <w:i/>
          </w:rPr>
          <w:t>VarMeasConfig</w:t>
        </w:r>
        <w:r>
          <w:t>;</w:t>
        </w:r>
      </w:ins>
    </w:p>
    <w:p w14:paraId="16EAA3E4" w14:textId="685E3FAF" w:rsidR="00667691" w:rsidRDefault="00667691" w:rsidP="00667691">
      <w:pPr>
        <w:pStyle w:val="B3"/>
        <w:rPr>
          <w:ins w:id="966" w:author="RAN2-109e" w:date="2020-03-04T18:32:00Z"/>
        </w:rPr>
      </w:pPr>
      <w:ins w:id="967" w:author="RAN2-108-66" w:date="2020-02-04T09:49:00Z">
        <w:r>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62B41218" w14:textId="561F41B9" w:rsidR="00667691" w:rsidDel="004E55C7" w:rsidRDefault="00667691" w:rsidP="00667691">
      <w:pPr>
        <w:pStyle w:val="B3"/>
        <w:rPr>
          <w:ins w:id="968" w:author="RAN2-108-66" w:date="2020-02-04T09:49:00Z"/>
          <w:del w:id="969" w:author="RAN2-108-66-1" w:date="2020-02-11T16:52:00Z"/>
        </w:rPr>
      </w:pPr>
    </w:p>
    <w:p w14:paraId="0A466C6E" w14:textId="16F8D29A" w:rsidR="000F28F1" w:rsidRDefault="000F28F1" w:rsidP="000F28F1">
      <w:pPr>
        <w:pStyle w:val="B2"/>
        <w:rPr>
          <w:ins w:id="970" w:author="CHO" w:date="2020-01-23T08:08:00Z"/>
          <w:lang w:val="en-GB"/>
        </w:rPr>
      </w:pPr>
      <w:ins w:id="971" w:author="CHO" w:date="2020-01-23T08:08:00Z">
        <w:r>
          <w:t>2</w:t>
        </w:r>
        <w:r w:rsidRPr="0096519C">
          <w:t>&gt;</w:t>
        </w:r>
        <w:r w:rsidRPr="0096519C">
          <w:tab/>
          <w:t>start timer T301;</w:t>
        </w:r>
      </w:ins>
    </w:p>
    <w:p w14:paraId="7E42679E" w14:textId="47FF91A6" w:rsidR="00E32F60" w:rsidRPr="00325D1F" w:rsidRDefault="00E32F60">
      <w:pPr>
        <w:pStyle w:val="B2"/>
        <w:pPrChange w:id="972" w:author="CHO" w:date="2020-01-23T08:09:00Z">
          <w:pPr>
            <w:pStyle w:val="B1"/>
          </w:pPr>
        </w:pPrChange>
      </w:pPr>
      <w:del w:id="973" w:author="CHO" w:date="2020-01-23T08:09:00Z">
        <w:r w:rsidRPr="00325D1F" w:rsidDel="000F28F1">
          <w:delText>1</w:delText>
        </w:r>
      </w:del>
      <w:ins w:id="974" w:author="CHO" w:date="2020-01-23T08:09:00Z">
        <w:r w:rsidR="000F28F1">
          <w:rPr>
            <w:lang w:val="en-US"/>
          </w:rPr>
          <w:t>2</w:t>
        </w:r>
      </w:ins>
      <w:r w:rsidRPr="00325D1F">
        <w:t>&gt;</w:t>
      </w:r>
      <w:r w:rsidRPr="00325D1F">
        <w:tab/>
        <w:t xml:space="preserve">apply the default L1 parameter values as specified in corresponding physical layer specifications except for the parameters for which values are provided in </w:t>
      </w:r>
      <w:r w:rsidRPr="00325D1F">
        <w:rPr>
          <w:i/>
        </w:rPr>
        <w:t>SIB1</w:t>
      </w:r>
      <w:r w:rsidRPr="00325D1F">
        <w:t>;</w:t>
      </w:r>
    </w:p>
    <w:p w14:paraId="548E07AB" w14:textId="53C67483" w:rsidR="00E32F60" w:rsidRPr="00325D1F" w:rsidRDefault="00E32F60">
      <w:pPr>
        <w:pStyle w:val="B2"/>
        <w:pPrChange w:id="975" w:author="CHO" w:date="2020-01-23T08:09:00Z">
          <w:pPr>
            <w:pStyle w:val="B1"/>
          </w:pPr>
        </w:pPrChange>
      </w:pPr>
      <w:del w:id="976" w:author="CHO" w:date="2020-01-23T08:09:00Z">
        <w:r w:rsidRPr="00325D1F" w:rsidDel="000F28F1">
          <w:delText>1</w:delText>
        </w:r>
      </w:del>
      <w:ins w:id="977" w:author="CHO" w:date="2020-01-23T08:09:00Z">
        <w:r w:rsidR="000F28F1">
          <w:rPr>
            <w:lang w:val="en-US"/>
          </w:rPr>
          <w:t>2</w:t>
        </w:r>
      </w:ins>
      <w:r w:rsidRPr="00325D1F">
        <w:t>&gt;</w:t>
      </w:r>
      <w:r w:rsidRPr="00325D1F">
        <w:tab/>
        <w:t>apply the default MAC Cell Group configuration as specified in 9.2.2;</w:t>
      </w:r>
    </w:p>
    <w:bookmarkEnd w:id="906"/>
    <w:p w14:paraId="24AB2E31" w14:textId="2FA9C085" w:rsidR="00B9400B" w:rsidRPr="00325D1F" w:rsidRDefault="000F28F1">
      <w:pPr>
        <w:pStyle w:val="B2"/>
        <w:pPrChange w:id="978" w:author="CHO" w:date="2020-01-23T08:09:00Z">
          <w:pPr>
            <w:pStyle w:val="B1"/>
          </w:pPr>
        </w:pPrChange>
      </w:pPr>
      <w:ins w:id="979" w:author="CHO" w:date="2020-01-23T08:09:00Z">
        <w:r>
          <w:rPr>
            <w:lang w:val="en-US"/>
          </w:rPr>
          <w:t>2</w:t>
        </w:r>
      </w:ins>
      <w:del w:id="980" w:author="CHO" w:date="2020-01-23T08:09:00Z">
        <w:r w:rsidR="00B9400B" w:rsidRPr="00325D1F" w:rsidDel="000F28F1">
          <w:delText>1</w:delText>
        </w:r>
      </w:del>
      <w:r w:rsidR="00B9400B" w:rsidRPr="00325D1F">
        <w:t>&gt;</w:t>
      </w:r>
      <w:r w:rsidR="00B9400B" w:rsidRPr="00325D1F">
        <w:tab/>
        <w:t>apply the CCCH configuration as specified in 9.1.1.2;</w:t>
      </w:r>
    </w:p>
    <w:p w14:paraId="67C8FAEB" w14:textId="509711FC" w:rsidR="002C5D28" w:rsidRPr="00325D1F" w:rsidRDefault="002C5D28">
      <w:pPr>
        <w:pStyle w:val="B2"/>
        <w:pPrChange w:id="981" w:author="CHO" w:date="2020-01-23T08:09:00Z">
          <w:pPr>
            <w:pStyle w:val="B1"/>
          </w:pPr>
        </w:pPrChange>
      </w:pPr>
      <w:del w:id="982" w:author="CHO" w:date="2020-01-23T08:09:00Z">
        <w:r w:rsidRPr="00325D1F" w:rsidDel="000F28F1">
          <w:delText>1</w:delText>
        </w:r>
      </w:del>
      <w:ins w:id="983" w:author="CHO" w:date="2020-01-23T08:09:00Z">
        <w:r w:rsidR="000F28F1">
          <w:rPr>
            <w:lang w:val="en-US"/>
          </w:rPr>
          <w:t>2</w:t>
        </w:r>
      </w:ins>
      <w:r w:rsidRPr="00325D1F">
        <w:t>&gt;</w:t>
      </w:r>
      <w:r w:rsidRPr="00325D1F">
        <w:tab/>
        <w:t xml:space="preserve">apply the </w:t>
      </w:r>
      <w:r w:rsidRPr="00325D1F">
        <w:rPr>
          <w:i/>
        </w:rPr>
        <w:t>timeAlignmentTimerCommon</w:t>
      </w:r>
      <w:r w:rsidRPr="00325D1F">
        <w:t xml:space="preserve"> included in </w:t>
      </w:r>
      <w:r w:rsidRPr="00325D1F">
        <w:rPr>
          <w:i/>
        </w:rPr>
        <w:t>SIB1</w:t>
      </w:r>
      <w:r w:rsidRPr="00325D1F">
        <w:t>;</w:t>
      </w:r>
    </w:p>
    <w:p w14:paraId="244EF45F" w14:textId="580B20D8" w:rsidR="002C5D28" w:rsidRPr="00325D1F" w:rsidRDefault="002C5D28">
      <w:pPr>
        <w:pStyle w:val="B2"/>
        <w:pPrChange w:id="984" w:author="CHO" w:date="2020-01-23T08:09:00Z">
          <w:pPr>
            <w:pStyle w:val="B1"/>
          </w:pPr>
        </w:pPrChange>
      </w:pPr>
      <w:del w:id="985" w:author="CHO" w:date="2020-01-23T08:09:00Z">
        <w:r w:rsidRPr="00325D1F" w:rsidDel="000F28F1">
          <w:delText>1</w:delText>
        </w:r>
      </w:del>
      <w:ins w:id="986" w:author="CHO" w:date="2020-01-23T08:09:00Z">
        <w:r w:rsidR="000F28F1">
          <w:rPr>
            <w:lang w:val="en-US"/>
          </w:rPr>
          <w:t>2</w:t>
        </w:r>
      </w:ins>
      <w:r w:rsidRPr="00325D1F">
        <w:t>&gt;</w:t>
      </w:r>
      <w:r w:rsidRPr="00325D1F">
        <w:tab/>
        <w:t xml:space="preserve">initiate transmission of the </w:t>
      </w:r>
      <w:r w:rsidRPr="00325D1F">
        <w:rPr>
          <w:i/>
        </w:rPr>
        <w:t>RRCReestablishmentRequest</w:t>
      </w:r>
      <w:r w:rsidRPr="00325D1F">
        <w:t xml:space="preserve"> message in accordance with 5.3.7.4;</w:t>
      </w:r>
    </w:p>
    <w:p w14:paraId="0401A2AD" w14:textId="7DBE1F83" w:rsidR="002C5D28" w:rsidRPr="00325D1F" w:rsidRDefault="002C5D28" w:rsidP="002C5D28">
      <w:pPr>
        <w:pStyle w:val="NO"/>
        <w:rPr>
          <w:lang w:val="en-GB"/>
        </w:rPr>
      </w:pPr>
      <w:r w:rsidRPr="00325D1F">
        <w:rPr>
          <w:lang w:val="en-GB"/>
        </w:rPr>
        <w:t>NOTE</w:t>
      </w:r>
      <w:ins w:id="987" w:author="CHO" w:date="2020-01-23T08:09:00Z">
        <w:r w:rsidR="000F28F1">
          <w:rPr>
            <w:lang w:val="en-GB"/>
          </w:rPr>
          <w:t xml:space="preserve"> 1</w:t>
        </w:r>
      </w:ins>
      <w:r w:rsidRPr="00325D1F">
        <w:rPr>
          <w:lang w:val="en-GB"/>
        </w:rPr>
        <w:t>:</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988" w:name="_Toc20425734"/>
      <w:bookmarkStart w:id="989" w:name="_Toc29321130"/>
      <w:r w:rsidRPr="00325D1F">
        <w:rPr>
          <w:lang w:val="en-GB"/>
        </w:rPr>
        <w:lastRenderedPageBreak/>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988"/>
      <w:bookmarkEnd w:id="989"/>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990" w:name="_Toc20425735"/>
      <w:bookmarkStart w:id="991"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990"/>
      <w:bookmarkEnd w:id="991"/>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lastRenderedPageBreak/>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992" w:name="_Toc20425736"/>
      <w:bookmarkStart w:id="993" w:name="_Toc29321132"/>
      <w:r w:rsidRPr="00325D1F">
        <w:rPr>
          <w:lang w:val="en-GB"/>
        </w:rPr>
        <w:t>5.3.7.6</w:t>
      </w:r>
      <w:r w:rsidRPr="00325D1F">
        <w:rPr>
          <w:lang w:val="en-GB"/>
        </w:rPr>
        <w:tab/>
        <w:t>T311 expiry</w:t>
      </w:r>
      <w:bookmarkEnd w:id="992"/>
      <w:bookmarkEnd w:id="993"/>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994" w:name="_Toc20425737"/>
      <w:bookmarkStart w:id="995" w:name="_Toc29321133"/>
      <w:r w:rsidRPr="00325D1F">
        <w:rPr>
          <w:lang w:val="en-GB"/>
        </w:rPr>
        <w:t>5.3.7.7</w:t>
      </w:r>
      <w:r w:rsidRPr="00325D1F">
        <w:rPr>
          <w:lang w:val="en-GB"/>
        </w:rPr>
        <w:tab/>
        <w:t>T301 expiry or selected cell no longer suitable</w:t>
      </w:r>
      <w:bookmarkEnd w:id="994"/>
      <w:bookmarkEnd w:id="995"/>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996" w:name="_Toc20425738"/>
      <w:bookmarkStart w:id="997"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996"/>
      <w:bookmarkEnd w:id="997"/>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998" w:name="_Toc20425739"/>
      <w:bookmarkStart w:id="999" w:name="_Toc29321135"/>
      <w:r w:rsidRPr="00325D1F">
        <w:rPr>
          <w:rFonts w:eastAsia="MS Mincho"/>
          <w:lang w:val="en-GB"/>
        </w:rPr>
        <w:t>5.3.8</w:t>
      </w:r>
      <w:r w:rsidRPr="00325D1F">
        <w:rPr>
          <w:rFonts w:eastAsia="MS Mincho"/>
          <w:lang w:val="en-GB"/>
        </w:rPr>
        <w:tab/>
        <w:t>RRC connection release</w:t>
      </w:r>
      <w:bookmarkEnd w:id="998"/>
      <w:bookmarkEnd w:id="999"/>
    </w:p>
    <w:p w14:paraId="07B819E7" w14:textId="77777777" w:rsidR="002C5D28" w:rsidRPr="00325D1F" w:rsidRDefault="002C5D28" w:rsidP="002C5D28">
      <w:pPr>
        <w:pStyle w:val="Heading4"/>
        <w:rPr>
          <w:lang w:val="en-GB"/>
        </w:rPr>
      </w:pPr>
      <w:bookmarkStart w:id="1000" w:name="_Toc20425740"/>
      <w:bookmarkStart w:id="1001" w:name="_Toc29321136"/>
      <w:r w:rsidRPr="00325D1F">
        <w:rPr>
          <w:lang w:val="en-GB"/>
        </w:rPr>
        <w:t>5.3.8.1</w:t>
      </w:r>
      <w:r w:rsidRPr="00325D1F">
        <w:rPr>
          <w:lang w:val="en-GB"/>
        </w:rPr>
        <w:tab/>
        <w:t>General</w:t>
      </w:r>
      <w:bookmarkEnd w:id="1000"/>
      <w:bookmarkEnd w:id="1001"/>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0.4pt" o:ole="">
            <v:imagedata r:id="rId37" o:title=""/>
          </v:shape>
          <o:OLEObject Type="Embed" ProgID="Mscgen.Chart" ShapeID="_x0000_i1038" DrawAspect="Content" ObjectID="_1645261108" r:id="rId38"/>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lastRenderedPageBreak/>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1002" w:name="_1267948855"/>
      <w:bookmarkStart w:id="1003" w:name="_1289914524"/>
      <w:bookmarkStart w:id="1004" w:name="_1582530302"/>
      <w:bookmarkStart w:id="1005" w:name="_1582606777"/>
      <w:bookmarkStart w:id="1006" w:name="_Toc20425741"/>
      <w:bookmarkStart w:id="1007" w:name="_Toc29321137"/>
      <w:bookmarkEnd w:id="1002"/>
      <w:bookmarkEnd w:id="1003"/>
      <w:bookmarkEnd w:id="1004"/>
      <w:bookmarkEnd w:id="1005"/>
      <w:r w:rsidRPr="00325D1F">
        <w:rPr>
          <w:lang w:val="en-GB"/>
        </w:rPr>
        <w:t>5.3.8.2</w:t>
      </w:r>
      <w:r w:rsidRPr="00325D1F">
        <w:rPr>
          <w:lang w:val="en-GB"/>
        </w:rPr>
        <w:tab/>
        <w:t>Initiation</w:t>
      </w:r>
      <w:bookmarkEnd w:id="1006"/>
      <w:bookmarkEnd w:id="1007"/>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1008" w:name="_Toc20425742"/>
      <w:bookmarkStart w:id="1009"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1008"/>
      <w:bookmarkEnd w:id="1009"/>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27968A62" w:rsidR="002C5D28" w:rsidRDefault="002E3A1D" w:rsidP="002C5D28">
      <w:pPr>
        <w:pStyle w:val="B2"/>
        <w:rPr>
          <w:ins w:id="1010" w:author="RAN2-108-66" w:date="2020-02-04T10:11:00Z"/>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756B407B" w14:textId="05250030" w:rsidR="00F16DD3" w:rsidRDefault="00F16DD3" w:rsidP="00F16DD3">
      <w:pPr>
        <w:pStyle w:val="B2"/>
        <w:rPr>
          <w:ins w:id="1011" w:author="RAN2-108-66" w:date="2020-02-04T10:12:00Z"/>
        </w:rPr>
      </w:pPr>
      <w:ins w:id="1012" w:author="RAN2-108-66" w:date="2020-02-04T10:12:00Z">
        <w:r>
          <w:t xml:space="preserve">2&gt; remove all the entries within </w:t>
        </w:r>
        <w:proofErr w:type="spellStart"/>
        <w:r w:rsidRPr="00CB22FD">
          <w:rPr>
            <w:i/>
          </w:rPr>
          <w:t>VarC</w:t>
        </w:r>
      </w:ins>
      <w:ins w:id="1013" w:author="RAN2-109e-CPC" w:date="2020-03-05T10:31:00Z">
        <w:r w:rsidR="001E4965">
          <w:rPr>
            <w:i/>
            <w:lang w:val="en-US"/>
          </w:rPr>
          <w:t>ond</w:t>
        </w:r>
      </w:ins>
      <w:ins w:id="1014" w:author="RAN2-109e-CPC" w:date="2020-03-05T10:32:00Z">
        <w:r w:rsidR="001E4965">
          <w:rPr>
            <w:i/>
            <w:lang w:val="en-US"/>
          </w:rPr>
          <w:t>itional</w:t>
        </w:r>
      </w:ins>
      <w:proofErr w:type="spellEnd"/>
      <w:ins w:id="1015" w:author="RAN2-108-66" w:date="2020-02-04T10:12:00Z">
        <w:r w:rsidRPr="00CB22FD">
          <w:rPr>
            <w:i/>
          </w:rPr>
          <w:t>Config</w:t>
        </w:r>
        <w:r>
          <w:t>, if any;</w:t>
        </w:r>
      </w:ins>
    </w:p>
    <w:p w14:paraId="2E95B063" w14:textId="6A262832" w:rsidR="00F16DD3" w:rsidRDefault="00F16DD3" w:rsidP="00F16DD3">
      <w:pPr>
        <w:pStyle w:val="B2"/>
        <w:rPr>
          <w:ins w:id="1016" w:author="RAN2-109e" w:date="2020-03-05T10:33:00Z"/>
        </w:rPr>
      </w:pPr>
      <w:ins w:id="1017" w:author="RAN2-108-66" w:date="2020-02-04T10:12:00Z">
        <w:r>
          <w:rPr>
            <w:lang w:val="en-US"/>
          </w:rPr>
          <w:t>2</w:t>
        </w:r>
        <w:r>
          <w:t>&gt;</w:t>
        </w:r>
        <w:r>
          <w:tab/>
          <w:t xml:space="preserve">for each </w:t>
        </w:r>
        <w:proofErr w:type="spellStart"/>
        <w:r w:rsidRPr="00667691">
          <w:rPr>
            <w:i/>
          </w:rPr>
          <w:t>measId</w:t>
        </w:r>
        <w:proofErr w:type="spellEnd"/>
        <w:r>
          <w:t>, if</w:t>
        </w:r>
      </w:ins>
      <w:ins w:id="1018" w:author="Ericsson-2" w:date="2020-02-07T14:57:00Z">
        <w:r w:rsidR="002A44A6" w:rsidRPr="002A44A6">
          <w:rPr>
            <w:lang w:val="en-GB"/>
          </w:rPr>
          <w:t xml:space="preserve"> the associated </w:t>
        </w:r>
        <w:proofErr w:type="spellStart"/>
        <w:r w:rsidR="002A44A6" w:rsidRPr="0009641A">
          <w:rPr>
            <w:i/>
            <w:iCs/>
            <w:lang w:val="en-GB"/>
          </w:rPr>
          <w:t>reportConfig</w:t>
        </w:r>
        <w:proofErr w:type="spellEnd"/>
        <w:r w:rsidR="002A44A6" w:rsidRPr="002A44A6">
          <w:rPr>
            <w:lang w:val="en-GB"/>
          </w:rPr>
          <w:t xml:space="preserve"> has a</w:t>
        </w:r>
      </w:ins>
      <w:ins w:id="1019" w:author="RAN2-108-66" w:date="2020-02-04T10:12:00Z">
        <w:r>
          <w:t xml:space="preserve"> </w:t>
        </w:r>
        <w:proofErr w:type="spellStart"/>
        <w:r w:rsidRPr="00667691">
          <w:rPr>
            <w:i/>
          </w:rPr>
          <w:t>reportType</w:t>
        </w:r>
        <w:proofErr w:type="spellEnd"/>
        <w:r>
          <w:t xml:space="preserve"> </w:t>
        </w:r>
      </w:ins>
      <w:ins w:id="1020" w:author="Ericsson-2" w:date="2020-02-07T14:57:00Z">
        <w:r w:rsidR="002A44A6" w:rsidRPr="002A44A6">
          <w:rPr>
            <w:lang w:val="en-GB"/>
          </w:rPr>
          <w:t xml:space="preserve">set to </w:t>
        </w:r>
      </w:ins>
      <w:proofErr w:type="spellStart"/>
      <w:ins w:id="1021" w:author="RAN2-109e-CPC" w:date="2020-03-05T10:32:00Z">
        <w:r w:rsidR="001E4965">
          <w:rPr>
            <w:i/>
            <w:lang w:val="en-US"/>
          </w:rPr>
          <w:t>cond</w:t>
        </w:r>
      </w:ins>
      <w:ins w:id="1022" w:author="RAN2-108-66" w:date="2020-02-04T10:12:00Z">
        <w:r w:rsidRPr="00667691">
          <w:rPr>
            <w:i/>
          </w:rPr>
          <w:t>TriggerConfig</w:t>
        </w:r>
        <w:proofErr w:type="spellEnd"/>
        <w:r>
          <w:t>:</w:t>
        </w:r>
      </w:ins>
    </w:p>
    <w:p w14:paraId="6156216B" w14:textId="77777777" w:rsidR="001E4965" w:rsidRDefault="001E4965" w:rsidP="001E4965">
      <w:pPr>
        <w:pStyle w:val="B3"/>
        <w:rPr>
          <w:ins w:id="1023" w:author="RAN2-109e" w:date="2020-03-05T10:33:00Z"/>
        </w:rPr>
      </w:pPr>
      <w:ins w:id="1024" w:author="RAN2-109e" w:date="2020-03-05T10:33:00Z">
        <w:r>
          <w:rPr>
            <w:lang w:val="en-US"/>
          </w:rPr>
          <w:lastRenderedPageBreak/>
          <w:t>3</w:t>
        </w:r>
        <w:r>
          <w:t>&gt;</w:t>
        </w:r>
        <w:r>
          <w:tab/>
        </w:r>
        <w:r w:rsidRPr="008726C7">
          <w:t>fo</w:t>
        </w:r>
        <w:r>
          <w:t xml:space="preserve">r the associated </w:t>
        </w:r>
        <w:proofErr w:type="spellStart"/>
        <w:r w:rsidRPr="008726C7">
          <w:rPr>
            <w:i/>
            <w:iCs/>
          </w:rPr>
          <w:t>reportConfigId</w:t>
        </w:r>
        <w:proofErr w:type="spellEnd"/>
        <w:r>
          <w:t>:</w:t>
        </w:r>
      </w:ins>
    </w:p>
    <w:p w14:paraId="404CE0AF" w14:textId="77777777" w:rsidR="001E4965" w:rsidRDefault="001E4965" w:rsidP="001E4965">
      <w:pPr>
        <w:pStyle w:val="B4"/>
        <w:rPr>
          <w:ins w:id="1025" w:author="RAN2-109e" w:date="2020-03-05T10:33:00Z"/>
        </w:rPr>
      </w:pPr>
      <w:ins w:id="1026" w:author="RAN2-109e" w:date="2020-03-05T10:33:00Z">
        <w:r>
          <w:rPr>
            <w:lang w:val="en-US"/>
          </w:rPr>
          <w:t>4</w:t>
        </w:r>
        <w:r>
          <w:t>&gt;</w:t>
        </w:r>
        <w:r>
          <w:tab/>
          <w:t xml:space="preserve">remove the entry with the matching </w:t>
        </w:r>
        <w:proofErr w:type="spellStart"/>
        <w:r w:rsidRPr="00393B18">
          <w:rPr>
            <w:i/>
          </w:rPr>
          <w:t>repor</w:t>
        </w:r>
        <w:r>
          <w:rPr>
            <w:i/>
          </w:rPr>
          <w:t>tConfig</w:t>
        </w:r>
        <w:r w:rsidRPr="00A135CD">
          <w:rPr>
            <w:i/>
          </w:rPr>
          <w:t>Id</w:t>
        </w:r>
        <w:proofErr w:type="spellEnd"/>
        <w:r>
          <w:t xml:space="preserve"> </w:t>
        </w:r>
        <w:r w:rsidRPr="00325D1F">
          <w:rPr>
            <w:lang w:val="en-GB"/>
          </w:rPr>
          <w:t xml:space="preserve">from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t>;</w:t>
        </w:r>
      </w:ins>
    </w:p>
    <w:p w14:paraId="6054791B" w14:textId="77777777" w:rsidR="001E4965" w:rsidRDefault="001E4965" w:rsidP="001E4965">
      <w:pPr>
        <w:pStyle w:val="B3"/>
        <w:rPr>
          <w:ins w:id="1027" w:author="RAN2-109e" w:date="2020-03-05T10:33:00Z"/>
        </w:rPr>
      </w:pPr>
      <w:ins w:id="1028" w:author="RAN2-109e" w:date="2020-03-05T10:33:00Z">
        <w:r>
          <w:rPr>
            <w:lang w:val="en-US"/>
          </w:rPr>
          <w:t>3</w:t>
        </w:r>
        <w:r>
          <w:t>&gt;</w:t>
        </w:r>
        <w:r>
          <w:tab/>
        </w:r>
        <w:r w:rsidRPr="008726C7">
          <w:t xml:space="preserve">if the </w:t>
        </w:r>
        <w:r>
          <w:t xml:space="preserve">associated </w:t>
        </w:r>
        <w:proofErr w:type="spellStart"/>
        <w:r>
          <w:rPr>
            <w:i/>
            <w:iCs/>
          </w:rPr>
          <w:t>measObjectId</w:t>
        </w:r>
        <w:proofErr w:type="spellEnd"/>
        <w:r>
          <w:t xml:space="preserve"> is only associated to a </w:t>
        </w:r>
        <w:proofErr w:type="spellStart"/>
        <w:r w:rsidRPr="00287A62">
          <w:rPr>
            <w:i/>
            <w:iCs/>
          </w:rPr>
          <w:t>reportConfig</w:t>
        </w:r>
        <w:proofErr w:type="spellEnd"/>
        <w:r w:rsidRPr="008726C7">
          <w:t xml:space="preserve"> </w:t>
        </w:r>
        <w:r>
          <w:t xml:space="preserve">with </w:t>
        </w:r>
        <w:proofErr w:type="spellStart"/>
        <w:r w:rsidRPr="00287A62">
          <w:rPr>
            <w:i/>
            <w:iCs/>
          </w:rPr>
          <w:t>reportType</w:t>
        </w:r>
        <w:proofErr w:type="spellEnd"/>
        <w:r w:rsidRPr="008726C7">
          <w:t xml:space="preserve"> set to </w:t>
        </w:r>
        <w:proofErr w:type="spellStart"/>
        <w:r>
          <w:rPr>
            <w:i/>
            <w:iCs/>
            <w:lang w:val="en-US"/>
          </w:rPr>
          <w:t>cond</w:t>
        </w:r>
        <w:r w:rsidRPr="00287A62">
          <w:rPr>
            <w:i/>
            <w:iCs/>
          </w:rPr>
          <w:t>TriggerConfig</w:t>
        </w:r>
        <w:proofErr w:type="spellEnd"/>
        <w:r>
          <w:t>:</w:t>
        </w:r>
      </w:ins>
    </w:p>
    <w:p w14:paraId="23B6F15A" w14:textId="77777777" w:rsidR="001E4965" w:rsidRDefault="001E4965" w:rsidP="001E4965">
      <w:pPr>
        <w:pStyle w:val="B4"/>
        <w:rPr>
          <w:ins w:id="1029" w:author="RAN2-109e" w:date="2020-03-05T10:33:00Z"/>
        </w:rPr>
      </w:pPr>
      <w:ins w:id="1030" w:author="RAN2-109e" w:date="2020-03-05T10:33:00Z">
        <w:r>
          <w:rPr>
            <w:lang w:val="en-US"/>
          </w:rPr>
          <w:t>4</w:t>
        </w:r>
        <w:r>
          <w:t>&gt;</w:t>
        </w:r>
        <w:r>
          <w:tab/>
          <w:t xml:space="preserve">remove the entry with the matching </w:t>
        </w:r>
        <w:proofErr w:type="spellStart"/>
        <w:r>
          <w:rPr>
            <w:i/>
            <w:iCs/>
            <w:lang w:val="en-US"/>
          </w:rPr>
          <w:t>measObjectId</w:t>
        </w:r>
        <w:proofErr w:type="spellEnd"/>
        <w:r>
          <w:t xml:space="preserve"> </w:t>
        </w:r>
        <w:r w:rsidRPr="00325D1F">
          <w:t xml:space="preserve">from the </w:t>
        </w:r>
        <w:proofErr w:type="spellStart"/>
        <w:r>
          <w:rPr>
            <w:i/>
          </w:rPr>
          <w:t>measObject</w:t>
        </w:r>
        <w:r w:rsidRPr="00325D1F">
          <w:rPr>
            <w:i/>
          </w:rPr>
          <w:t>List</w:t>
        </w:r>
        <w:proofErr w:type="spellEnd"/>
        <w:r w:rsidRPr="00325D1F">
          <w:t xml:space="preserve"> within the </w:t>
        </w:r>
        <w:proofErr w:type="spellStart"/>
        <w:r w:rsidRPr="00325D1F">
          <w:rPr>
            <w:i/>
          </w:rPr>
          <w:t>VarMeasConfig</w:t>
        </w:r>
        <w:proofErr w:type="spellEnd"/>
        <w:r>
          <w:t>;</w:t>
        </w:r>
      </w:ins>
    </w:p>
    <w:p w14:paraId="3F9C89A0" w14:textId="3C7722A4" w:rsidR="00F16DD3" w:rsidRDefault="00F16DD3" w:rsidP="00F16DD3">
      <w:pPr>
        <w:pStyle w:val="B3"/>
        <w:rPr>
          <w:ins w:id="1031" w:author="RAN2-109e" w:date="2020-03-04T18:32:00Z"/>
        </w:rPr>
      </w:pPr>
      <w:ins w:id="1032" w:author="RAN2-108-66" w:date="2020-02-04T10:12:00Z">
        <w:r>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35B29E07"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1033" w:name="_Toc20425743"/>
      <w:bookmarkStart w:id="1034" w:name="_Toc29321139"/>
      <w:r w:rsidRPr="00325D1F">
        <w:rPr>
          <w:lang w:val="en-GB"/>
        </w:rPr>
        <w:lastRenderedPageBreak/>
        <w:t>5.3.8.4</w:t>
      </w:r>
      <w:r w:rsidRPr="00325D1F">
        <w:rPr>
          <w:lang w:val="en-GB"/>
        </w:rPr>
        <w:tab/>
        <w:t>T320 expiry</w:t>
      </w:r>
      <w:bookmarkEnd w:id="1033"/>
      <w:bookmarkEnd w:id="1034"/>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1035" w:name="_Toc20425744"/>
      <w:bookmarkStart w:id="1036" w:name="_Toc29321140"/>
      <w:r w:rsidRPr="00325D1F">
        <w:rPr>
          <w:lang w:val="en-GB"/>
        </w:rPr>
        <w:t>5.3.8.5</w:t>
      </w:r>
      <w:r w:rsidRPr="00325D1F">
        <w:rPr>
          <w:lang w:val="en-GB"/>
        </w:rPr>
        <w:tab/>
        <w:t xml:space="preserve">UE actions upon the expiry of </w:t>
      </w:r>
      <w:r w:rsidRPr="00325D1F">
        <w:rPr>
          <w:i/>
          <w:lang w:val="en-GB"/>
        </w:rPr>
        <w:t>DataInactivityTimer</w:t>
      </w:r>
      <w:bookmarkEnd w:id="1035"/>
      <w:bookmarkEnd w:id="1036"/>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1037" w:name="_Toc20425745"/>
      <w:bookmarkStart w:id="1038" w:name="_Toc29321141"/>
      <w:r w:rsidRPr="00325D1F">
        <w:rPr>
          <w:rFonts w:eastAsia="MS Mincho"/>
          <w:lang w:val="en-GB"/>
        </w:rPr>
        <w:t>5.3.9</w:t>
      </w:r>
      <w:r w:rsidRPr="00325D1F">
        <w:rPr>
          <w:rFonts w:eastAsia="MS Mincho"/>
          <w:lang w:val="en-GB"/>
        </w:rPr>
        <w:tab/>
        <w:t>RRC connection release requested by upper layers</w:t>
      </w:r>
      <w:bookmarkEnd w:id="1037"/>
      <w:bookmarkEnd w:id="1038"/>
    </w:p>
    <w:p w14:paraId="4939722D" w14:textId="77777777" w:rsidR="002C5D28" w:rsidRPr="00325D1F" w:rsidRDefault="002C5D28" w:rsidP="002C5D28">
      <w:pPr>
        <w:pStyle w:val="Heading4"/>
        <w:rPr>
          <w:lang w:val="en-GB"/>
        </w:rPr>
      </w:pPr>
      <w:bookmarkStart w:id="1039" w:name="_Toc20425746"/>
      <w:bookmarkStart w:id="1040" w:name="_Toc29321142"/>
      <w:bookmarkStart w:id="1041" w:name="_Hlk514301762"/>
      <w:r w:rsidRPr="00325D1F">
        <w:rPr>
          <w:lang w:val="en-GB"/>
        </w:rPr>
        <w:t>5.3.9.1</w:t>
      </w:r>
      <w:r w:rsidRPr="00325D1F">
        <w:rPr>
          <w:lang w:val="en-GB"/>
        </w:rPr>
        <w:tab/>
        <w:t>General</w:t>
      </w:r>
      <w:bookmarkEnd w:id="1039"/>
      <w:bookmarkEnd w:id="1040"/>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1042" w:name="_Toc20425747"/>
      <w:bookmarkStart w:id="1043" w:name="_Toc29321143"/>
      <w:r w:rsidRPr="00325D1F">
        <w:rPr>
          <w:lang w:val="en-GB"/>
        </w:rPr>
        <w:t>5.3.9.2</w:t>
      </w:r>
      <w:r w:rsidRPr="00325D1F">
        <w:rPr>
          <w:lang w:val="en-GB"/>
        </w:rPr>
        <w:tab/>
        <w:t>Initiation</w:t>
      </w:r>
      <w:bookmarkEnd w:id="1042"/>
      <w:bookmarkEnd w:id="1043"/>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1044" w:name="_Toc20425748"/>
      <w:bookmarkStart w:id="1045" w:name="_Toc29321144"/>
      <w:r w:rsidRPr="00325D1F">
        <w:rPr>
          <w:lang w:val="en-GB"/>
        </w:rPr>
        <w:t>5.3.10</w:t>
      </w:r>
      <w:r w:rsidRPr="00325D1F">
        <w:rPr>
          <w:lang w:val="en-GB"/>
        </w:rPr>
        <w:tab/>
        <w:t>Radio link failure related actions</w:t>
      </w:r>
      <w:bookmarkEnd w:id="1044"/>
      <w:bookmarkEnd w:id="1045"/>
    </w:p>
    <w:p w14:paraId="0C204260" w14:textId="77777777" w:rsidR="002C5D28" w:rsidRPr="00325D1F" w:rsidRDefault="002C5D28" w:rsidP="002C5D28">
      <w:pPr>
        <w:pStyle w:val="Heading4"/>
        <w:rPr>
          <w:rFonts w:eastAsia="MS Mincho"/>
          <w:lang w:val="en-GB"/>
        </w:rPr>
      </w:pPr>
      <w:bookmarkStart w:id="1046" w:name="_Toc20425749"/>
      <w:bookmarkStart w:id="1047" w:name="_Toc29321145"/>
      <w:bookmarkStart w:id="1048" w:name="_Hlk34332139"/>
      <w:bookmarkEnd w:id="1041"/>
      <w:r w:rsidRPr="00325D1F">
        <w:rPr>
          <w:rFonts w:eastAsia="MS Mincho"/>
          <w:lang w:val="en-GB"/>
        </w:rPr>
        <w:t>5.3.10.1</w:t>
      </w:r>
      <w:r w:rsidRPr="00325D1F">
        <w:rPr>
          <w:rFonts w:eastAsia="MS Mincho"/>
          <w:lang w:val="en-GB"/>
        </w:rPr>
        <w:tab/>
        <w:t>Detection of physical layer problems in RRC_CONNECTED</w:t>
      </w:r>
      <w:bookmarkEnd w:id="1046"/>
      <w:bookmarkEnd w:id="1047"/>
    </w:p>
    <w:p w14:paraId="4C9F0D5A" w14:textId="77777777" w:rsidR="002C5D28" w:rsidRPr="00325D1F" w:rsidRDefault="002C5D28" w:rsidP="002C5D28">
      <w:pPr>
        <w:rPr>
          <w:rFonts w:eastAsia="MS Mincho"/>
        </w:rPr>
      </w:pPr>
      <w:r w:rsidRPr="00325D1F">
        <w:t>The UE shall:</w:t>
      </w:r>
    </w:p>
    <w:p w14:paraId="313F6974" w14:textId="77C69ECB" w:rsidR="00FC76D7" w:rsidRPr="0096519C" w:rsidRDefault="00FC76D7" w:rsidP="00FC76D7">
      <w:pPr>
        <w:pStyle w:val="B1"/>
        <w:rPr>
          <w:ins w:id="1049" w:author="DAPS" w:date="2020-01-22T23:58:00Z"/>
        </w:rPr>
      </w:pPr>
      <w:bookmarkStart w:id="1050" w:name="_Hlk34332119"/>
      <w:ins w:id="1051" w:author="DAPS" w:date="2020-01-22T23:58:00Z">
        <w:r w:rsidRPr="0096519C">
          <w:t>1&gt;</w:t>
        </w:r>
        <w:r w:rsidRPr="0096519C">
          <w:tab/>
        </w:r>
        <w:r>
          <w:t xml:space="preserve">if </w:t>
        </w:r>
        <w:r w:rsidRPr="00E87F59">
          <w:rPr>
            <w:i/>
          </w:rPr>
          <w:t>dapsConfig</w:t>
        </w:r>
        <w:r>
          <w:t xml:space="preserve"> is configured for any DRB, </w:t>
        </w:r>
        <w:r w:rsidRPr="0096519C">
          <w:t>upon receiving N310 consecutive "out-of-sync" indications for the</w:t>
        </w:r>
        <w:r>
          <w:t xml:space="preserve"> source </w:t>
        </w:r>
        <w:r w:rsidRPr="0096519C">
          <w:t>from lower layers while T304</w:t>
        </w:r>
        <w:r>
          <w:t xml:space="preserve"> is</w:t>
        </w:r>
        <w:r w:rsidRPr="0096519C">
          <w:t xml:space="preserve"> running:</w:t>
        </w:r>
      </w:ins>
    </w:p>
    <w:bookmarkEnd w:id="1050"/>
    <w:p w14:paraId="609C961E" w14:textId="26CC361A" w:rsidR="00FC76D7" w:rsidRPr="00FC76D7" w:rsidRDefault="00FC76D7" w:rsidP="00FC76D7">
      <w:pPr>
        <w:pStyle w:val="B2"/>
        <w:rPr>
          <w:ins w:id="1052" w:author="DAPS" w:date="2020-01-22T23:58:00Z"/>
        </w:rPr>
      </w:pPr>
      <w:ins w:id="1053" w:author="DAPS" w:date="2020-01-22T23:58:00Z">
        <w:r w:rsidRPr="0096519C">
          <w:t>2&gt;</w:t>
        </w:r>
        <w:r w:rsidRPr="0096519C">
          <w:tab/>
          <w:t xml:space="preserve">start timer T310 for the </w:t>
        </w:r>
        <w:r>
          <w:t>source</w:t>
        </w:r>
        <w:r w:rsidRPr="0096519C">
          <w:t>.</w:t>
        </w:r>
      </w:ins>
    </w:p>
    <w:bookmarkEnd w:id="1048"/>
    <w:p w14:paraId="0CD0238B" w14:textId="7CEB0E9D"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02611EA" w:rsidR="002C5D28" w:rsidRDefault="002C5D28" w:rsidP="002C5D28">
      <w:pPr>
        <w:pStyle w:val="B2"/>
        <w:rPr>
          <w:ins w:id="1054" w:author="DAPS" w:date="2020-01-22T23:59:00Z"/>
          <w:lang w:val="en-GB"/>
        </w:rPr>
      </w:pPr>
      <w:r w:rsidRPr="00325D1F">
        <w:rPr>
          <w:lang w:val="en-GB"/>
        </w:rPr>
        <w:t>2&gt;</w:t>
      </w:r>
      <w:r w:rsidRPr="00325D1F">
        <w:rPr>
          <w:lang w:val="en-GB"/>
        </w:rPr>
        <w:tab/>
        <w:t>start timer T310 for the corresponding SpCell.</w:t>
      </w:r>
    </w:p>
    <w:p w14:paraId="7F8A2DE0" w14:textId="713C2AA7" w:rsidR="00FC76D7" w:rsidRDefault="00FC76D7" w:rsidP="00FC76D7">
      <w:pPr>
        <w:pStyle w:val="EditorsNote"/>
        <w:rPr>
          <w:ins w:id="1055" w:author="RAN2-109e-2" w:date="2020-03-07T08:07:00Z"/>
        </w:rPr>
      </w:pPr>
      <w:bookmarkStart w:id="1056" w:name="_Hlk23709641"/>
      <w:ins w:id="1057" w:author="DAPS" w:date="2020-01-22T23:59:00Z">
        <w:r>
          <w:t xml:space="preserve">Editor’s note: </w:t>
        </w:r>
        <w:bookmarkStart w:id="1058" w:name="_Hlk23494694"/>
        <w:r>
          <w:t xml:space="preserve">TBC on how/whether to capture stop RLM in source after RACH successful to target </w:t>
        </w:r>
        <w:proofErr w:type="spellStart"/>
        <w:r>
          <w:t>PCell</w:t>
        </w:r>
        <w:proofErr w:type="spellEnd"/>
        <w:r>
          <w:t>.</w:t>
        </w:r>
      </w:ins>
      <w:bookmarkEnd w:id="1056"/>
      <w:bookmarkEnd w:id="1058"/>
    </w:p>
    <w:p w14:paraId="2C3D2DAC" w14:textId="34341540" w:rsidR="0044555C" w:rsidRPr="00FC76D7" w:rsidRDefault="0044555C" w:rsidP="00FC76D7">
      <w:pPr>
        <w:pStyle w:val="EditorsNote"/>
      </w:pPr>
      <w:bookmarkStart w:id="1059" w:name="_Hlk34460950"/>
      <w:ins w:id="1060" w:author="RAN2-109e-2" w:date="2020-03-07T08:07:00Z">
        <w:r>
          <w:t xml:space="preserve">Editor’s note: </w:t>
        </w:r>
        <w:r>
          <w:rPr>
            <w:lang w:val="en-US"/>
          </w:rPr>
          <w:t xml:space="preserve">FFS, </w:t>
        </w:r>
      </w:ins>
      <w:ins w:id="1061" w:author="RAN2-109e-2" w:date="2020-03-07T08:08:00Z">
        <w:r>
          <w:rPr>
            <w:lang w:val="en-US"/>
          </w:rPr>
          <w:t xml:space="preserve">check </w:t>
        </w:r>
      </w:ins>
      <w:ins w:id="1062" w:author="RAN2-109e-2" w:date="2020-03-07T08:07:00Z">
        <w:r>
          <w:rPr>
            <w:lang w:val="en-US"/>
          </w:rPr>
          <w:t>whether “source ”</w:t>
        </w:r>
      </w:ins>
      <w:ins w:id="1063" w:author="RAN2-109e-2" w:date="2020-03-07T08:08:00Z">
        <w:r>
          <w:rPr>
            <w:lang w:val="en-US"/>
          </w:rPr>
          <w:t xml:space="preserve"> is suitable for </w:t>
        </w:r>
      </w:ins>
      <w:ins w:id="1064" w:author="RAN2-109e-2" w:date="2020-03-07T08:07:00Z">
        <w:r>
          <w:rPr>
            <w:lang w:val="en-US"/>
          </w:rPr>
          <w:t xml:space="preserve">all DAPS related </w:t>
        </w:r>
      </w:ins>
      <w:ins w:id="1065" w:author="RAN2-109e-2" w:date="2020-03-07T08:08:00Z">
        <w:r>
          <w:rPr>
            <w:lang w:val="en-US"/>
          </w:rPr>
          <w:t xml:space="preserve">changes, or “source </w:t>
        </w:r>
        <w:proofErr w:type="spellStart"/>
        <w:r>
          <w:rPr>
            <w:lang w:val="en-US"/>
          </w:rPr>
          <w:t>SpCell</w:t>
        </w:r>
        <w:proofErr w:type="spellEnd"/>
        <w:r>
          <w:rPr>
            <w:lang w:val="en-US"/>
          </w:rPr>
          <w:t>” should be used in some places, e.g. the timer T310</w:t>
        </w:r>
      </w:ins>
      <w:ins w:id="1066" w:author="RAN2-109e-2" w:date="2020-03-07T08:07:00Z">
        <w:r>
          <w:t>.</w:t>
        </w:r>
      </w:ins>
    </w:p>
    <w:p w14:paraId="4850553F" w14:textId="77777777" w:rsidR="002C5D28" w:rsidRPr="00325D1F" w:rsidRDefault="002C5D28" w:rsidP="002C5D28">
      <w:pPr>
        <w:pStyle w:val="Heading4"/>
        <w:rPr>
          <w:rFonts w:eastAsia="MS Mincho"/>
          <w:lang w:val="en-GB"/>
        </w:rPr>
      </w:pPr>
      <w:bookmarkStart w:id="1067" w:name="_Toc20425750"/>
      <w:bookmarkStart w:id="1068" w:name="_Toc29321146"/>
      <w:bookmarkEnd w:id="1059"/>
      <w:r w:rsidRPr="00325D1F">
        <w:rPr>
          <w:lang w:val="en-GB"/>
        </w:rPr>
        <w:t>5.3.10.2</w:t>
      </w:r>
      <w:r w:rsidRPr="00325D1F">
        <w:rPr>
          <w:lang w:val="en-GB"/>
        </w:rPr>
        <w:tab/>
        <w:t>Recovery of physical layer problems</w:t>
      </w:r>
      <w:bookmarkEnd w:id="1067"/>
      <w:bookmarkEnd w:id="1068"/>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6EB16D2B" w14:textId="06A18C64" w:rsidR="00A068A4" w:rsidRDefault="002C5D28" w:rsidP="00737FF8">
      <w:pPr>
        <w:pStyle w:val="B1"/>
        <w:rPr>
          <w:ins w:id="1069" w:author="T312" w:date="2020-01-23T09:31:00Z"/>
          <w:lang w:val="en-GB"/>
        </w:rPr>
      </w:pPr>
      <w:r w:rsidRPr="00325D1F">
        <w:rPr>
          <w:lang w:val="en-GB"/>
        </w:rPr>
        <w:t>1&gt;</w:t>
      </w:r>
      <w:r w:rsidRPr="00325D1F">
        <w:rPr>
          <w:lang w:val="en-GB"/>
        </w:rPr>
        <w:tab/>
        <w:t>stop timer T310 for the corresponding SpCell.</w:t>
      </w:r>
    </w:p>
    <w:p w14:paraId="7E938C66" w14:textId="29E1CD12" w:rsidR="00F9492F" w:rsidRPr="00325D1F" w:rsidRDefault="00F9492F" w:rsidP="00737FF8">
      <w:pPr>
        <w:pStyle w:val="B1"/>
        <w:rPr>
          <w:lang w:val="en-GB"/>
        </w:rPr>
      </w:pPr>
      <w:ins w:id="1070" w:author="T312" w:date="2020-01-23T09:32:00Z">
        <w:r w:rsidRPr="00A068A4">
          <w:rPr>
            <w:lang w:val="en-GB"/>
          </w:rPr>
          <w:lastRenderedPageBreak/>
          <w:t>1&gt;</w:t>
        </w:r>
        <w:r w:rsidRPr="00A068A4">
          <w:rPr>
            <w:lang w:val="en-GB"/>
          </w:rPr>
          <w:tab/>
          <w:t>stop timer T312 for the corresponding SpCell, if running.</w:t>
        </w:r>
      </w:ins>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1071" w:name="_Toc20425751"/>
      <w:bookmarkStart w:id="1072" w:name="_Toc29321147"/>
      <w:bookmarkStart w:id="1073" w:name="_Hlk34332448"/>
      <w:r w:rsidRPr="00325D1F">
        <w:rPr>
          <w:lang w:val="en-GB"/>
        </w:rPr>
        <w:t>5.3.10.3</w:t>
      </w:r>
      <w:r w:rsidRPr="00325D1F">
        <w:rPr>
          <w:lang w:val="en-GB"/>
        </w:rPr>
        <w:tab/>
        <w:t>Detection of radio link failure</w:t>
      </w:r>
      <w:bookmarkEnd w:id="1071"/>
      <w:bookmarkEnd w:id="1072"/>
    </w:p>
    <w:p w14:paraId="7084CD9A" w14:textId="77777777" w:rsidR="002C5D28" w:rsidRPr="00325D1F" w:rsidRDefault="002C5D28" w:rsidP="002C5D28">
      <w:pPr>
        <w:rPr>
          <w:rFonts w:eastAsia="MS Mincho"/>
        </w:rPr>
      </w:pPr>
      <w:r w:rsidRPr="00325D1F">
        <w:t>The UE shall:</w:t>
      </w:r>
    </w:p>
    <w:p w14:paraId="584A8047" w14:textId="77777777" w:rsidR="00E82C5A" w:rsidRDefault="00E82C5A" w:rsidP="00E82C5A">
      <w:pPr>
        <w:pStyle w:val="B1"/>
        <w:rPr>
          <w:ins w:id="1074" w:author="DAPS" w:date="2020-01-22T23:59:00Z"/>
        </w:rPr>
      </w:pPr>
      <w:ins w:id="1075" w:author="DAPS" w:date="2020-01-22T23:59:00Z">
        <w:r>
          <w:t xml:space="preserve">1&gt; if </w:t>
        </w:r>
        <w:r w:rsidRPr="00E87F59">
          <w:rPr>
            <w:i/>
          </w:rPr>
          <w:t>dapsConfig</w:t>
        </w:r>
        <w:r>
          <w:t xml:space="preserve"> is configured for any DRB:</w:t>
        </w:r>
      </w:ins>
    </w:p>
    <w:p w14:paraId="3D2810AA" w14:textId="77777777" w:rsidR="00E82C5A" w:rsidRPr="0096519C" w:rsidRDefault="00E82C5A" w:rsidP="00E82C5A">
      <w:pPr>
        <w:pStyle w:val="B2"/>
        <w:rPr>
          <w:ins w:id="1076" w:author="DAPS" w:date="2020-01-22T23:59:00Z"/>
        </w:rPr>
      </w:pPr>
      <w:ins w:id="1077" w:author="DAPS" w:date="2020-01-22T23:59:00Z">
        <w:r>
          <w:t>2</w:t>
        </w:r>
        <w:r w:rsidRPr="0096519C">
          <w:t>&gt;</w:t>
        </w:r>
        <w:r w:rsidRPr="0096519C">
          <w:tab/>
          <w:t xml:space="preserve">upon T310 expiry in </w:t>
        </w:r>
        <w:r>
          <w:t>source</w:t>
        </w:r>
        <w:r w:rsidRPr="0096519C">
          <w:t>; or</w:t>
        </w:r>
      </w:ins>
    </w:p>
    <w:p w14:paraId="451420AD" w14:textId="77777777" w:rsidR="00E82C5A" w:rsidRPr="0096519C" w:rsidRDefault="00E82C5A" w:rsidP="00E82C5A">
      <w:pPr>
        <w:pStyle w:val="B2"/>
        <w:rPr>
          <w:ins w:id="1078" w:author="DAPS" w:date="2020-01-22T23:59:00Z"/>
        </w:rPr>
      </w:pPr>
      <w:ins w:id="1079" w:author="DAPS" w:date="2020-01-22T23:59:00Z">
        <w:r>
          <w:t>2</w:t>
        </w:r>
        <w:r w:rsidRPr="0096519C">
          <w:t>&gt;</w:t>
        </w:r>
        <w:r w:rsidRPr="0096519C">
          <w:tab/>
          <w:t xml:space="preserve">upon random access problem indication from </w:t>
        </w:r>
        <w:r>
          <w:t xml:space="preserve">source </w:t>
        </w:r>
        <w:r w:rsidRPr="0096519C">
          <w:t>MCG MAC; or</w:t>
        </w:r>
      </w:ins>
    </w:p>
    <w:p w14:paraId="30365B4D" w14:textId="77777777" w:rsidR="00E82C5A" w:rsidRPr="0096519C" w:rsidRDefault="00E82C5A" w:rsidP="00E82C5A">
      <w:pPr>
        <w:pStyle w:val="B2"/>
        <w:rPr>
          <w:ins w:id="1080" w:author="DAPS" w:date="2020-01-22T23:59:00Z"/>
        </w:rPr>
      </w:pPr>
      <w:ins w:id="1081" w:author="DAPS" w:date="2020-01-22T23:59:00Z">
        <w:r>
          <w:t>2</w:t>
        </w:r>
        <w:r w:rsidRPr="0096519C">
          <w:t>&gt;</w:t>
        </w:r>
        <w:r w:rsidRPr="0096519C">
          <w:tab/>
          <w:t xml:space="preserve">upon indication from </w:t>
        </w:r>
        <w:r>
          <w:t xml:space="preserve">source </w:t>
        </w:r>
        <w:r w:rsidRPr="0096519C">
          <w:t>MCG RLC that the maximum number of retransmissions has been reached:</w:t>
        </w:r>
      </w:ins>
    </w:p>
    <w:p w14:paraId="30595345" w14:textId="77777777" w:rsidR="00E82C5A" w:rsidRPr="0096519C" w:rsidRDefault="00E82C5A" w:rsidP="00E82C5A">
      <w:pPr>
        <w:pStyle w:val="B3"/>
        <w:rPr>
          <w:ins w:id="1082" w:author="DAPS" w:date="2020-01-22T23:59:00Z"/>
        </w:rPr>
      </w:pPr>
      <w:ins w:id="1083" w:author="DAPS" w:date="2020-01-22T23:59:00Z">
        <w:r w:rsidRPr="0096519C">
          <w:t>3&gt;</w:t>
        </w:r>
        <w:r w:rsidRPr="0096519C">
          <w:tab/>
          <w:t xml:space="preserve">consider radio link failure to be detected for the </w:t>
        </w:r>
        <w:r>
          <w:t xml:space="preserve">source </w:t>
        </w:r>
        <w:r w:rsidRPr="0096519C">
          <w:t>MCG i.e.</w:t>
        </w:r>
        <w:r>
          <w:t xml:space="preserve"> source</w:t>
        </w:r>
        <w:r w:rsidRPr="0096519C">
          <w:t xml:space="preserve"> RLF;</w:t>
        </w:r>
      </w:ins>
    </w:p>
    <w:p w14:paraId="58D850CA" w14:textId="77777777" w:rsidR="00BC5A22" w:rsidRDefault="00E82C5A" w:rsidP="00E82C5A">
      <w:pPr>
        <w:pStyle w:val="B5"/>
        <w:rPr>
          <w:ins w:id="1084" w:author="RAN2-108-66" w:date="2020-02-04T11:11:00Z"/>
          <w:rStyle w:val="B4Char"/>
          <w:lang w:val="en-US"/>
        </w:rPr>
      </w:pPr>
      <w:ins w:id="1085" w:author="DAPS" w:date="2020-01-22T23:59:00Z">
        <w:r>
          <w:rPr>
            <w:rStyle w:val="B4Char"/>
          </w:rPr>
          <w:t>4</w:t>
        </w:r>
        <w:r w:rsidRPr="00D17287">
          <w:rPr>
            <w:rStyle w:val="B4Char"/>
          </w:rPr>
          <w:t>&gt; suspend all DRBs in the source</w:t>
        </w:r>
      </w:ins>
      <w:ins w:id="1086" w:author="RAN2-108-66" w:date="2020-02-04T11:11:00Z">
        <w:r w:rsidR="00BC5A22">
          <w:rPr>
            <w:rStyle w:val="B4Char"/>
            <w:lang w:val="en-US"/>
          </w:rPr>
          <w:t>;</w:t>
        </w:r>
      </w:ins>
    </w:p>
    <w:p w14:paraId="6DDC3DAE" w14:textId="330A50E1" w:rsidR="00E82C5A" w:rsidRDefault="00BC5A22" w:rsidP="00E82C5A">
      <w:pPr>
        <w:pStyle w:val="B5"/>
        <w:rPr>
          <w:ins w:id="1087" w:author="DAPS" w:date="2020-01-22T23:59:00Z"/>
        </w:rPr>
      </w:pPr>
      <w:ins w:id="1088" w:author="RAN2-108-66" w:date="2020-02-04T11:11:00Z">
        <w:r>
          <w:rPr>
            <w:rStyle w:val="B4Char"/>
          </w:rPr>
          <w:t>4</w:t>
        </w:r>
        <w:r w:rsidRPr="00D17287">
          <w:rPr>
            <w:rStyle w:val="B4Char"/>
          </w:rPr>
          <w:t xml:space="preserve">&gt; </w:t>
        </w:r>
        <w:r>
          <w:rPr>
            <w:rStyle w:val="B4Char"/>
            <w:lang w:val="en-US"/>
          </w:rPr>
          <w:t>release th</w:t>
        </w:r>
      </w:ins>
      <w:ins w:id="1089" w:author="RAN2-108-66" w:date="2020-02-04T11:12:00Z">
        <w:r>
          <w:rPr>
            <w:rStyle w:val="B4Char"/>
            <w:lang w:val="en-US"/>
          </w:rPr>
          <w:t>e source conn</w:t>
        </w:r>
        <w:del w:id="1090" w:author="RAN2-109e" w:date="2020-03-04T19:59:00Z">
          <w:r w:rsidDel="008A237D">
            <w:rPr>
              <w:rStyle w:val="B4Char"/>
              <w:lang w:val="en-US"/>
            </w:rPr>
            <w:delText>n</w:delText>
          </w:r>
        </w:del>
        <w:r>
          <w:rPr>
            <w:rStyle w:val="B4Char"/>
            <w:lang w:val="en-US"/>
          </w:rPr>
          <w:t>ection</w:t>
        </w:r>
      </w:ins>
      <w:ins w:id="1091" w:author="DAPS" w:date="2020-01-22T23:59:00Z">
        <w:r w:rsidR="00E82C5A">
          <w:t>.</w:t>
        </w:r>
      </w:ins>
    </w:p>
    <w:bookmarkEnd w:id="1073"/>
    <w:p w14:paraId="7085E330" w14:textId="32F047B7" w:rsidR="00E82C5A" w:rsidRPr="00D30C34" w:rsidRDefault="00E82C5A" w:rsidP="00737FF8">
      <w:pPr>
        <w:pStyle w:val="B1"/>
        <w:rPr>
          <w:ins w:id="1092" w:author="DAPS" w:date="2020-01-22T23:59:00Z"/>
        </w:rPr>
      </w:pPr>
      <w:ins w:id="1093" w:author="DAPS" w:date="2020-01-22T23:59:00Z">
        <w:r>
          <w:t>1&gt;  e</w:t>
        </w:r>
        <w:r>
          <w:rPr>
            <w:rFonts w:eastAsia="MS Mincho"/>
          </w:rPr>
          <w:t>lse:</w:t>
        </w:r>
      </w:ins>
    </w:p>
    <w:p w14:paraId="12CF608E" w14:textId="29AF289F" w:rsidR="00A068A4" w:rsidRPr="00325D1F" w:rsidRDefault="002C5D28">
      <w:pPr>
        <w:pStyle w:val="B2"/>
        <w:pPrChange w:id="1094" w:author="DAPS" w:date="2020-01-23T00:00:00Z">
          <w:pPr>
            <w:pStyle w:val="B1"/>
          </w:pPr>
        </w:pPrChange>
      </w:pPr>
      <w:del w:id="1095" w:author="DAPS" w:date="2020-01-23T00:00:00Z">
        <w:r w:rsidRPr="00325D1F" w:rsidDel="00E82C5A">
          <w:delText>1</w:delText>
        </w:r>
      </w:del>
      <w:ins w:id="1096" w:author="DAPS" w:date="2020-01-23T00:00:00Z">
        <w:r w:rsidR="00E82C5A">
          <w:rPr>
            <w:lang w:val="en-US"/>
          </w:rPr>
          <w:t>2</w:t>
        </w:r>
      </w:ins>
      <w:r w:rsidRPr="00325D1F">
        <w:t>&gt;</w:t>
      </w:r>
      <w:r w:rsidRPr="00325D1F">
        <w:tab/>
        <w:t>upon T310 expiry in</w:t>
      </w:r>
      <w:r w:rsidR="000D2BB9" w:rsidRPr="00325D1F">
        <w:t xml:space="preserve"> PCell</w:t>
      </w:r>
      <w:r w:rsidRPr="00325D1F">
        <w:t>; or</w:t>
      </w:r>
    </w:p>
    <w:p w14:paraId="2B8D04F5" w14:textId="77777777" w:rsidR="00F9492F" w:rsidRPr="00325D1F" w:rsidRDefault="00F9492F" w:rsidP="00F9492F">
      <w:pPr>
        <w:pStyle w:val="B2"/>
        <w:rPr>
          <w:ins w:id="1097" w:author="T312" w:date="2020-01-23T09:31:00Z"/>
        </w:rPr>
      </w:pPr>
      <w:ins w:id="1098" w:author="T312" w:date="2020-01-23T09:31:00Z">
        <w:r>
          <w:rPr>
            <w:lang w:val="en-US"/>
          </w:rPr>
          <w:t>2</w:t>
        </w:r>
        <w:r w:rsidRPr="00A068A4">
          <w:t>&gt;</w:t>
        </w:r>
        <w:r w:rsidRPr="00A068A4">
          <w:tab/>
          <w:t>upon T312 expiry in PCell; or</w:t>
        </w:r>
      </w:ins>
    </w:p>
    <w:p w14:paraId="279E89BF" w14:textId="0B5F6B5A" w:rsidR="002C5D28" w:rsidRPr="00325D1F" w:rsidRDefault="002C5D28">
      <w:pPr>
        <w:pStyle w:val="B2"/>
        <w:pPrChange w:id="1099" w:author="DAPS" w:date="2020-01-23T00:00:00Z">
          <w:pPr>
            <w:pStyle w:val="B1"/>
          </w:pPr>
        </w:pPrChange>
      </w:pPr>
      <w:del w:id="1100" w:author="DAPS" w:date="2020-01-23T00:00:00Z">
        <w:r w:rsidRPr="00325D1F" w:rsidDel="00E82C5A">
          <w:delText>1</w:delText>
        </w:r>
      </w:del>
      <w:ins w:id="1101" w:author="DAPS" w:date="2020-01-23T00:00:00Z">
        <w:r w:rsidR="00E82C5A">
          <w:rPr>
            <w:lang w:val="en-US"/>
          </w:rPr>
          <w:t>2</w:t>
        </w:r>
      </w:ins>
      <w:r w:rsidRPr="00325D1F">
        <w:t>&gt;</w:t>
      </w:r>
      <w:r w:rsidRPr="00325D1F">
        <w:tab/>
        <w:t>upon random access problem indication from MCG MAC while neither T300, T301, T304</w:t>
      </w:r>
      <w:r w:rsidR="00767455" w:rsidRPr="00325D1F">
        <w:t>,</w:t>
      </w:r>
      <w:r w:rsidRPr="00325D1F">
        <w:t xml:space="preserve"> T311 </w:t>
      </w:r>
      <w:r w:rsidR="00767455" w:rsidRPr="00325D1F">
        <w:t xml:space="preserve">nor T319 are </w:t>
      </w:r>
      <w:r w:rsidRPr="00325D1F">
        <w:t>running; or</w:t>
      </w:r>
    </w:p>
    <w:p w14:paraId="08171CBD" w14:textId="79AA45E9" w:rsidR="002C5D28" w:rsidRPr="00325D1F" w:rsidRDefault="002C5D28">
      <w:pPr>
        <w:pStyle w:val="B2"/>
        <w:pPrChange w:id="1102" w:author="DAPS" w:date="2020-01-23T00:00:00Z">
          <w:pPr>
            <w:pStyle w:val="B1"/>
          </w:pPr>
        </w:pPrChange>
      </w:pPr>
      <w:del w:id="1103" w:author="DAPS" w:date="2020-01-23T00:00:00Z">
        <w:r w:rsidRPr="00325D1F" w:rsidDel="00E82C5A">
          <w:delText>1</w:delText>
        </w:r>
      </w:del>
      <w:ins w:id="1104" w:author="DAPS" w:date="2020-01-23T00:00:00Z">
        <w:r w:rsidR="00E82C5A">
          <w:rPr>
            <w:lang w:val="en-US"/>
          </w:rPr>
          <w:t>2</w:t>
        </w:r>
      </w:ins>
      <w:r w:rsidRPr="00325D1F">
        <w:t>&gt;</w:t>
      </w:r>
      <w:r w:rsidRPr="00325D1F">
        <w:tab/>
        <w:t>upon indication from MCG RLC that the maximum number of retransmissions has been reached:</w:t>
      </w:r>
    </w:p>
    <w:p w14:paraId="79B6228C" w14:textId="1EC0AA84" w:rsidR="00766818" w:rsidRPr="00325D1F" w:rsidRDefault="00766818">
      <w:pPr>
        <w:pStyle w:val="B3"/>
        <w:pPrChange w:id="1105" w:author="DAPS" w:date="2020-01-23T00:00:00Z">
          <w:pPr>
            <w:pStyle w:val="B2"/>
          </w:pPr>
        </w:pPrChange>
      </w:pPr>
      <w:del w:id="1106" w:author="DAPS" w:date="2020-01-23T00:00:00Z">
        <w:r w:rsidRPr="00325D1F" w:rsidDel="00E82C5A">
          <w:delText>2</w:delText>
        </w:r>
      </w:del>
      <w:ins w:id="1107" w:author="DAPS" w:date="2020-01-23T00:01:00Z">
        <w:r w:rsidR="00E82C5A">
          <w:rPr>
            <w:lang w:val="en-US"/>
          </w:rPr>
          <w:t>3</w:t>
        </w:r>
      </w:ins>
      <w:r w:rsidRPr="00325D1F">
        <w:t>&gt;</w:t>
      </w:r>
      <w:r w:rsidRPr="00325D1F">
        <w:tab/>
        <w:t xml:space="preserve">if </w:t>
      </w:r>
      <w:r w:rsidR="00825EA8" w:rsidRPr="00325D1F">
        <w:t xml:space="preserve">the indication is from MCG RLC and </w:t>
      </w:r>
      <w:r w:rsidRPr="00325D1F">
        <w:t>CA duplication is configured and activated</w:t>
      </w:r>
      <w:r w:rsidR="002D2EA2" w:rsidRPr="00325D1F">
        <w:t>,</w:t>
      </w:r>
      <w:r w:rsidRPr="00325D1F">
        <w:t xml:space="preserve"> and for the corresponding logical channel </w:t>
      </w:r>
      <w:r w:rsidRPr="00325D1F">
        <w:rPr>
          <w:i/>
        </w:rPr>
        <w:t>allowedServingCells</w:t>
      </w:r>
      <w:r w:rsidRPr="00325D1F">
        <w:t xml:space="preserve"> only include</w:t>
      </w:r>
      <w:r w:rsidR="009A07EC" w:rsidRPr="00325D1F">
        <w:t>s</w:t>
      </w:r>
      <w:r w:rsidRPr="00325D1F">
        <w:t xml:space="preserve"> SCell(s):</w:t>
      </w:r>
    </w:p>
    <w:p w14:paraId="5B585549" w14:textId="16A79BA1" w:rsidR="00766818" w:rsidRPr="00325D1F" w:rsidRDefault="00766818">
      <w:pPr>
        <w:pStyle w:val="B4"/>
        <w:pPrChange w:id="1108" w:author="DAPS" w:date="2020-01-23T00:01:00Z">
          <w:pPr>
            <w:pStyle w:val="B3"/>
          </w:pPr>
        </w:pPrChange>
      </w:pPr>
      <w:del w:id="1109" w:author="DAPS" w:date="2020-01-23T00:01:00Z">
        <w:r w:rsidRPr="00325D1F" w:rsidDel="00E82C5A">
          <w:delText>3</w:delText>
        </w:r>
      </w:del>
      <w:ins w:id="1110" w:author="DAPS" w:date="2020-01-23T00:01:00Z">
        <w:r w:rsidR="00E82C5A">
          <w:rPr>
            <w:lang w:val="en-US"/>
          </w:rPr>
          <w:t>4</w:t>
        </w:r>
      </w:ins>
      <w:r w:rsidRPr="00325D1F">
        <w:t>&gt;</w:t>
      </w:r>
      <w:r w:rsidRPr="00325D1F">
        <w:tab/>
        <w:t xml:space="preserve">initiate the failure information procedure as specified in </w:t>
      </w:r>
      <w:r w:rsidR="00C4166C" w:rsidRPr="00325D1F">
        <w:t>5.7.5</w:t>
      </w:r>
      <w:r w:rsidRPr="00325D1F">
        <w:t xml:space="preserve"> to report RLC failure.</w:t>
      </w:r>
    </w:p>
    <w:p w14:paraId="66CCB83F" w14:textId="149F0ED4" w:rsidR="00766818" w:rsidRPr="00325D1F" w:rsidRDefault="00766818">
      <w:pPr>
        <w:pStyle w:val="B3"/>
        <w:pPrChange w:id="1111" w:author="DAPS" w:date="2020-01-23T00:01:00Z">
          <w:pPr>
            <w:pStyle w:val="B2"/>
          </w:pPr>
        </w:pPrChange>
      </w:pPr>
      <w:del w:id="1112" w:author="DAPS" w:date="2020-01-23T00:01:00Z">
        <w:r w:rsidRPr="00325D1F" w:rsidDel="00E82C5A">
          <w:delText>2</w:delText>
        </w:r>
      </w:del>
      <w:ins w:id="1113" w:author="DAPS" w:date="2020-01-23T00:01:00Z">
        <w:r w:rsidR="00E82C5A">
          <w:rPr>
            <w:lang w:val="en-US"/>
          </w:rPr>
          <w:t>3</w:t>
        </w:r>
      </w:ins>
      <w:r w:rsidRPr="00325D1F">
        <w:t>&gt;</w:t>
      </w:r>
      <w:r w:rsidRPr="00325D1F">
        <w:tab/>
        <w:t>else:</w:t>
      </w:r>
    </w:p>
    <w:p w14:paraId="56C523D9" w14:textId="512D76ED" w:rsidR="00F95F2F" w:rsidRPr="00325D1F" w:rsidRDefault="00766818">
      <w:pPr>
        <w:pStyle w:val="B4"/>
        <w:pPrChange w:id="1114" w:author="DAPS" w:date="2020-01-23T00:01:00Z">
          <w:pPr>
            <w:pStyle w:val="B3"/>
          </w:pPr>
        </w:pPrChange>
      </w:pPr>
      <w:del w:id="1115" w:author="DAPS" w:date="2020-01-23T00:01:00Z">
        <w:r w:rsidRPr="00325D1F" w:rsidDel="00E82C5A">
          <w:delText>3</w:delText>
        </w:r>
      </w:del>
      <w:ins w:id="1116" w:author="DAPS" w:date="2020-01-23T00:01:00Z">
        <w:r w:rsidR="00E82C5A">
          <w:rPr>
            <w:lang w:val="en-US"/>
          </w:rPr>
          <w:t>4</w:t>
        </w:r>
      </w:ins>
      <w:r w:rsidR="002C5D28" w:rsidRPr="00325D1F">
        <w:t>&gt;</w:t>
      </w:r>
      <w:r w:rsidR="002C5D28" w:rsidRPr="00325D1F">
        <w:tab/>
        <w:t>consider radio link failure to be detected for the MCG i.e. RLF;</w:t>
      </w:r>
    </w:p>
    <w:p w14:paraId="63FD294D" w14:textId="475B9D94" w:rsidR="002C5D28" w:rsidRPr="00325D1F" w:rsidRDefault="00766818">
      <w:pPr>
        <w:pStyle w:val="B4"/>
        <w:pPrChange w:id="1117" w:author="DAPS" w:date="2020-01-23T00:01:00Z">
          <w:pPr>
            <w:pStyle w:val="B3"/>
          </w:pPr>
        </w:pPrChange>
      </w:pPr>
      <w:del w:id="1118" w:author="DAPS" w:date="2020-01-23T00:01:00Z">
        <w:r w:rsidRPr="00325D1F" w:rsidDel="00E82C5A">
          <w:delText>3</w:delText>
        </w:r>
      </w:del>
      <w:ins w:id="1119" w:author="DAPS" w:date="2020-01-23T00:01:00Z">
        <w:r w:rsidR="00E82C5A">
          <w:rPr>
            <w:lang w:val="en-US"/>
          </w:rPr>
          <w:t>4</w:t>
        </w:r>
      </w:ins>
      <w:r w:rsidR="002C5D28" w:rsidRPr="00325D1F">
        <w:t>&gt;</w:t>
      </w:r>
      <w:r w:rsidR="002C5D28" w:rsidRPr="00325D1F">
        <w:tab/>
        <w:t>if AS security has not been activated:</w:t>
      </w:r>
    </w:p>
    <w:p w14:paraId="02265747" w14:textId="31E4D94C" w:rsidR="002C5D28" w:rsidRPr="00325D1F" w:rsidRDefault="00766818">
      <w:pPr>
        <w:pStyle w:val="B5"/>
        <w:pPrChange w:id="1120" w:author="DAPS" w:date="2020-01-23T00:01:00Z">
          <w:pPr>
            <w:pStyle w:val="B4"/>
          </w:pPr>
        </w:pPrChange>
      </w:pPr>
      <w:del w:id="1121" w:author="DAPS" w:date="2020-01-23T00:01:00Z">
        <w:r w:rsidRPr="00325D1F" w:rsidDel="00E82C5A">
          <w:delText>4</w:delText>
        </w:r>
      </w:del>
      <w:ins w:id="1122" w:author="DAPS" w:date="2020-01-23T00:01:00Z">
        <w:r w:rsidR="00E82C5A">
          <w:rPr>
            <w:lang w:val="en-US"/>
          </w:rPr>
          <w:t>5</w:t>
        </w:r>
      </w:ins>
      <w:r w:rsidR="002C5D28" w:rsidRPr="00325D1F">
        <w:t>&gt;</w:t>
      </w:r>
      <w:r w:rsidR="002C5D28" w:rsidRPr="00325D1F">
        <w:tab/>
        <w:t>perform the actions upon going to RRC_IDLE as specified in 5.3.11, with release cause 'other';</w:t>
      </w:r>
      <w:r w:rsidR="00B522D0" w:rsidRPr="00325D1F">
        <w:t>-</w:t>
      </w:r>
    </w:p>
    <w:p w14:paraId="13EEEC47" w14:textId="70099F41" w:rsidR="00834FD4" w:rsidRPr="00325D1F" w:rsidRDefault="00766818">
      <w:pPr>
        <w:pStyle w:val="B4"/>
        <w:pPrChange w:id="1123" w:author="DAPS" w:date="2020-01-23T00:01:00Z">
          <w:pPr>
            <w:pStyle w:val="B3"/>
          </w:pPr>
        </w:pPrChange>
      </w:pPr>
      <w:del w:id="1124" w:author="DAPS" w:date="2020-01-23T00:01:00Z">
        <w:r w:rsidRPr="00325D1F" w:rsidDel="00E82C5A">
          <w:delText>3</w:delText>
        </w:r>
      </w:del>
      <w:ins w:id="1125" w:author="DAPS" w:date="2020-01-23T00:01:00Z">
        <w:r w:rsidR="00E82C5A">
          <w:rPr>
            <w:lang w:val="en-US"/>
          </w:rPr>
          <w:t>4</w:t>
        </w:r>
      </w:ins>
      <w:r w:rsidR="002C5D28" w:rsidRPr="00325D1F">
        <w:t>&gt;</w:t>
      </w:r>
      <w:r w:rsidR="002C5D28" w:rsidRPr="00325D1F">
        <w:tab/>
        <w:t>else</w:t>
      </w:r>
      <w:r w:rsidR="00834FD4" w:rsidRPr="00325D1F">
        <w:t xml:space="preserve"> if AS security has been activated but SRB2 and at least one DRB have not been setup:</w:t>
      </w:r>
    </w:p>
    <w:p w14:paraId="4FEB1D16" w14:textId="7D4709AA" w:rsidR="00834FD4" w:rsidRPr="00325D1F" w:rsidRDefault="00834FD4">
      <w:pPr>
        <w:pStyle w:val="B5"/>
        <w:pPrChange w:id="1126" w:author="DAPS" w:date="2020-01-23T00:01:00Z">
          <w:pPr>
            <w:pStyle w:val="B4"/>
          </w:pPr>
        </w:pPrChange>
      </w:pPr>
      <w:del w:id="1127" w:author="DAPS" w:date="2020-01-23T00:01:00Z">
        <w:r w:rsidRPr="00325D1F" w:rsidDel="00E82C5A">
          <w:delText>4</w:delText>
        </w:r>
      </w:del>
      <w:ins w:id="1128" w:author="DAPS" w:date="2020-01-23T00:01:00Z">
        <w:r w:rsidR="00E82C5A">
          <w:rPr>
            <w:lang w:val="en-US"/>
          </w:rPr>
          <w:t>5</w:t>
        </w:r>
      </w:ins>
      <w:r w:rsidRPr="00325D1F">
        <w:t>&gt;</w:t>
      </w:r>
      <w:r w:rsidRPr="00325D1F">
        <w:tab/>
        <w:t>perform the actions upon going to RRC_IDLE as specified in 5.3.11, with release cause 'RRC connection failure';</w:t>
      </w:r>
    </w:p>
    <w:p w14:paraId="09C7B5CE" w14:textId="571BC8D7" w:rsidR="002C5D28" w:rsidRPr="00325D1F" w:rsidRDefault="00834FD4">
      <w:pPr>
        <w:pStyle w:val="B4"/>
        <w:pPrChange w:id="1129" w:author="DAPS" w:date="2020-01-23T00:01:00Z">
          <w:pPr>
            <w:pStyle w:val="B3"/>
          </w:pPr>
        </w:pPrChange>
      </w:pPr>
      <w:del w:id="1130" w:author="DAPS" w:date="2020-01-23T00:01:00Z">
        <w:r w:rsidRPr="00325D1F" w:rsidDel="00E82C5A">
          <w:delText>3</w:delText>
        </w:r>
      </w:del>
      <w:ins w:id="1131" w:author="DAPS" w:date="2020-01-23T00:01:00Z">
        <w:r w:rsidR="00E82C5A">
          <w:rPr>
            <w:lang w:val="en-US"/>
          </w:rPr>
          <w:t>4</w:t>
        </w:r>
      </w:ins>
      <w:r w:rsidRPr="00325D1F">
        <w:t>&gt;</w:t>
      </w:r>
      <w:r w:rsidRPr="00325D1F">
        <w:tab/>
        <w:t>else</w:t>
      </w:r>
      <w:r w:rsidR="002C5D28" w:rsidRPr="00325D1F">
        <w:t>:</w:t>
      </w:r>
    </w:p>
    <w:p w14:paraId="4D964706" w14:textId="58A1377F" w:rsidR="002C5D28" w:rsidRPr="00325D1F" w:rsidRDefault="00766818">
      <w:pPr>
        <w:pStyle w:val="B5"/>
        <w:pPrChange w:id="1132" w:author="DAPS" w:date="2020-01-23T00:02:00Z">
          <w:pPr>
            <w:pStyle w:val="B4"/>
          </w:pPr>
        </w:pPrChange>
      </w:pPr>
      <w:del w:id="1133" w:author="DAPS" w:date="2020-01-23T00:02:00Z">
        <w:r w:rsidRPr="00325D1F" w:rsidDel="00E82C5A">
          <w:delText>4</w:delText>
        </w:r>
      </w:del>
      <w:ins w:id="1134" w:author="DAPS" w:date="2020-01-23T00:02:00Z">
        <w:r w:rsidR="00E82C5A">
          <w:rPr>
            <w:lang w:val="en-US"/>
          </w:rPr>
          <w:t>5</w:t>
        </w:r>
      </w:ins>
      <w:r w:rsidR="002C5D28" w:rsidRPr="00325D1F">
        <w:t>&gt;</w:t>
      </w:r>
      <w:r w:rsidR="002C5D28" w:rsidRPr="00325D1F">
        <w:tab/>
        <w:t>initiate the connection re-establishment procedure as specified in 5.3.7.</w:t>
      </w:r>
    </w:p>
    <w:p w14:paraId="192F8AF2" w14:textId="18B94D4B" w:rsidR="002C5D28" w:rsidRPr="00325D1F" w:rsidRDefault="002C5D28" w:rsidP="002C5D28">
      <w:r w:rsidRPr="00325D1F">
        <w:t>The UE shall:</w:t>
      </w:r>
    </w:p>
    <w:p w14:paraId="340A36C0" w14:textId="4A209D72" w:rsidR="00A068A4" w:rsidRPr="00325D1F" w:rsidRDefault="002C5D28" w:rsidP="00785F2B">
      <w:pPr>
        <w:pStyle w:val="B1"/>
        <w:rPr>
          <w:lang w:val="en-GB"/>
        </w:rPr>
      </w:pPr>
      <w:r w:rsidRPr="00325D1F">
        <w:rPr>
          <w:lang w:val="en-GB"/>
        </w:rPr>
        <w:t>1&gt;</w:t>
      </w:r>
      <w:r w:rsidRPr="00325D1F">
        <w:rPr>
          <w:lang w:val="en-GB"/>
        </w:rPr>
        <w:tab/>
        <w:t>upon T310 expiry in PSCell; or</w:t>
      </w:r>
    </w:p>
    <w:p w14:paraId="6148C061" w14:textId="77777777" w:rsidR="00F9492F" w:rsidRPr="00325D1F" w:rsidRDefault="00F9492F" w:rsidP="00F9492F">
      <w:pPr>
        <w:pStyle w:val="B1"/>
        <w:rPr>
          <w:ins w:id="1135" w:author="T312" w:date="2020-01-23T09:31:00Z"/>
          <w:lang w:val="en-GB"/>
        </w:rPr>
      </w:pPr>
      <w:ins w:id="1136" w:author="T312" w:date="2020-01-23T09:31:00Z">
        <w:r w:rsidRPr="00A068A4">
          <w:rPr>
            <w:lang w:val="en-GB"/>
          </w:rPr>
          <w:t>1&gt; upon T312 expiry in PSCell; or</w:t>
        </w:r>
      </w:ins>
    </w:p>
    <w:p w14:paraId="193FFAE9" w14:textId="692C6B3B"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lastRenderedPageBreak/>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1137" w:name="_Toc20425752"/>
      <w:bookmarkStart w:id="1138" w:name="_Toc29321148"/>
      <w:r w:rsidRPr="00325D1F">
        <w:rPr>
          <w:rFonts w:eastAsia="MS Mincho"/>
          <w:lang w:val="en-GB"/>
        </w:rPr>
        <w:t>5.3.11</w:t>
      </w:r>
      <w:r w:rsidRPr="00325D1F">
        <w:rPr>
          <w:rFonts w:eastAsia="MS Mincho"/>
          <w:lang w:val="en-GB"/>
        </w:rPr>
        <w:tab/>
        <w:t>UE actions upon going to RRC_IDLE</w:t>
      </w:r>
      <w:bookmarkEnd w:id="1137"/>
      <w:bookmarkEnd w:id="1138"/>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1703A7D6" w:rsidR="00F32A8A" w:rsidRDefault="00F32A8A" w:rsidP="00F32A8A">
      <w:pPr>
        <w:pStyle w:val="B1"/>
        <w:rPr>
          <w:ins w:id="1139" w:author="RAN2-108-66" w:date="2020-02-04T10:13:00Z"/>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3F26A6D6" w14:textId="7CBE9A05" w:rsidR="00F16DD3" w:rsidRDefault="00F16DD3" w:rsidP="00F16DD3">
      <w:pPr>
        <w:pStyle w:val="B1"/>
        <w:rPr>
          <w:ins w:id="1140" w:author="RAN2-108-66" w:date="2020-02-04T10:13:00Z"/>
        </w:rPr>
      </w:pPr>
      <w:ins w:id="1141" w:author="RAN2-108-66" w:date="2020-02-04T10:13:00Z">
        <w:r>
          <w:rPr>
            <w:lang w:val="en-US"/>
          </w:rPr>
          <w:t>1</w:t>
        </w:r>
        <w:r>
          <w:t xml:space="preserve">&gt; remove all the entries within </w:t>
        </w:r>
        <w:proofErr w:type="spellStart"/>
        <w:r w:rsidRPr="00CB22FD">
          <w:rPr>
            <w:i/>
          </w:rPr>
          <w:t>VarC</w:t>
        </w:r>
      </w:ins>
      <w:ins w:id="1142" w:author="RAN2-109e-CPC" w:date="2020-03-05T10:35:00Z">
        <w:r w:rsidR="00CE3CFA">
          <w:rPr>
            <w:i/>
            <w:lang w:val="en-US"/>
          </w:rPr>
          <w:t>onditional</w:t>
        </w:r>
      </w:ins>
      <w:proofErr w:type="spellEnd"/>
      <w:ins w:id="1143" w:author="RAN2-108-66" w:date="2020-02-04T10:13:00Z">
        <w:r w:rsidRPr="00CB22FD">
          <w:rPr>
            <w:i/>
          </w:rPr>
          <w:t>Config</w:t>
        </w:r>
        <w:r>
          <w:t>, if any;</w:t>
        </w:r>
      </w:ins>
    </w:p>
    <w:p w14:paraId="48DB4891" w14:textId="3727A6DB" w:rsidR="00F16DD3" w:rsidRDefault="00F16DD3" w:rsidP="00F16DD3">
      <w:pPr>
        <w:pStyle w:val="B1"/>
        <w:rPr>
          <w:ins w:id="1144" w:author="RAN2-109e" w:date="2020-03-05T10:35:00Z"/>
        </w:rPr>
      </w:pPr>
      <w:ins w:id="1145" w:author="RAN2-108-66" w:date="2020-02-04T10:13:00Z">
        <w:r>
          <w:rPr>
            <w:lang w:val="en-US"/>
          </w:rPr>
          <w:t>1</w:t>
        </w:r>
        <w:r>
          <w:t>&gt;</w:t>
        </w:r>
        <w:r>
          <w:tab/>
          <w:t xml:space="preserve">for each </w:t>
        </w:r>
        <w:proofErr w:type="spellStart"/>
        <w:r w:rsidRPr="00F16DD3">
          <w:rPr>
            <w:i/>
          </w:rPr>
          <w:t>measId</w:t>
        </w:r>
        <w:proofErr w:type="spellEnd"/>
        <w:r>
          <w:t>, if</w:t>
        </w:r>
      </w:ins>
      <w:ins w:id="1146" w:author="Ericsson-2" w:date="2020-02-07T15:49:00Z">
        <w:r w:rsidR="0009641A" w:rsidRPr="0009641A">
          <w:rPr>
            <w:lang w:val="en-GB"/>
          </w:rPr>
          <w:t xml:space="preserve"> the associated</w:t>
        </w:r>
      </w:ins>
      <w:ins w:id="1147" w:author="RAN2-108-66" w:date="2020-02-04T10:13:00Z">
        <w:r>
          <w:t xml:space="preserve"> </w:t>
        </w:r>
      </w:ins>
      <w:proofErr w:type="spellStart"/>
      <w:ins w:id="1148" w:author="Ericsson-2" w:date="2020-02-07T15:49:00Z">
        <w:r w:rsidR="0009641A" w:rsidRPr="0009641A">
          <w:rPr>
            <w:i/>
            <w:iCs/>
            <w:lang w:val="en-GB"/>
          </w:rPr>
          <w:t>reportConfig</w:t>
        </w:r>
        <w:proofErr w:type="spellEnd"/>
        <w:r w:rsidR="0009641A">
          <w:rPr>
            <w:lang w:val="en-GB"/>
          </w:rPr>
          <w:t xml:space="preserve"> has a</w:t>
        </w:r>
        <w:r w:rsidR="0009641A" w:rsidRPr="0009641A">
          <w:rPr>
            <w:lang w:val="en-GB"/>
          </w:rPr>
          <w:t xml:space="preserve"> </w:t>
        </w:r>
      </w:ins>
      <w:proofErr w:type="spellStart"/>
      <w:ins w:id="1149" w:author="RAN2-108-66" w:date="2020-02-04T10:13:00Z">
        <w:r w:rsidRPr="00F16DD3">
          <w:rPr>
            <w:i/>
          </w:rPr>
          <w:t>reportType</w:t>
        </w:r>
        <w:proofErr w:type="spellEnd"/>
        <w:r>
          <w:t xml:space="preserve"> </w:t>
        </w:r>
      </w:ins>
      <w:ins w:id="1150" w:author="Ericsson-2" w:date="2020-02-07T15:49:00Z">
        <w:r w:rsidR="0009641A" w:rsidRPr="0009641A">
          <w:rPr>
            <w:lang w:val="en-GB"/>
          </w:rPr>
          <w:t xml:space="preserve">set to </w:t>
        </w:r>
      </w:ins>
      <w:proofErr w:type="spellStart"/>
      <w:ins w:id="1151" w:author="RAN2-109e-CPC" w:date="2020-03-05T10:35:00Z">
        <w:r w:rsidR="00CE3CFA">
          <w:rPr>
            <w:i/>
            <w:lang w:val="en-US"/>
          </w:rPr>
          <w:t>cond</w:t>
        </w:r>
      </w:ins>
      <w:ins w:id="1152" w:author="RAN2-108-66" w:date="2020-02-04T10:13:00Z">
        <w:r w:rsidRPr="00F16DD3">
          <w:rPr>
            <w:i/>
          </w:rPr>
          <w:t>TriggerConfig</w:t>
        </w:r>
        <w:proofErr w:type="spellEnd"/>
        <w:r>
          <w:t>:</w:t>
        </w:r>
      </w:ins>
    </w:p>
    <w:p w14:paraId="6481761F" w14:textId="687464F1" w:rsidR="00CE3CFA" w:rsidRDefault="00CE3CFA" w:rsidP="00CE3CFA">
      <w:pPr>
        <w:pStyle w:val="B2"/>
        <w:rPr>
          <w:ins w:id="1153" w:author="RAN2-109e" w:date="2020-03-05T10:36:00Z"/>
        </w:rPr>
      </w:pPr>
      <w:ins w:id="1154" w:author="RAN2-109e" w:date="2020-03-05T10:36:00Z">
        <w:r>
          <w:rPr>
            <w:lang w:val="en-US"/>
          </w:rPr>
          <w:t>2</w:t>
        </w:r>
        <w:r>
          <w:t>&gt;</w:t>
        </w:r>
        <w:r>
          <w:tab/>
        </w:r>
        <w:r w:rsidRPr="008726C7">
          <w:t>fo</w:t>
        </w:r>
        <w:r>
          <w:t xml:space="preserve">r the associated </w:t>
        </w:r>
        <w:proofErr w:type="spellStart"/>
        <w:r w:rsidRPr="008726C7">
          <w:rPr>
            <w:i/>
            <w:iCs/>
          </w:rPr>
          <w:t>reportConfigId</w:t>
        </w:r>
        <w:proofErr w:type="spellEnd"/>
        <w:r>
          <w:t>:</w:t>
        </w:r>
      </w:ins>
    </w:p>
    <w:p w14:paraId="559D8257" w14:textId="070E5480" w:rsidR="00CE3CFA" w:rsidRDefault="00CE3CFA" w:rsidP="00CE3CFA">
      <w:pPr>
        <w:pStyle w:val="B3"/>
        <w:rPr>
          <w:ins w:id="1155" w:author="RAN2-109e" w:date="2020-03-05T10:36:00Z"/>
        </w:rPr>
      </w:pPr>
      <w:ins w:id="1156" w:author="RAN2-109e" w:date="2020-03-05T10:36:00Z">
        <w:r>
          <w:rPr>
            <w:lang w:val="en-US"/>
          </w:rPr>
          <w:t>3</w:t>
        </w:r>
        <w:r>
          <w:t>&gt;</w:t>
        </w:r>
        <w:r>
          <w:tab/>
          <w:t xml:space="preserve">remove the entry with the matching </w:t>
        </w:r>
        <w:proofErr w:type="spellStart"/>
        <w:r w:rsidRPr="00393B18">
          <w:rPr>
            <w:i/>
          </w:rPr>
          <w:t>repor</w:t>
        </w:r>
        <w:r>
          <w:rPr>
            <w:i/>
          </w:rPr>
          <w:t>tConfig</w:t>
        </w:r>
        <w:r w:rsidRPr="00A135CD">
          <w:rPr>
            <w:i/>
          </w:rPr>
          <w:t>Id</w:t>
        </w:r>
        <w:proofErr w:type="spellEnd"/>
        <w:r>
          <w:t xml:space="preserve"> </w:t>
        </w:r>
        <w:r w:rsidRPr="00325D1F">
          <w:rPr>
            <w:lang w:val="en-GB"/>
          </w:rPr>
          <w:t xml:space="preserve">from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t>;</w:t>
        </w:r>
      </w:ins>
    </w:p>
    <w:p w14:paraId="169E1FD8" w14:textId="0719B01A" w:rsidR="00CE3CFA" w:rsidRDefault="00CE3CFA" w:rsidP="00CE3CFA">
      <w:pPr>
        <w:pStyle w:val="B2"/>
        <w:rPr>
          <w:ins w:id="1157" w:author="RAN2-109e" w:date="2020-03-05T10:36:00Z"/>
        </w:rPr>
      </w:pPr>
      <w:ins w:id="1158" w:author="RAN2-109e" w:date="2020-03-05T10:36:00Z">
        <w:r>
          <w:rPr>
            <w:lang w:val="en-US"/>
          </w:rPr>
          <w:lastRenderedPageBreak/>
          <w:t>2</w:t>
        </w:r>
        <w:r>
          <w:t>&gt;</w:t>
        </w:r>
        <w:r>
          <w:tab/>
        </w:r>
        <w:r w:rsidRPr="008726C7">
          <w:t xml:space="preserve">if the </w:t>
        </w:r>
        <w:r>
          <w:t xml:space="preserve">associated </w:t>
        </w:r>
        <w:proofErr w:type="spellStart"/>
        <w:r>
          <w:rPr>
            <w:i/>
            <w:iCs/>
          </w:rPr>
          <w:t>measObjectId</w:t>
        </w:r>
        <w:proofErr w:type="spellEnd"/>
        <w:r>
          <w:t xml:space="preserve"> is only associated to a </w:t>
        </w:r>
        <w:proofErr w:type="spellStart"/>
        <w:r w:rsidRPr="00287A62">
          <w:rPr>
            <w:i/>
            <w:iCs/>
          </w:rPr>
          <w:t>reportConfig</w:t>
        </w:r>
        <w:proofErr w:type="spellEnd"/>
        <w:r w:rsidRPr="008726C7">
          <w:t xml:space="preserve"> </w:t>
        </w:r>
        <w:r>
          <w:t xml:space="preserve">with </w:t>
        </w:r>
        <w:proofErr w:type="spellStart"/>
        <w:r w:rsidRPr="00287A62">
          <w:rPr>
            <w:i/>
            <w:iCs/>
          </w:rPr>
          <w:t>reportType</w:t>
        </w:r>
        <w:proofErr w:type="spellEnd"/>
        <w:r w:rsidRPr="008726C7">
          <w:t xml:space="preserve"> set to </w:t>
        </w:r>
        <w:proofErr w:type="spellStart"/>
        <w:r>
          <w:rPr>
            <w:i/>
            <w:iCs/>
            <w:lang w:val="en-US"/>
          </w:rPr>
          <w:t>cond</w:t>
        </w:r>
        <w:r w:rsidRPr="00287A62">
          <w:rPr>
            <w:i/>
            <w:iCs/>
          </w:rPr>
          <w:t>TriggerConfig</w:t>
        </w:r>
        <w:proofErr w:type="spellEnd"/>
        <w:r>
          <w:t>:</w:t>
        </w:r>
      </w:ins>
    </w:p>
    <w:p w14:paraId="13978C6D" w14:textId="7A0913A8" w:rsidR="00CE3CFA" w:rsidRDefault="00CE3CFA" w:rsidP="00CE3CFA">
      <w:pPr>
        <w:pStyle w:val="B3"/>
        <w:rPr>
          <w:ins w:id="1159" w:author="RAN2-108-66" w:date="2020-02-04T10:13:00Z"/>
        </w:rPr>
      </w:pPr>
      <w:ins w:id="1160" w:author="RAN2-109e" w:date="2020-03-05T10:36:00Z">
        <w:r>
          <w:rPr>
            <w:lang w:val="en-US"/>
          </w:rPr>
          <w:t>3</w:t>
        </w:r>
        <w:r>
          <w:t>&gt;</w:t>
        </w:r>
        <w:r>
          <w:tab/>
          <w:t xml:space="preserve">remove the entry with the matching </w:t>
        </w:r>
        <w:proofErr w:type="spellStart"/>
        <w:r>
          <w:rPr>
            <w:i/>
            <w:iCs/>
            <w:lang w:val="en-US"/>
          </w:rPr>
          <w:t>measObjectId</w:t>
        </w:r>
        <w:proofErr w:type="spellEnd"/>
        <w:r>
          <w:t xml:space="preserve"> </w:t>
        </w:r>
        <w:r w:rsidRPr="00325D1F">
          <w:t xml:space="preserve">from the </w:t>
        </w:r>
        <w:proofErr w:type="spellStart"/>
        <w:r>
          <w:rPr>
            <w:i/>
          </w:rPr>
          <w:t>measObject</w:t>
        </w:r>
        <w:r w:rsidRPr="00325D1F">
          <w:rPr>
            <w:i/>
          </w:rPr>
          <w:t>List</w:t>
        </w:r>
        <w:proofErr w:type="spellEnd"/>
        <w:r w:rsidRPr="00325D1F">
          <w:t xml:space="preserve"> within the </w:t>
        </w:r>
        <w:proofErr w:type="spellStart"/>
        <w:r w:rsidRPr="00325D1F">
          <w:rPr>
            <w:i/>
          </w:rPr>
          <w:t>VarMeasConfig</w:t>
        </w:r>
        <w:proofErr w:type="spellEnd"/>
        <w:r>
          <w:t>;</w:t>
        </w:r>
      </w:ins>
    </w:p>
    <w:p w14:paraId="1F7BC0F0" w14:textId="71B8D6EF" w:rsidR="00F16DD3" w:rsidRDefault="00F16DD3" w:rsidP="00F16DD3">
      <w:pPr>
        <w:pStyle w:val="B2"/>
        <w:rPr>
          <w:ins w:id="1161" w:author="RAN2-109e" w:date="2020-03-04T18:33:00Z"/>
        </w:rPr>
      </w:pPr>
      <w:ins w:id="1162" w:author="RAN2-108-66" w:date="2020-02-04T10:13:00Z">
        <w:r>
          <w:rPr>
            <w:lang w:val="en-US"/>
          </w:rPr>
          <w:t>2</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proofErr w:type="spellStart"/>
      <w:r w:rsidR="005F6030" w:rsidRPr="00325D1F">
        <w:rPr>
          <w:lang w:val="en-GB"/>
        </w:rPr>
        <w:t>K</w:t>
      </w:r>
      <w:r w:rsidR="005F6030" w:rsidRPr="00325D1F">
        <w:rPr>
          <w:vertAlign w:val="subscript"/>
          <w:lang w:val="en-GB"/>
        </w:rPr>
        <w:t>gNB</w:t>
      </w:r>
      <w:proofErr w:type="spellEnd"/>
      <w:r w:rsidR="00A71873" w:rsidRPr="00325D1F">
        <w:rPr>
          <w:lang w:val="en-GB"/>
        </w:rPr>
        <w:t xml:space="preserve"> key</w:t>
      </w:r>
      <w:r w:rsidR="005F6030" w:rsidRPr="00325D1F">
        <w:rPr>
          <w:lang w:val="en-GB"/>
        </w:rPr>
        <w:t xml:space="preserve">, </w:t>
      </w:r>
      <w:r w:rsidR="00A10704" w:rsidRPr="00325D1F">
        <w:rPr>
          <w:lang w:val="en-GB"/>
        </w:rPr>
        <w:t>the S-</w:t>
      </w:r>
      <w:proofErr w:type="spellStart"/>
      <w:r w:rsidR="00A10704" w:rsidRPr="00325D1F">
        <w:rPr>
          <w:lang w:val="en-GB"/>
        </w:rPr>
        <w:t>K</w:t>
      </w:r>
      <w:r w:rsidR="00A10704" w:rsidRPr="00325D1F">
        <w:rPr>
          <w:vertAlign w:val="subscript"/>
          <w:lang w:val="en-GB"/>
        </w:rPr>
        <w:t>gNB</w:t>
      </w:r>
      <w:proofErr w:type="spellEnd"/>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1163" w:name="_Toc20425753"/>
      <w:bookmarkStart w:id="1164" w:name="_Toc29321149"/>
      <w:r w:rsidRPr="00325D1F">
        <w:rPr>
          <w:rFonts w:eastAsia="MS Mincho"/>
          <w:lang w:val="en-GB"/>
        </w:rPr>
        <w:t>5.3.12</w:t>
      </w:r>
      <w:r w:rsidRPr="00325D1F">
        <w:rPr>
          <w:rFonts w:eastAsia="MS Mincho"/>
          <w:lang w:val="en-GB"/>
        </w:rPr>
        <w:tab/>
        <w:t>UE actions upon PUCCH/SRS release request</w:t>
      </w:r>
      <w:bookmarkEnd w:id="1163"/>
      <w:bookmarkEnd w:id="1164"/>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1165" w:name="_Toc20425754"/>
      <w:bookmarkStart w:id="1166" w:name="_Toc29321150"/>
      <w:r w:rsidRPr="00325D1F">
        <w:rPr>
          <w:lang w:val="en-GB"/>
        </w:rPr>
        <w:t>5.3.13</w:t>
      </w:r>
      <w:r w:rsidRPr="00325D1F">
        <w:rPr>
          <w:lang w:val="en-GB"/>
        </w:rPr>
        <w:tab/>
        <w:t>RRC connection resume</w:t>
      </w:r>
      <w:bookmarkEnd w:id="1165"/>
      <w:bookmarkEnd w:id="1166"/>
    </w:p>
    <w:p w14:paraId="5548EB4A" w14:textId="77777777" w:rsidR="002C5D28" w:rsidRPr="00325D1F" w:rsidRDefault="002C5D28" w:rsidP="002C5D28">
      <w:pPr>
        <w:pStyle w:val="Heading4"/>
        <w:rPr>
          <w:lang w:val="en-GB"/>
        </w:rPr>
      </w:pPr>
      <w:bookmarkStart w:id="1167" w:name="_Toc20425755"/>
      <w:bookmarkStart w:id="1168" w:name="_Toc29321151"/>
      <w:r w:rsidRPr="00325D1F">
        <w:rPr>
          <w:lang w:val="en-GB"/>
        </w:rPr>
        <w:t>5.3.13.1</w:t>
      </w:r>
      <w:r w:rsidRPr="00325D1F">
        <w:rPr>
          <w:lang w:val="en-GB"/>
        </w:rPr>
        <w:tab/>
        <w:t>General</w:t>
      </w:r>
      <w:bookmarkEnd w:id="1167"/>
      <w:bookmarkEnd w:id="1168"/>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8.6pt;height:114.6pt" o:ole="">
            <v:imagedata r:id="rId39" o:title="" croptop="-1873f" cropbottom="8001f" cropright="2479f"/>
          </v:shape>
          <o:OLEObject Type="Embed" ProgID="Mscgen.Chart" ShapeID="_x0000_i1039" DrawAspect="Content" ObjectID="_1645261109" r:id="rId40"/>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7pt;height:129.6pt" o:ole="">
            <v:imagedata r:id="rId41" o:title="" cropbottom="5342f" cropright="1111f"/>
          </v:shape>
          <o:OLEObject Type="Embed" ProgID="Mscgen.Chart" ShapeID="_x0000_i1040" DrawAspect="Content" ObjectID="_1645261110" r:id="rId42"/>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3pt;height:108pt" o:ole="">
            <v:imagedata r:id="rId43" o:title="" cropbottom="6683f"/>
          </v:shape>
          <o:OLEObject Type="Embed" ProgID="Mscgen.Chart" ShapeID="_x0000_i1041" DrawAspect="Content" ObjectID="_1645261111" r:id="rId44"/>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3pt;height:108pt" o:ole="">
            <v:imagedata r:id="rId45" o:title="" cropbottom="6352f" cropright="562f"/>
          </v:shape>
          <o:OLEObject Type="Embed" ProgID="Mscgen.Chart" ShapeID="_x0000_i1042" DrawAspect="Content" ObjectID="_1645261112" r:id="rId46"/>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3pt;height:108pt" o:ole="">
            <v:imagedata r:id="rId47" o:title="" cropbottom="7319f" cropright="287f"/>
          </v:shape>
          <o:OLEObject Type="Embed" ProgID="Mscgen.Chart" ShapeID="_x0000_i1043" DrawAspect="Content" ObjectID="_1645261113" r:id="rId48"/>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1169" w:name="_Toc20425756"/>
      <w:bookmarkStart w:id="1170" w:name="_Toc29321152"/>
      <w:r w:rsidRPr="00325D1F">
        <w:rPr>
          <w:lang w:val="en-GB"/>
        </w:rPr>
        <w:t>5.3.13.2</w:t>
      </w:r>
      <w:r w:rsidRPr="00325D1F">
        <w:rPr>
          <w:lang w:val="en-GB"/>
        </w:rPr>
        <w:tab/>
        <w:t>Initiation</w:t>
      </w:r>
      <w:bookmarkEnd w:id="1169"/>
      <w:bookmarkEnd w:id="1170"/>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lastRenderedPageBreak/>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1171" w:name="_Toc20425757"/>
      <w:bookmarkStart w:id="1172"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1171"/>
      <w:bookmarkEnd w:id="1172"/>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lastRenderedPageBreak/>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1173" w:name="_Toc20425758"/>
      <w:bookmarkStart w:id="1174"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1173"/>
      <w:bookmarkEnd w:id="1174"/>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lastRenderedPageBreak/>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1175" w:name="_Toc20425759"/>
      <w:bookmarkStart w:id="1176" w:name="_Toc29321155"/>
      <w:r w:rsidRPr="00325D1F">
        <w:rPr>
          <w:lang w:val="en-GB"/>
        </w:rPr>
        <w:lastRenderedPageBreak/>
        <w:t>5.3.13.5</w:t>
      </w:r>
      <w:r w:rsidRPr="00325D1F">
        <w:rPr>
          <w:lang w:val="en-GB"/>
        </w:rPr>
        <w:tab/>
        <w:t>T319 expiry or Integrity check failure from lower layers while T319 is running</w:t>
      </w:r>
      <w:bookmarkEnd w:id="1175"/>
      <w:bookmarkEnd w:id="1176"/>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1177" w:name="_Toc20425760"/>
      <w:bookmarkStart w:id="1178"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1177"/>
      <w:bookmarkEnd w:id="1178"/>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1179" w:name="_Toc20425761"/>
      <w:bookmarkStart w:id="1180"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1179"/>
      <w:bookmarkEnd w:id="1180"/>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1181" w:name="_Toc20425762"/>
      <w:bookmarkStart w:id="1182" w:name="_Toc29321158"/>
      <w:r w:rsidRPr="00325D1F">
        <w:rPr>
          <w:lang w:val="en-GB"/>
        </w:rPr>
        <w:t>5.3.13.8</w:t>
      </w:r>
      <w:r w:rsidRPr="00325D1F">
        <w:rPr>
          <w:lang w:val="en-GB"/>
        </w:rPr>
        <w:tab/>
        <w:t>RNA update</w:t>
      </w:r>
      <w:bookmarkEnd w:id="1181"/>
      <w:bookmarkEnd w:id="1182"/>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1183"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1184" w:name="_Toc20425763"/>
      <w:bookmarkStart w:id="1185" w:name="_Toc29321159"/>
      <w:bookmarkEnd w:id="1183"/>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1184"/>
      <w:bookmarkEnd w:id="1185"/>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1186" w:name="_Toc20425764"/>
      <w:bookmarkStart w:id="1187"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1186"/>
      <w:bookmarkEnd w:id="1187"/>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lastRenderedPageBreak/>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1188" w:name="_Toc20425765"/>
      <w:bookmarkStart w:id="1189"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1188"/>
      <w:bookmarkEnd w:id="1189"/>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1190" w:name="_Toc20425766"/>
      <w:bookmarkStart w:id="1191" w:name="_Toc29321162"/>
      <w:r w:rsidRPr="00325D1F">
        <w:rPr>
          <w:rFonts w:eastAsia="Malgun Gothic"/>
          <w:lang w:val="en-GB"/>
        </w:rPr>
        <w:t>5.3.13.12</w:t>
      </w:r>
      <w:r w:rsidRPr="00325D1F">
        <w:rPr>
          <w:rFonts w:eastAsia="Malgun Gothic"/>
          <w:lang w:val="en-GB"/>
        </w:rPr>
        <w:tab/>
        <w:t>Inter RAT cell reselection</w:t>
      </w:r>
      <w:bookmarkEnd w:id="1190"/>
      <w:bookmarkEnd w:id="1191"/>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1192" w:name="_Toc20425767"/>
      <w:bookmarkStart w:id="1193" w:name="_Toc29321163"/>
      <w:r w:rsidRPr="00325D1F">
        <w:rPr>
          <w:rFonts w:eastAsia="Malgun Gothic"/>
          <w:lang w:val="en-GB"/>
        </w:rPr>
        <w:t>5.3.14</w:t>
      </w:r>
      <w:r w:rsidRPr="00325D1F">
        <w:rPr>
          <w:rFonts w:eastAsia="Malgun Gothic"/>
          <w:lang w:val="en-GB"/>
        </w:rPr>
        <w:tab/>
        <w:t>Unified Access Control</w:t>
      </w:r>
      <w:bookmarkEnd w:id="1192"/>
      <w:bookmarkEnd w:id="1193"/>
    </w:p>
    <w:p w14:paraId="080C6EC7" w14:textId="77777777" w:rsidR="002C5D28" w:rsidRPr="00325D1F" w:rsidRDefault="002C5D28" w:rsidP="002C5D28">
      <w:pPr>
        <w:pStyle w:val="Heading4"/>
        <w:rPr>
          <w:lang w:val="en-GB"/>
        </w:rPr>
      </w:pPr>
      <w:bookmarkStart w:id="1194" w:name="_Toc20425768"/>
      <w:bookmarkStart w:id="1195" w:name="_Toc29321164"/>
      <w:r w:rsidRPr="00325D1F">
        <w:rPr>
          <w:lang w:val="en-GB"/>
        </w:rPr>
        <w:t>5.3.14.1</w:t>
      </w:r>
      <w:r w:rsidRPr="00325D1F">
        <w:rPr>
          <w:lang w:val="en-GB"/>
        </w:rPr>
        <w:tab/>
        <w:t>General</w:t>
      </w:r>
      <w:bookmarkEnd w:id="1194"/>
      <w:bookmarkEnd w:id="1195"/>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1196" w:name="_Toc20425769"/>
      <w:bookmarkStart w:id="1197" w:name="_Toc29321165"/>
      <w:r w:rsidRPr="00325D1F">
        <w:rPr>
          <w:lang w:val="en-GB"/>
        </w:rPr>
        <w:t>5.3.14.2</w:t>
      </w:r>
      <w:r w:rsidRPr="00325D1F">
        <w:rPr>
          <w:lang w:val="en-GB"/>
        </w:rPr>
        <w:tab/>
        <w:t>Initiation</w:t>
      </w:r>
      <w:bookmarkEnd w:id="1196"/>
      <w:bookmarkEnd w:id="1197"/>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lastRenderedPageBreak/>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lastRenderedPageBreak/>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1198" w:name="_Toc20425770"/>
      <w:bookmarkStart w:id="1199"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1198"/>
      <w:bookmarkEnd w:id="1199"/>
    </w:p>
    <w:p w14:paraId="0C425FAE" w14:textId="77777777" w:rsidR="002C5D28" w:rsidRPr="00325D1F" w:rsidRDefault="002C5D28" w:rsidP="002C5D28">
      <w:pPr>
        <w:pStyle w:val="Heading4"/>
        <w:rPr>
          <w:rFonts w:eastAsia="Malgun Gothic"/>
          <w:noProof/>
          <w:lang w:val="en-GB" w:eastAsia="ko-KR"/>
        </w:rPr>
      </w:pPr>
      <w:bookmarkStart w:id="1200" w:name="_Toc20425771"/>
      <w:bookmarkStart w:id="1201"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1200"/>
      <w:bookmarkEnd w:id="1201"/>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1202" w:name="_Toc20425772"/>
      <w:bookmarkStart w:id="1203" w:name="_Toc29321168"/>
      <w:r w:rsidRPr="00325D1F">
        <w:rPr>
          <w:rFonts w:eastAsia="Malgun Gothic"/>
          <w:noProof/>
          <w:lang w:val="en-GB"/>
        </w:rPr>
        <w:t>5.3.14.5</w:t>
      </w:r>
      <w:r w:rsidRPr="00325D1F">
        <w:rPr>
          <w:rFonts w:eastAsia="Malgun Gothic"/>
          <w:noProof/>
          <w:lang w:val="en-GB"/>
        </w:rPr>
        <w:tab/>
        <w:t>Access barring check</w:t>
      </w:r>
      <w:bookmarkEnd w:id="1202"/>
      <w:bookmarkEnd w:id="1203"/>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lastRenderedPageBreak/>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1204" w:name="_Toc20425773"/>
      <w:bookmarkStart w:id="1205" w:name="_Toc29321169"/>
      <w:r w:rsidRPr="00325D1F">
        <w:rPr>
          <w:rFonts w:eastAsia="Malgun Gothic"/>
          <w:lang w:val="en-GB"/>
        </w:rPr>
        <w:t>5.3.15</w:t>
      </w:r>
      <w:r w:rsidRPr="00325D1F">
        <w:rPr>
          <w:rFonts w:eastAsia="Malgun Gothic"/>
          <w:lang w:val="en-GB"/>
        </w:rPr>
        <w:tab/>
        <w:t>RRC connection reject</w:t>
      </w:r>
      <w:bookmarkEnd w:id="1204"/>
      <w:bookmarkEnd w:id="1205"/>
    </w:p>
    <w:p w14:paraId="182B253A" w14:textId="77777777" w:rsidR="002C5D28" w:rsidRPr="00325D1F" w:rsidRDefault="002C5D28" w:rsidP="002C5D28">
      <w:pPr>
        <w:pStyle w:val="Heading4"/>
        <w:rPr>
          <w:lang w:val="en-GB"/>
        </w:rPr>
      </w:pPr>
      <w:bookmarkStart w:id="1206" w:name="_Toc20425774"/>
      <w:bookmarkStart w:id="1207" w:name="_Toc29321170"/>
      <w:r w:rsidRPr="00325D1F">
        <w:rPr>
          <w:lang w:val="en-GB"/>
        </w:rPr>
        <w:t>5.3.15.1</w:t>
      </w:r>
      <w:r w:rsidRPr="00325D1F">
        <w:rPr>
          <w:lang w:val="en-GB"/>
        </w:rPr>
        <w:tab/>
        <w:t>Initiation</w:t>
      </w:r>
      <w:bookmarkEnd w:id="1206"/>
      <w:bookmarkEnd w:id="1207"/>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1208" w:name="_Toc20425775"/>
      <w:bookmarkStart w:id="1209"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1208"/>
      <w:bookmarkEnd w:id="1209"/>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1210" w:name="_Toc20425776"/>
      <w:bookmarkStart w:id="1211" w:name="_Toc29321172"/>
      <w:r w:rsidRPr="00325D1F">
        <w:rPr>
          <w:rFonts w:eastAsia="MS Mincho"/>
          <w:lang w:val="en-GB"/>
        </w:rPr>
        <w:t>5.4</w:t>
      </w:r>
      <w:r w:rsidRPr="00325D1F">
        <w:rPr>
          <w:rFonts w:eastAsia="MS Mincho"/>
          <w:lang w:val="en-GB"/>
        </w:rPr>
        <w:tab/>
      </w:r>
      <w:bookmarkStart w:id="1212" w:name="_Hlk1068185"/>
      <w:r w:rsidRPr="00325D1F">
        <w:rPr>
          <w:rFonts w:eastAsia="MS Mincho"/>
          <w:lang w:val="en-GB"/>
        </w:rPr>
        <w:t>Inter-RAT mobility</w:t>
      </w:r>
      <w:bookmarkEnd w:id="1210"/>
      <w:bookmarkEnd w:id="1211"/>
    </w:p>
    <w:p w14:paraId="731FCB8F" w14:textId="77777777" w:rsidR="002C5D28" w:rsidRPr="00325D1F" w:rsidRDefault="002C5D28" w:rsidP="002C5D28">
      <w:pPr>
        <w:pStyle w:val="Heading3"/>
        <w:rPr>
          <w:rFonts w:eastAsia="DengXian"/>
          <w:lang w:val="en-GB" w:eastAsia="zh-CN"/>
        </w:rPr>
      </w:pPr>
      <w:bookmarkStart w:id="1213" w:name="_Toc20425777"/>
      <w:bookmarkStart w:id="1214" w:name="_Toc29321173"/>
      <w:r w:rsidRPr="00325D1F">
        <w:rPr>
          <w:rFonts w:eastAsia="DengXian"/>
          <w:lang w:val="en-GB" w:eastAsia="zh-CN"/>
        </w:rPr>
        <w:t>5.4.1</w:t>
      </w:r>
      <w:bookmarkEnd w:id="1212"/>
      <w:r w:rsidRPr="00325D1F">
        <w:rPr>
          <w:rFonts w:eastAsia="DengXian"/>
          <w:lang w:val="en-GB" w:eastAsia="zh-CN"/>
        </w:rPr>
        <w:tab/>
        <w:t>Introduction</w:t>
      </w:r>
      <w:bookmarkEnd w:id="1213"/>
      <w:bookmarkEnd w:id="1214"/>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1215" w:name="_Toc20425778"/>
      <w:bookmarkStart w:id="1216" w:name="_Toc29321174"/>
      <w:r w:rsidRPr="00325D1F">
        <w:rPr>
          <w:rFonts w:eastAsia="DengXian"/>
          <w:lang w:val="en-GB" w:eastAsia="zh-CN"/>
        </w:rPr>
        <w:lastRenderedPageBreak/>
        <w:t>5.4.2</w:t>
      </w:r>
      <w:r w:rsidRPr="00325D1F">
        <w:rPr>
          <w:rFonts w:eastAsia="DengXian"/>
          <w:lang w:val="en-GB" w:eastAsia="zh-CN"/>
        </w:rPr>
        <w:tab/>
        <w:t>Handover to NR</w:t>
      </w:r>
      <w:bookmarkEnd w:id="1215"/>
      <w:bookmarkEnd w:id="1216"/>
    </w:p>
    <w:p w14:paraId="4D87BB05" w14:textId="77777777" w:rsidR="002C5D28" w:rsidRPr="00325D1F" w:rsidRDefault="002C5D28" w:rsidP="002C5D28">
      <w:pPr>
        <w:pStyle w:val="Heading4"/>
        <w:rPr>
          <w:rFonts w:eastAsia="DengXian"/>
          <w:lang w:val="en-GB" w:eastAsia="zh-CN"/>
        </w:rPr>
      </w:pPr>
      <w:bookmarkStart w:id="1217" w:name="_Toc20425779"/>
      <w:bookmarkStart w:id="1218" w:name="_Toc29321175"/>
      <w:r w:rsidRPr="00325D1F">
        <w:rPr>
          <w:rFonts w:eastAsia="DengXian"/>
          <w:lang w:val="en-GB" w:eastAsia="zh-CN"/>
        </w:rPr>
        <w:t>5.4.2.1</w:t>
      </w:r>
      <w:r w:rsidRPr="00325D1F">
        <w:rPr>
          <w:rFonts w:eastAsia="DengXian"/>
          <w:lang w:val="en-GB" w:eastAsia="zh-CN"/>
        </w:rPr>
        <w:tab/>
        <w:t>General</w:t>
      </w:r>
      <w:bookmarkEnd w:id="1217"/>
      <w:bookmarkEnd w:id="1218"/>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3pt;height:105.6pt" o:ole="">
            <v:imagedata r:id="rId49" o:title=""/>
          </v:shape>
          <o:OLEObject Type="Embed" ProgID="Mscgen.Chart" ShapeID="_x0000_i1044" DrawAspect="Content" ObjectID="_1645261114" r:id="rId50"/>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1219" w:name="_Toc20425780"/>
      <w:bookmarkStart w:id="1220" w:name="_Toc29321176"/>
      <w:r w:rsidRPr="00325D1F">
        <w:rPr>
          <w:rFonts w:eastAsia="DengXian"/>
          <w:lang w:val="en-GB" w:eastAsia="zh-CN"/>
        </w:rPr>
        <w:t>5.4.2.2</w:t>
      </w:r>
      <w:r w:rsidRPr="00325D1F">
        <w:rPr>
          <w:rFonts w:eastAsia="DengXian"/>
          <w:lang w:val="en-GB" w:eastAsia="zh-CN"/>
        </w:rPr>
        <w:tab/>
        <w:t>Initiation</w:t>
      </w:r>
      <w:bookmarkEnd w:id="1219"/>
      <w:bookmarkEnd w:id="1220"/>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1221" w:name="_Toc20425781"/>
      <w:bookmarkStart w:id="1222"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1221"/>
      <w:bookmarkEnd w:id="1222"/>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1223" w:name="_Toc20425782"/>
      <w:bookmarkStart w:id="1224" w:name="_Toc29321178"/>
      <w:r w:rsidRPr="00325D1F">
        <w:rPr>
          <w:rFonts w:eastAsia="DengXian"/>
          <w:lang w:val="en-GB" w:eastAsia="zh-CN"/>
        </w:rPr>
        <w:t>5.4.3</w:t>
      </w:r>
      <w:r w:rsidRPr="00325D1F">
        <w:rPr>
          <w:rFonts w:eastAsia="DengXian"/>
          <w:lang w:val="en-GB" w:eastAsia="zh-CN"/>
        </w:rPr>
        <w:tab/>
        <w:t>Mobility from NR</w:t>
      </w:r>
      <w:bookmarkEnd w:id="1223"/>
      <w:bookmarkEnd w:id="1224"/>
    </w:p>
    <w:p w14:paraId="093B327C" w14:textId="77777777" w:rsidR="002C5D28" w:rsidRPr="00325D1F" w:rsidRDefault="002C5D28" w:rsidP="002C5D28">
      <w:pPr>
        <w:pStyle w:val="Heading4"/>
        <w:rPr>
          <w:rFonts w:eastAsia="DengXian"/>
          <w:lang w:val="en-GB" w:eastAsia="zh-CN"/>
        </w:rPr>
      </w:pPr>
      <w:bookmarkStart w:id="1225" w:name="_Toc20425783"/>
      <w:bookmarkStart w:id="1226" w:name="_Toc29321179"/>
      <w:r w:rsidRPr="00325D1F">
        <w:rPr>
          <w:rFonts w:eastAsia="DengXian"/>
          <w:lang w:val="en-GB" w:eastAsia="zh-CN"/>
        </w:rPr>
        <w:t>5.4.3.1</w:t>
      </w:r>
      <w:r w:rsidRPr="00325D1F">
        <w:rPr>
          <w:rFonts w:eastAsia="DengXian"/>
          <w:lang w:val="en-GB" w:eastAsia="zh-CN"/>
        </w:rPr>
        <w:tab/>
        <w:t>General</w:t>
      </w:r>
      <w:bookmarkEnd w:id="1225"/>
      <w:bookmarkEnd w:id="1226"/>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7.6pt;height:80.4pt" o:ole="">
            <v:imagedata r:id="rId51" o:title=""/>
          </v:shape>
          <o:OLEObject Type="Embed" ProgID="Mscgen.Chart" ShapeID="_x0000_i1045" DrawAspect="Content" ObjectID="_1645261115" r:id="rId52"/>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1pt;height:105.6pt" o:ole="">
            <v:imagedata r:id="rId53" o:title=""/>
          </v:shape>
          <o:OLEObject Type="Embed" ProgID="Mscgen.Chart" ShapeID="_x0000_i1046" DrawAspect="Content" ObjectID="_1645261116" r:id="rId54"/>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1227" w:name="_Toc20425784"/>
      <w:bookmarkStart w:id="1228" w:name="_Toc29321180"/>
      <w:r w:rsidRPr="00325D1F">
        <w:rPr>
          <w:rFonts w:eastAsia="DengXian"/>
          <w:lang w:val="en-GB" w:eastAsia="zh-CN"/>
        </w:rPr>
        <w:t>5.4.3.2</w:t>
      </w:r>
      <w:r w:rsidRPr="00325D1F">
        <w:rPr>
          <w:rFonts w:eastAsia="DengXian"/>
          <w:lang w:val="en-GB" w:eastAsia="zh-CN"/>
        </w:rPr>
        <w:tab/>
        <w:t>Initiation</w:t>
      </w:r>
      <w:bookmarkEnd w:id="1227"/>
      <w:bookmarkEnd w:id="1228"/>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1229" w:name="_Toc20425785"/>
      <w:bookmarkStart w:id="1230"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1229"/>
      <w:bookmarkEnd w:id="1230"/>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1231" w:name="_Toc20425786"/>
      <w:bookmarkStart w:id="1232" w:name="_Toc29321182"/>
      <w:r w:rsidRPr="00325D1F">
        <w:rPr>
          <w:lang w:val="en-GB"/>
        </w:rPr>
        <w:t>5.4.3.4</w:t>
      </w:r>
      <w:r w:rsidRPr="00325D1F">
        <w:rPr>
          <w:lang w:val="en-GB"/>
        </w:rPr>
        <w:tab/>
        <w:t>Successful completion of the mobility from NR</w:t>
      </w:r>
      <w:bookmarkEnd w:id="1231"/>
      <w:bookmarkEnd w:id="1232"/>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lastRenderedPageBreak/>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1233" w:name="_Toc20425787"/>
      <w:bookmarkStart w:id="1234" w:name="_Toc29321183"/>
      <w:r w:rsidRPr="00325D1F">
        <w:rPr>
          <w:lang w:val="en-GB"/>
        </w:rPr>
        <w:t>5.4.3.5</w:t>
      </w:r>
      <w:r w:rsidRPr="00325D1F">
        <w:rPr>
          <w:lang w:val="en-GB"/>
        </w:rPr>
        <w:tab/>
        <w:t>Mobility from NR failure</w:t>
      </w:r>
      <w:bookmarkEnd w:id="1233"/>
      <w:bookmarkEnd w:id="1234"/>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1235" w:name="_Toc20425788"/>
      <w:bookmarkStart w:id="1236" w:name="_Toc29321184"/>
      <w:r w:rsidRPr="00325D1F">
        <w:rPr>
          <w:lang w:val="en-GB"/>
        </w:rPr>
        <w:t>5.5</w:t>
      </w:r>
      <w:r w:rsidRPr="00325D1F">
        <w:rPr>
          <w:lang w:val="en-GB"/>
        </w:rPr>
        <w:tab/>
        <w:t>Measurements</w:t>
      </w:r>
      <w:bookmarkEnd w:id="1235"/>
      <w:bookmarkEnd w:id="1236"/>
    </w:p>
    <w:p w14:paraId="424F97E2" w14:textId="77777777" w:rsidR="002C5D28" w:rsidRPr="00325D1F" w:rsidRDefault="002C5D28" w:rsidP="002C5D28">
      <w:pPr>
        <w:pStyle w:val="Heading3"/>
        <w:rPr>
          <w:lang w:val="en-GB"/>
        </w:rPr>
      </w:pPr>
      <w:bookmarkStart w:id="1237" w:name="_Toc20425789"/>
      <w:bookmarkStart w:id="1238" w:name="_Toc29321185"/>
      <w:r w:rsidRPr="00325D1F">
        <w:rPr>
          <w:lang w:val="en-GB"/>
        </w:rPr>
        <w:t>5.5.1</w:t>
      </w:r>
      <w:r w:rsidRPr="00325D1F">
        <w:rPr>
          <w:lang w:val="en-GB"/>
        </w:rPr>
        <w:tab/>
        <w:t>Introduction</w:t>
      </w:r>
      <w:bookmarkEnd w:id="1237"/>
      <w:bookmarkEnd w:id="1238"/>
    </w:p>
    <w:p w14:paraId="02828FDF" w14:textId="5FDB892B" w:rsidR="002C5D28" w:rsidRPr="00325D1F" w:rsidRDefault="002C5D28" w:rsidP="002C5D28">
      <w:pPr>
        <w:rPr>
          <w:i/>
        </w:rPr>
      </w:pPr>
      <w:r w:rsidRPr="00325D1F">
        <w:t>The network may configure an RRC_CONNECTED UE to perform measurements</w:t>
      </w:r>
      <w:ins w:id="1239" w:author="CHO" w:date="2020-01-23T08:10:00Z">
        <w:r w:rsidR="00903F27">
          <w:t>.</w:t>
        </w:r>
      </w:ins>
      <w:r w:rsidRPr="00325D1F">
        <w:t xml:space="preserve"> </w:t>
      </w:r>
      <w:del w:id="1240" w:author="CHO" w:date="2020-01-23T08:10:00Z">
        <w:r w:rsidRPr="00325D1F" w:rsidDel="00903F27">
          <w:delText xml:space="preserve">and </w:delText>
        </w:r>
      </w:del>
      <w:ins w:id="1241" w:author="CHO" w:date="2020-01-23T08:10:00Z">
        <w:r w:rsidR="00903F27">
          <w:t>The network may configure the UE to</w:t>
        </w:r>
        <w:r w:rsidR="00903F27" w:rsidRPr="00325D1F">
          <w:t xml:space="preserve"> </w:t>
        </w:r>
      </w:ins>
      <w:r w:rsidRPr="00325D1F">
        <w:t>report them in accordance with the measurement configuration</w:t>
      </w:r>
      <w:ins w:id="1242" w:author="CHO" w:date="2020-01-23T08:10:00Z">
        <w:r w:rsidR="00903F27" w:rsidRPr="00903F27">
          <w:t xml:space="preserve"> </w:t>
        </w:r>
        <w:r w:rsidR="00903F27">
          <w:t xml:space="preserve">or perform conditional </w:t>
        </w:r>
      </w:ins>
      <w:ins w:id="1243" w:author="RAN2-109e-CPC" w:date="2020-03-05T10:38:00Z">
        <w:r w:rsidR="00CE3CFA">
          <w:t>configuration evaluation</w:t>
        </w:r>
      </w:ins>
      <w:ins w:id="1244" w:author="CHO" w:date="2020-01-23T08:10:00Z">
        <w:r w:rsidR="00903F27">
          <w:t xml:space="preserve"> in accordance with the conditional configuration</w:t>
        </w:r>
      </w:ins>
      <w:r w:rsidRPr="00325D1F">
        <w:t xml:space="preserve">.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w:t>
      </w:r>
      <w:r w:rsidRPr="00325D1F">
        <w:rPr>
          <w:lang w:val="en-GB"/>
        </w:rPr>
        <w:lastRenderedPageBreak/>
        <w:t>of 'blacklisted' cells and a list of 'whitelisted' cells. Blacklisted cells are not applicable in event evaluation or measurement reporting. Whitelisted cells are the only ones applicable in event evaluation or measurement reporting.</w:t>
      </w:r>
    </w:p>
    <w:p w14:paraId="2078F0FD" w14:textId="70F1AD51"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 xml:space="preserve">A list of reporting configurations where there can be one or multiple reporting configurations per measurement object. Each </w:t>
      </w:r>
      <w:ins w:id="1245" w:author="CHO" w:date="2020-01-23T08:11:00Z">
        <w:r w:rsidR="002B17F2">
          <w:rPr>
            <w:lang w:val="en-GB"/>
          </w:rPr>
          <w:t xml:space="preserve">measurement </w:t>
        </w:r>
      </w:ins>
      <w:r w:rsidRPr="00325D1F">
        <w:rPr>
          <w:lang w:val="en-GB"/>
        </w:rPr>
        <w:t>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195968AE" w:rsidR="002C5D28" w:rsidRDefault="002C5D28" w:rsidP="002C5D28">
      <w:pPr>
        <w:pStyle w:val="B2"/>
        <w:rPr>
          <w:ins w:id="1246" w:author="CHO" w:date="2020-01-23T08:11:00Z"/>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0595E18F" w14:textId="111E0E22" w:rsidR="002B17F2" w:rsidRDefault="002B17F2" w:rsidP="002B17F2">
      <w:pPr>
        <w:pStyle w:val="B2"/>
        <w:rPr>
          <w:ins w:id="1247" w:author="CHO" w:date="2020-01-23T08:11:00Z"/>
        </w:rPr>
      </w:pPr>
      <w:ins w:id="1248" w:author="CHO" w:date="2020-01-23T08:11:00Z">
        <w:r>
          <w:t xml:space="preserve">In case of conditional </w:t>
        </w:r>
      </w:ins>
      <w:ins w:id="1249" w:author="RAN2-109e-CPC" w:date="2020-03-05T10:38:00Z">
        <w:r w:rsidR="00CE3CFA">
          <w:rPr>
            <w:lang w:val="en-US"/>
          </w:rPr>
          <w:t xml:space="preserve">configuration </w:t>
        </w:r>
      </w:ins>
      <w:ins w:id="1250" w:author="CHO" w:date="2020-01-23T08:11:00Z">
        <w:r>
          <w:t>triggering configuration, each configuration consists of the following:</w:t>
        </w:r>
      </w:ins>
    </w:p>
    <w:p w14:paraId="61FAD150" w14:textId="609D644F" w:rsidR="002B17F2" w:rsidRDefault="002B17F2" w:rsidP="002B17F2">
      <w:pPr>
        <w:pStyle w:val="B2"/>
        <w:rPr>
          <w:ins w:id="1251" w:author="CHO" w:date="2020-01-23T08:11:00Z"/>
        </w:rPr>
      </w:pPr>
      <w:ins w:id="1252" w:author="CHO" w:date="2020-01-23T08:11:00Z">
        <w:r>
          <w:t>-</w:t>
        </w:r>
        <w:r>
          <w:tab/>
          <w:t xml:space="preserve">Execution criteria: The criteria that triggers the UE to perform conditional </w:t>
        </w:r>
      </w:ins>
      <w:ins w:id="1253" w:author="RAN2-109e-CPC" w:date="2020-03-05T10:38:00Z">
        <w:r w:rsidR="00CE3CFA">
          <w:rPr>
            <w:lang w:val="en-US"/>
          </w:rPr>
          <w:t>configuration execution</w:t>
        </w:r>
      </w:ins>
      <w:ins w:id="1254" w:author="CHO" w:date="2020-01-23T08:11:00Z">
        <w:r>
          <w:t>.</w:t>
        </w:r>
      </w:ins>
    </w:p>
    <w:p w14:paraId="16119189" w14:textId="042A2A17" w:rsidR="002B17F2" w:rsidRPr="00544958" w:rsidRDefault="002B17F2" w:rsidP="002B17F2">
      <w:pPr>
        <w:pStyle w:val="B2"/>
        <w:rPr>
          <w:lang w:val="en-US"/>
        </w:rPr>
      </w:pPr>
      <w:ins w:id="1255" w:author="CHO" w:date="2020-01-23T08:11:00Z">
        <w:r>
          <w:t>-</w:t>
        </w:r>
        <w:r>
          <w:tab/>
        </w:r>
        <w:r w:rsidRPr="0096519C">
          <w:t>RS type: The RS that the UE uses for beam and cell measurement results (SS/PBCH block or CSI-RS)</w:t>
        </w:r>
        <w:r>
          <w:t xml:space="preserve"> for conditional </w:t>
        </w:r>
      </w:ins>
      <w:ins w:id="1256" w:author="RAN2-109e-CPC" w:date="2020-03-05T10:38:00Z">
        <w:r w:rsidR="00CE3CFA">
          <w:rPr>
            <w:lang w:val="en-US"/>
          </w:rPr>
          <w:t>configuration</w:t>
        </w:r>
      </w:ins>
      <w:ins w:id="1257" w:author="CHO" w:date="2020-01-23T08:11:00Z">
        <w:r>
          <w:t xml:space="preserve"> execution condition</w:t>
        </w:r>
        <w:r>
          <w:rPr>
            <w:lang w:val="en-US"/>
          </w:rPr>
          <w:t>.</w:t>
        </w:r>
      </w:ins>
    </w:p>
    <w:p w14:paraId="689C1D91" w14:textId="44553898"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w:t>
      </w:r>
      <w:ins w:id="1258" w:author="CHO" w:date="2020-01-23T08:12:00Z">
        <w:r w:rsidR="002B17F2">
          <w:t xml:space="preserve">For measurement reporting, </w:t>
        </w:r>
        <w:r w:rsidR="002B17F2">
          <w:rPr>
            <w:lang w:val="en-GB"/>
          </w:rPr>
          <w:t>a</w:t>
        </w:r>
      </w:ins>
      <w:del w:id="1259" w:author="CHO" w:date="2020-01-23T08:12:00Z">
        <w:r w:rsidRPr="00325D1F" w:rsidDel="002B17F2">
          <w:rPr>
            <w:lang w:val="en-GB"/>
          </w:rPr>
          <w:delText>A</w:delText>
        </w:r>
      </w:del>
      <w:r w:rsidRPr="00325D1F">
        <w:rPr>
          <w:lang w:val="en-GB"/>
        </w:rPr>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ins w:id="1260" w:author="CHO" w:date="2020-01-23T08:12:00Z">
        <w:r w:rsidR="002B17F2" w:rsidRPr="002B17F2">
          <w:t xml:space="preserve"> </w:t>
        </w:r>
        <w:r w:rsidR="002B17F2">
          <w:t xml:space="preserve">For conditional </w:t>
        </w:r>
      </w:ins>
      <w:ins w:id="1261" w:author="RAN2-109e-CPC" w:date="2020-03-05T10:39:00Z">
        <w:r w:rsidR="00CE3CFA">
          <w:rPr>
            <w:lang w:val="en-US"/>
          </w:rPr>
          <w:t>configuration</w:t>
        </w:r>
      </w:ins>
      <w:ins w:id="1262" w:author="CHO" w:date="2020-01-23T08:12:00Z">
        <w:r w:rsidR="002B17F2">
          <w:t xml:space="preserve"> triggering, one measurement identity links to exactly one conditional </w:t>
        </w:r>
      </w:ins>
      <w:ins w:id="1263" w:author="RAN2-109e-CPC" w:date="2020-03-05T10:39:00Z">
        <w:r w:rsidR="00CE3CFA">
          <w:rPr>
            <w:lang w:val="en-US"/>
          </w:rPr>
          <w:t>configuration</w:t>
        </w:r>
      </w:ins>
      <w:ins w:id="1264" w:author="CHO" w:date="2020-01-23T08:12:00Z">
        <w:r w:rsidR="002B17F2">
          <w:t xml:space="preserve"> trigger configuration. And up to 2 measurement identities can be linked to one conditional </w:t>
        </w:r>
      </w:ins>
      <w:ins w:id="1265" w:author="RAN2-109e-CPC" w:date="2020-03-05T10:39:00Z">
        <w:r w:rsidR="00CE3CFA">
          <w:rPr>
            <w:lang w:val="en-US"/>
          </w:rPr>
          <w:t>configuration</w:t>
        </w:r>
      </w:ins>
      <w:ins w:id="1266" w:author="CHO" w:date="2020-01-23T08:12:00Z">
        <w:r w:rsidR="002B17F2">
          <w:t xml:space="preserve"> execution condition.</w:t>
        </w:r>
      </w:ins>
    </w:p>
    <w:p w14:paraId="48272169" w14:textId="02CCD5A8" w:rsidR="002C5D28"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lastRenderedPageBreak/>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1267" w:name="_Toc20425790"/>
      <w:bookmarkStart w:id="1268" w:name="_Toc29321186"/>
      <w:r w:rsidRPr="00325D1F">
        <w:rPr>
          <w:lang w:val="en-GB"/>
        </w:rPr>
        <w:t>5.5.2</w:t>
      </w:r>
      <w:r w:rsidRPr="00325D1F">
        <w:rPr>
          <w:lang w:val="en-GB"/>
        </w:rPr>
        <w:tab/>
        <w:t>Measurement configuration</w:t>
      </w:r>
      <w:bookmarkEnd w:id="1267"/>
      <w:bookmarkEnd w:id="1268"/>
    </w:p>
    <w:p w14:paraId="3D87E093" w14:textId="77777777" w:rsidR="002C5D28" w:rsidRPr="00325D1F" w:rsidRDefault="002C5D28" w:rsidP="002C5D28">
      <w:pPr>
        <w:pStyle w:val="Heading4"/>
        <w:rPr>
          <w:lang w:val="en-GB"/>
        </w:rPr>
      </w:pPr>
      <w:bookmarkStart w:id="1269" w:name="_Toc20425791"/>
      <w:bookmarkStart w:id="1270" w:name="_Toc29321187"/>
      <w:r w:rsidRPr="00325D1F">
        <w:rPr>
          <w:lang w:val="en-GB"/>
        </w:rPr>
        <w:t>5.5.2.1</w:t>
      </w:r>
      <w:r w:rsidRPr="00325D1F">
        <w:rPr>
          <w:lang w:val="en-GB"/>
        </w:rPr>
        <w:tab/>
        <w:t>General</w:t>
      </w:r>
      <w:bookmarkEnd w:id="1269"/>
      <w:bookmarkEnd w:id="1270"/>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lastRenderedPageBreak/>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1271" w:name="_Toc20425792"/>
      <w:bookmarkStart w:id="1272" w:name="_Toc29321188"/>
      <w:r w:rsidRPr="00325D1F">
        <w:rPr>
          <w:lang w:val="en-GB"/>
        </w:rPr>
        <w:t>5.5.2.2</w:t>
      </w:r>
      <w:r w:rsidRPr="00325D1F">
        <w:rPr>
          <w:lang w:val="en-GB"/>
        </w:rPr>
        <w:tab/>
        <w:t>Measurement identity removal</w:t>
      </w:r>
      <w:bookmarkEnd w:id="1271"/>
      <w:bookmarkEnd w:id="1272"/>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641C536C" w:rsidR="002C5D28"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1273" w:name="_Toc20425793"/>
      <w:bookmarkStart w:id="1274" w:name="_Toc29321189"/>
      <w:r w:rsidRPr="00325D1F">
        <w:rPr>
          <w:lang w:val="en-GB"/>
        </w:rPr>
        <w:t>5.5.2.3</w:t>
      </w:r>
      <w:r w:rsidRPr="00325D1F">
        <w:rPr>
          <w:lang w:val="en-GB"/>
        </w:rPr>
        <w:tab/>
        <w:t>Measurement identity addition/modification</w:t>
      </w:r>
      <w:bookmarkEnd w:id="1273"/>
      <w:bookmarkEnd w:id="1274"/>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lastRenderedPageBreak/>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1275"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1276" w:name="_Toc29321190"/>
      <w:r w:rsidRPr="00325D1F">
        <w:rPr>
          <w:lang w:val="en-GB"/>
        </w:rPr>
        <w:t>5.5.2.4</w:t>
      </w:r>
      <w:r w:rsidRPr="00325D1F">
        <w:rPr>
          <w:lang w:val="en-GB"/>
        </w:rPr>
        <w:tab/>
        <w:t>Measurement object removal</w:t>
      </w:r>
      <w:bookmarkEnd w:id="1275"/>
      <w:bookmarkEnd w:id="1276"/>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1277" w:name="_Toc20425795"/>
      <w:bookmarkStart w:id="1278" w:name="_Toc29321191"/>
      <w:r w:rsidRPr="00325D1F">
        <w:rPr>
          <w:lang w:val="en-GB"/>
        </w:rPr>
        <w:t>5.5.2.5</w:t>
      </w:r>
      <w:r w:rsidRPr="00325D1F">
        <w:rPr>
          <w:lang w:val="en-GB"/>
        </w:rPr>
        <w:tab/>
        <w:t>Measurement object addition/modification</w:t>
      </w:r>
      <w:bookmarkEnd w:id="1277"/>
      <w:bookmarkEnd w:id="1278"/>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lastRenderedPageBreak/>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lastRenderedPageBreak/>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1279" w:name="_Toc20425796"/>
      <w:bookmarkStart w:id="1280" w:name="_Toc29321192"/>
      <w:r w:rsidRPr="00325D1F">
        <w:rPr>
          <w:lang w:val="en-GB"/>
        </w:rPr>
        <w:t>5.5.2.6</w:t>
      </w:r>
      <w:r w:rsidRPr="00325D1F">
        <w:rPr>
          <w:lang w:val="en-GB"/>
        </w:rPr>
        <w:tab/>
        <w:t>Reporting configuration removal</w:t>
      </w:r>
      <w:bookmarkEnd w:id="1279"/>
      <w:bookmarkEnd w:id="1280"/>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1281" w:name="_Toc20425797"/>
      <w:bookmarkStart w:id="1282" w:name="_Toc29321193"/>
      <w:r w:rsidRPr="00325D1F">
        <w:rPr>
          <w:lang w:val="en-GB"/>
        </w:rPr>
        <w:t>5.5.2.7</w:t>
      </w:r>
      <w:r w:rsidRPr="00325D1F">
        <w:rPr>
          <w:lang w:val="en-GB"/>
        </w:rPr>
        <w:tab/>
        <w:t>Reporting configuration addition/modification</w:t>
      </w:r>
      <w:bookmarkEnd w:id="1281"/>
      <w:bookmarkEnd w:id="1282"/>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1283" w:name="_Toc20425798"/>
      <w:bookmarkStart w:id="1284" w:name="_Toc29321194"/>
      <w:r w:rsidRPr="00325D1F">
        <w:rPr>
          <w:lang w:val="en-GB"/>
        </w:rPr>
        <w:t>5.5.2.8</w:t>
      </w:r>
      <w:r w:rsidRPr="00325D1F">
        <w:rPr>
          <w:lang w:val="en-GB"/>
        </w:rPr>
        <w:tab/>
        <w:t>Quantity configuration</w:t>
      </w:r>
      <w:bookmarkEnd w:id="1283"/>
      <w:bookmarkEnd w:id="1284"/>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1285" w:name="_Toc20425799"/>
      <w:bookmarkStart w:id="1286" w:name="_Toc29321195"/>
      <w:r w:rsidRPr="00325D1F">
        <w:rPr>
          <w:lang w:val="en-GB"/>
        </w:rPr>
        <w:lastRenderedPageBreak/>
        <w:t>5.5.2.9</w:t>
      </w:r>
      <w:r w:rsidRPr="00325D1F">
        <w:rPr>
          <w:lang w:val="en-GB"/>
        </w:rPr>
        <w:tab/>
        <w:t>Measurement gap configuration</w:t>
      </w:r>
      <w:bookmarkEnd w:id="1285"/>
      <w:bookmarkEnd w:id="1286"/>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lastRenderedPageBreak/>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1287" w:name="_Toc20425800"/>
      <w:bookmarkStart w:id="1288" w:name="_Toc29321196"/>
      <w:r w:rsidRPr="00325D1F">
        <w:rPr>
          <w:lang w:val="en-GB"/>
        </w:rPr>
        <w:t>5.5.2.10</w:t>
      </w:r>
      <w:r w:rsidRPr="00325D1F">
        <w:rPr>
          <w:lang w:val="en-GB"/>
        </w:rPr>
        <w:tab/>
        <w:t>Reference signal measurement timing configuration</w:t>
      </w:r>
      <w:bookmarkEnd w:id="1287"/>
      <w:bookmarkEnd w:id="1288"/>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1289" w:name="_Toc20425801"/>
      <w:bookmarkStart w:id="1290" w:name="_Toc29321197"/>
      <w:r w:rsidRPr="00325D1F">
        <w:rPr>
          <w:lang w:val="en-GB" w:eastAsia="en-US"/>
        </w:rPr>
        <w:t>5.5.2.11</w:t>
      </w:r>
      <w:r w:rsidRPr="00325D1F">
        <w:rPr>
          <w:lang w:val="en-GB" w:eastAsia="en-US"/>
        </w:rPr>
        <w:tab/>
        <w:t>Measurement gap sharing configuration</w:t>
      </w:r>
      <w:bookmarkEnd w:id="1289"/>
      <w:bookmarkEnd w:id="1290"/>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lastRenderedPageBreak/>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1291" w:name="_Toc20425802"/>
      <w:bookmarkStart w:id="1292" w:name="_Toc29321198"/>
      <w:r w:rsidRPr="00325D1F">
        <w:rPr>
          <w:lang w:val="en-GB"/>
        </w:rPr>
        <w:t>5.5.3</w:t>
      </w:r>
      <w:r w:rsidRPr="00325D1F">
        <w:rPr>
          <w:lang w:val="en-GB"/>
        </w:rPr>
        <w:tab/>
        <w:t>Performing measurements</w:t>
      </w:r>
      <w:bookmarkEnd w:id="1291"/>
      <w:bookmarkEnd w:id="1292"/>
    </w:p>
    <w:p w14:paraId="377E75DF" w14:textId="77777777" w:rsidR="002C5D28" w:rsidRPr="00325D1F" w:rsidRDefault="002C5D28" w:rsidP="002C5D28">
      <w:pPr>
        <w:pStyle w:val="Heading4"/>
        <w:rPr>
          <w:lang w:val="en-GB"/>
        </w:rPr>
      </w:pPr>
      <w:bookmarkStart w:id="1293" w:name="_Toc20425803"/>
      <w:bookmarkStart w:id="1294" w:name="_Toc29321199"/>
      <w:r w:rsidRPr="00325D1F">
        <w:rPr>
          <w:lang w:val="en-GB"/>
        </w:rPr>
        <w:t>5.5.3.1</w:t>
      </w:r>
      <w:r w:rsidRPr="00325D1F">
        <w:rPr>
          <w:lang w:val="en-GB"/>
        </w:rPr>
        <w:tab/>
        <w:t>General</w:t>
      </w:r>
      <w:bookmarkEnd w:id="1293"/>
      <w:bookmarkEnd w:id="1294"/>
    </w:p>
    <w:p w14:paraId="097CC4CE" w14:textId="19868D5E" w:rsidR="002C5D28" w:rsidRPr="00325D1F" w:rsidRDefault="002C5D28" w:rsidP="002C5D28">
      <w:r w:rsidRPr="00325D1F">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w:t>
      </w:r>
      <w:ins w:id="1295" w:author="CHO" w:date="2020-01-23T08:14:00Z">
        <w:r w:rsidR="002B17F2">
          <w:t>,</w:t>
        </w:r>
      </w:ins>
      <w:r w:rsidRPr="00325D1F">
        <w:t xml:space="preserve"> </w:t>
      </w:r>
      <w:del w:id="1296" w:author="CHO" w:date="2020-01-23T08:14:00Z">
        <w:r w:rsidRPr="00325D1F" w:rsidDel="002B17F2">
          <w:delText xml:space="preserve">and </w:delText>
        </w:r>
      </w:del>
      <w:r w:rsidRPr="00325D1F">
        <w:t>measurement reporting</w:t>
      </w:r>
      <w:ins w:id="1297" w:author="CHO" w:date="2020-01-23T08:14:00Z">
        <w:r w:rsidR="002B17F2" w:rsidRPr="002B17F2">
          <w:t xml:space="preserve"> </w:t>
        </w:r>
        <w:r w:rsidR="002B17F2">
          <w:t xml:space="preserve">or the criteria to trigger conditional </w:t>
        </w:r>
      </w:ins>
      <w:ins w:id="1298" w:author="RAN2-109e-CPC" w:date="2020-03-05T10:40:00Z">
        <w:r w:rsidR="00CE3CFA">
          <w:t>configuration execution</w:t>
        </w:r>
      </w:ins>
      <w:r w:rsidRPr="00325D1F">
        <w:t xml:space="preserve">. For cell measurements, the network can configure RSRP, RSRQ or SINR as trigger quantity. </w:t>
      </w:r>
      <w:bookmarkStart w:id="1299"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ins w:id="1300" w:author="CHO" w:date="2020-01-23T08:14:00Z">
        <w:r w:rsidR="002B17F2" w:rsidRPr="002B17F2">
          <w:t xml:space="preserve"> </w:t>
        </w:r>
        <w:r w:rsidR="002B17F2">
          <w:t xml:space="preserve">For conditional </w:t>
        </w:r>
      </w:ins>
      <w:ins w:id="1301" w:author="RAN2-109e-CPC" w:date="2020-03-05T10:40:00Z">
        <w:r w:rsidR="00CE3CFA">
          <w:t>configuration execution</w:t>
        </w:r>
      </w:ins>
      <w:ins w:id="1302" w:author="CHO" w:date="2020-01-23T08:14:00Z">
        <w:r w:rsidR="002B17F2">
          <w:t xml:space="preserve"> triggering quantities, the network can configure up to 2 quantities.</w:t>
        </w:r>
      </w:ins>
    </w:p>
    <w:bookmarkEnd w:id="1299"/>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lastRenderedPageBreak/>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59EA02C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del w:id="1303" w:author="CHO" w:date="2020-01-23T08:15:00Z">
        <w:r w:rsidRPr="00325D1F" w:rsidDel="002B17F2">
          <w:rPr>
            <w:lang w:val="en-GB"/>
          </w:rPr>
          <w:delText xml:space="preserve"> or</w:delText>
        </w:r>
      </w:del>
      <w:ins w:id="1304" w:author="CHO" w:date="2020-01-23T08:15:00Z">
        <w:r w:rsidR="002B17F2">
          <w:rPr>
            <w:lang w:val="en-GB"/>
          </w:rPr>
          <w:t>,</w:t>
        </w:r>
      </w:ins>
      <w:r w:rsidRPr="00325D1F">
        <w:rPr>
          <w:lang w:val="en-GB"/>
        </w:rPr>
        <w:t xml:space="preserve"> </w:t>
      </w:r>
      <w:r w:rsidRPr="00325D1F">
        <w:rPr>
          <w:i/>
          <w:lang w:val="en-GB"/>
        </w:rPr>
        <w:t>eventTriggered</w:t>
      </w:r>
      <w:ins w:id="1305" w:author="CHO" w:date="2020-01-23T08:15:00Z">
        <w:r w:rsidR="002B17F2" w:rsidRPr="002B17F2">
          <w:t xml:space="preserve"> </w:t>
        </w:r>
        <w:r w:rsidR="002B17F2" w:rsidRPr="00CB22FD">
          <w:t>or</w:t>
        </w:r>
        <w:r w:rsidR="002B17F2">
          <w:rPr>
            <w:i/>
          </w:rPr>
          <w:t xml:space="preserve"> </w:t>
        </w:r>
      </w:ins>
      <w:proofErr w:type="spellStart"/>
      <w:ins w:id="1306" w:author="RAN2-109e-CPC" w:date="2020-03-05T10:40:00Z">
        <w:r w:rsidR="00CE3CFA">
          <w:rPr>
            <w:i/>
            <w:lang w:val="en-US"/>
          </w:rPr>
          <w:t>cond</w:t>
        </w:r>
      </w:ins>
      <w:ins w:id="1307" w:author="CHO" w:date="2020-01-23T08:15:00Z">
        <w:r w:rsidR="002B17F2">
          <w:rPr>
            <w:i/>
          </w:rPr>
          <w:t>TriggerConfig</w:t>
        </w:r>
      </w:ins>
      <w:proofErr w:type="spellEnd"/>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lastRenderedPageBreak/>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405D56DC"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ins w:id="1308" w:author="CHO" w:date="2020-01-23T08:15:00Z">
        <w:r w:rsidR="002B17F2">
          <w:t xml:space="preserve">, except if </w:t>
        </w:r>
        <w:proofErr w:type="spellStart"/>
        <w:r w:rsidR="002B17F2" w:rsidRPr="0096519C">
          <w:rPr>
            <w:i/>
          </w:rPr>
          <w:t>reportConfig</w:t>
        </w:r>
        <w:proofErr w:type="spellEnd"/>
        <w:r w:rsidR="002B17F2" w:rsidRPr="0096519C">
          <w:t xml:space="preserve"> is </w:t>
        </w:r>
      </w:ins>
      <w:proofErr w:type="spellStart"/>
      <w:ins w:id="1309" w:author="RAN2-109e-CPC" w:date="2020-03-05T10:40:00Z">
        <w:r w:rsidR="00CE3CFA">
          <w:rPr>
            <w:i/>
            <w:lang w:val="en-US"/>
          </w:rPr>
          <w:t>cond</w:t>
        </w:r>
      </w:ins>
      <w:ins w:id="1310" w:author="CHO" w:date="2020-01-23T08:15:00Z">
        <w:r w:rsidR="002B17F2">
          <w:rPr>
            <w:i/>
          </w:rPr>
          <w:t>TriggerConfig</w:t>
        </w:r>
      </w:ins>
      <w:proofErr w:type="spellEnd"/>
      <w:r w:rsidRPr="00325D1F">
        <w:rPr>
          <w:lang w:val="en-GB"/>
        </w:rPr>
        <w:t>.</w:t>
      </w:r>
    </w:p>
    <w:p w14:paraId="2D546FA7" w14:textId="71F1DF8B" w:rsidR="00990BB1" w:rsidRPr="00325D1F" w:rsidRDefault="00990BB1" w:rsidP="00990BB1">
      <w:pPr>
        <w:pStyle w:val="NO"/>
        <w:rPr>
          <w:ins w:id="1311" w:author="Ericsson-2" w:date="2020-02-07T15:55:00Z"/>
          <w:lang w:val="en-GB"/>
        </w:rPr>
      </w:pPr>
      <w:bookmarkStart w:id="1312" w:name="_Toc20425804"/>
      <w:bookmarkStart w:id="1313" w:name="_Toc29321200"/>
      <w:ins w:id="1314" w:author="Ericsson-2" w:date="2020-02-07T15:55:00Z">
        <w:r w:rsidRPr="00325D1F">
          <w:rPr>
            <w:lang w:val="en-GB"/>
          </w:rPr>
          <w:t>NOTE:</w:t>
        </w:r>
        <w:r w:rsidRPr="00325D1F">
          <w:rPr>
            <w:lang w:val="en-GB"/>
          </w:rPr>
          <w:tab/>
        </w:r>
        <w:r>
          <w:rPr>
            <w:lang w:val="en-GB"/>
          </w:rPr>
          <w:t xml:space="preserve">The </w:t>
        </w:r>
        <w:r w:rsidRPr="00990BB1">
          <w:rPr>
            <w:lang w:val="en-GB"/>
          </w:rPr>
          <w:t xml:space="preserve">evaluation of </w:t>
        </w:r>
      </w:ins>
      <w:ins w:id="1315" w:author="Ericsson-2" w:date="2020-02-07T15:56:00Z">
        <w:r>
          <w:rPr>
            <w:lang w:val="en-GB"/>
          </w:rPr>
          <w:t xml:space="preserve">conditional </w:t>
        </w:r>
      </w:ins>
      <w:ins w:id="1316" w:author="RAN2-109e-CPC" w:date="2020-03-05T10:41:00Z">
        <w:r w:rsidR="00CE3CFA">
          <w:rPr>
            <w:lang w:val="en-GB"/>
          </w:rPr>
          <w:t>configuration</w:t>
        </w:r>
      </w:ins>
      <w:ins w:id="1317" w:author="Ericsson-2" w:date="2020-02-07T15:56:00Z">
        <w:r>
          <w:rPr>
            <w:lang w:val="en-GB"/>
          </w:rPr>
          <w:t xml:space="preserve"> execution </w:t>
        </w:r>
      </w:ins>
      <w:ins w:id="1318" w:author="Ericsson-2" w:date="2020-02-07T15:55:00Z">
        <w:r w:rsidRPr="00990BB1">
          <w:rPr>
            <w:lang w:val="en-GB"/>
          </w:rPr>
          <w:t>criteria is specified in 5.3.5.x</w:t>
        </w:r>
      </w:ins>
      <w:ins w:id="1319" w:author="Ericsson-2" w:date="2020-02-07T15:56:00Z">
        <w:r>
          <w:rPr>
            <w:lang w:val="en-GB"/>
          </w:rPr>
          <w:t>.</w:t>
        </w:r>
      </w:ins>
    </w:p>
    <w:p w14:paraId="742BA7CE" w14:textId="77777777" w:rsidR="002C5D28" w:rsidRPr="00325D1F" w:rsidRDefault="002C5D28" w:rsidP="002C5D28">
      <w:pPr>
        <w:pStyle w:val="Heading4"/>
        <w:rPr>
          <w:lang w:val="en-GB"/>
        </w:rPr>
      </w:pPr>
      <w:r w:rsidRPr="00325D1F">
        <w:rPr>
          <w:lang w:val="en-GB"/>
        </w:rPr>
        <w:t>5.5.3.2</w:t>
      </w:r>
      <w:r w:rsidRPr="00325D1F">
        <w:rPr>
          <w:lang w:val="en-GB"/>
        </w:rPr>
        <w:tab/>
        <w:t>Layer 3 filtering</w:t>
      </w:r>
      <w:bookmarkEnd w:id="1312"/>
      <w:bookmarkEnd w:id="1313"/>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lastRenderedPageBreak/>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1320"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1320"/>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1321" w:name="_Toc20425805"/>
      <w:bookmarkStart w:id="1322" w:name="_Toc29321201"/>
      <w:r w:rsidRPr="00325D1F">
        <w:rPr>
          <w:lang w:val="en-GB"/>
        </w:rPr>
        <w:t>5.5.3.3</w:t>
      </w:r>
      <w:r w:rsidRPr="00325D1F">
        <w:rPr>
          <w:lang w:val="en-GB"/>
        </w:rPr>
        <w:tab/>
        <w:t>Derivation of cell measurement results</w:t>
      </w:r>
      <w:bookmarkEnd w:id="1321"/>
      <w:bookmarkEnd w:id="1322"/>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lastRenderedPageBreak/>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1323" w:name="_Toc20425806"/>
      <w:bookmarkStart w:id="1324" w:name="_Toc29321202"/>
      <w:r w:rsidRPr="00325D1F">
        <w:rPr>
          <w:lang w:val="en-GB"/>
        </w:rPr>
        <w:t>5.5.3.3a</w:t>
      </w:r>
      <w:r w:rsidRPr="00325D1F">
        <w:rPr>
          <w:lang w:val="en-GB"/>
        </w:rPr>
        <w:tab/>
        <w:t>Derivation of layer 3 beam filtered measurement</w:t>
      </w:r>
      <w:bookmarkEnd w:id="1323"/>
      <w:bookmarkEnd w:id="1324"/>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1325" w:name="_Toc20425807"/>
      <w:bookmarkStart w:id="1326" w:name="_Toc29321203"/>
      <w:r w:rsidRPr="00325D1F">
        <w:rPr>
          <w:lang w:val="en-GB"/>
        </w:rPr>
        <w:t>5.5.4</w:t>
      </w:r>
      <w:r w:rsidRPr="00325D1F">
        <w:rPr>
          <w:lang w:val="en-GB"/>
        </w:rPr>
        <w:tab/>
        <w:t>Measurement report triggering</w:t>
      </w:r>
      <w:bookmarkEnd w:id="1325"/>
      <w:bookmarkEnd w:id="1326"/>
    </w:p>
    <w:p w14:paraId="44599473" w14:textId="77777777" w:rsidR="002C5D28" w:rsidRPr="00325D1F" w:rsidRDefault="002C5D28" w:rsidP="002C5D28">
      <w:pPr>
        <w:pStyle w:val="Heading4"/>
        <w:rPr>
          <w:lang w:val="en-GB"/>
        </w:rPr>
      </w:pPr>
      <w:bookmarkStart w:id="1327" w:name="_Toc20425808"/>
      <w:bookmarkStart w:id="1328" w:name="_Toc29321204"/>
      <w:r w:rsidRPr="00325D1F">
        <w:rPr>
          <w:lang w:val="en-GB"/>
        </w:rPr>
        <w:t>5.5.4.1</w:t>
      </w:r>
      <w:r w:rsidRPr="00325D1F">
        <w:rPr>
          <w:lang w:val="en-GB"/>
        </w:rPr>
        <w:tab/>
        <w:t>General</w:t>
      </w:r>
      <w:bookmarkEnd w:id="1327"/>
      <w:bookmarkEnd w:id="1328"/>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1329"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1329"/>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lastRenderedPageBreak/>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D319B97" w14:textId="77777777" w:rsidR="001679E7" w:rsidRPr="00FE7D68" w:rsidRDefault="001679E7" w:rsidP="001679E7">
      <w:pPr>
        <w:pStyle w:val="B3"/>
        <w:ind w:left="567" w:firstLine="284"/>
        <w:rPr>
          <w:ins w:id="1330" w:author="T312" w:date="2020-01-23T09:29:00Z"/>
          <w:lang w:val="en-GB"/>
        </w:rPr>
      </w:pPr>
      <w:ins w:id="1331"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332ACC05" w14:textId="77777777" w:rsidR="001679E7" w:rsidRDefault="001679E7" w:rsidP="001679E7">
      <w:pPr>
        <w:pStyle w:val="B4"/>
        <w:rPr>
          <w:ins w:id="1332" w:author="T312" w:date="2020-01-23T09:29:00Z"/>
          <w:lang w:val="en-GB"/>
        </w:rPr>
      </w:pPr>
      <w:ins w:id="1333"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0BE19F55" w14:textId="77777777" w:rsidR="001679E7" w:rsidRDefault="001679E7" w:rsidP="001679E7">
      <w:pPr>
        <w:pStyle w:val="B4"/>
        <w:rPr>
          <w:ins w:id="1334" w:author="T312" w:date="2020-01-23T09:29:00Z"/>
          <w:lang w:val="en-GB"/>
        </w:rPr>
      </w:pPr>
      <w:ins w:id="1335"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73EF84FB" w14:textId="69AA263D" w:rsidR="001679E7" w:rsidRDefault="001679E7" w:rsidP="001679E7">
      <w:pPr>
        <w:pStyle w:val="B5"/>
        <w:rPr>
          <w:ins w:id="1336" w:author="T312" w:date="2020-01-23T09:29:00Z"/>
        </w:rPr>
      </w:pPr>
      <w:ins w:id="1337" w:author="T312" w:date="2020-01-23T09:29:00Z">
        <w:r w:rsidRPr="00FE7D68">
          <w:t>5&gt;</w:t>
        </w:r>
        <w:r w:rsidRPr="00FE7D68">
          <w:tab/>
        </w:r>
        <w:r w:rsidRPr="00292673">
          <w:t xml:space="preserve">start timer T312 </w:t>
        </w:r>
        <w:r>
          <w:t xml:space="preserve">for the corresponding SpCell </w:t>
        </w:r>
        <w:r w:rsidRPr="00292673">
          <w:t>with the value</w:t>
        </w:r>
        <w:r>
          <w:t xml:space="preserve"> of T312</w:t>
        </w:r>
        <w:r w:rsidRPr="00292673">
          <w:t xml:space="preserve"> configured in the corresponding </w:t>
        </w:r>
        <w:r w:rsidRPr="00C477C8">
          <w:rPr>
            <w:i/>
          </w:rPr>
          <w:t>measObjectNR</w:t>
        </w:r>
        <w:r w:rsidRPr="00292673">
          <w:t>;</w:t>
        </w:r>
      </w:ins>
    </w:p>
    <w:p w14:paraId="3C1333E6" w14:textId="2635AB0B"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lastRenderedPageBreak/>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137402E" w14:textId="77777777" w:rsidR="001679E7" w:rsidRPr="00FE7D68" w:rsidRDefault="001679E7" w:rsidP="001679E7">
      <w:pPr>
        <w:pStyle w:val="B3"/>
        <w:ind w:left="567" w:firstLine="284"/>
        <w:rPr>
          <w:ins w:id="1338" w:author="T312" w:date="2020-01-23T09:29:00Z"/>
          <w:lang w:val="en-GB"/>
        </w:rPr>
      </w:pPr>
      <w:ins w:id="1339"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4FA6007F" w14:textId="77777777" w:rsidR="001679E7" w:rsidRDefault="001679E7" w:rsidP="001679E7">
      <w:pPr>
        <w:pStyle w:val="B4"/>
        <w:rPr>
          <w:ins w:id="1340" w:author="T312" w:date="2020-01-23T09:29:00Z"/>
          <w:lang w:val="en-GB"/>
        </w:rPr>
      </w:pPr>
      <w:ins w:id="1341"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2E6DF589" w14:textId="77777777" w:rsidR="001679E7" w:rsidRDefault="001679E7" w:rsidP="001679E7">
      <w:pPr>
        <w:pStyle w:val="B4"/>
        <w:rPr>
          <w:ins w:id="1342" w:author="T312" w:date="2020-01-23T09:29:00Z"/>
          <w:lang w:val="en-GB"/>
        </w:rPr>
      </w:pPr>
      <w:ins w:id="1343"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4FCBCDB5" w14:textId="4B7143BD" w:rsidR="001679E7" w:rsidRDefault="001679E7" w:rsidP="001679E7">
      <w:pPr>
        <w:pStyle w:val="B5"/>
        <w:rPr>
          <w:ins w:id="1344" w:author="T312" w:date="2020-01-23T09:29:00Z"/>
        </w:rPr>
      </w:pPr>
      <w:ins w:id="1345" w:author="T312" w:date="2020-01-23T09:29:00Z">
        <w:r w:rsidRPr="00FE7D68">
          <w:t>5&gt;</w:t>
        </w:r>
        <w:r w:rsidRPr="00FE7D68">
          <w:tab/>
        </w:r>
        <w:r w:rsidRPr="00292673">
          <w:t xml:space="preserve">start timer T312 </w:t>
        </w:r>
        <w:r>
          <w:t xml:space="preserve">for the corresponding SpCell </w:t>
        </w:r>
        <w:r w:rsidRPr="00292673">
          <w:t xml:space="preserve">with the value </w:t>
        </w:r>
        <w:r>
          <w:t xml:space="preserve">of T312 </w:t>
        </w:r>
        <w:r w:rsidRPr="00292673">
          <w:t xml:space="preserve">configured in the corresponding </w:t>
        </w:r>
        <w:r w:rsidRPr="00C477C8">
          <w:rPr>
            <w:i/>
          </w:rPr>
          <w:t>measObjectNR</w:t>
        </w:r>
        <w:r w:rsidRPr="00292673">
          <w:t>;</w:t>
        </w:r>
      </w:ins>
    </w:p>
    <w:p w14:paraId="5D29EF57" w14:textId="0B29707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lastRenderedPageBreak/>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1346" w:name="_Toc20425809"/>
      <w:bookmarkStart w:id="1347" w:name="_Toc29321205"/>
      <w:r w:rsidRPr="00325D1F">
        <w:rPr>
          <w:lang w:val="en-GB"/>
        </w:rPr>
        <w:t>5.5.4.2</w:t>
      </w:r>
      <w:r w:rsidRPr="00325D1F">
        <w:rPr>
          <w:lang w:val="en-GB"/>
        </w:rPr>
        <w:tab/>
        <w:t>Event A1 (Serving becomes better than threshold)</w:t>
      </w:r>
      <w:bookmarkEnd w:id="1346"/>
      <w:bookmarkEnd w:id="1347"/>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1348" w:name="_Toc20425810"/>
      <w:bookmarkStart w:id="1349" w:name="_Toc29321206"/>
      <w:r w:rsidRPr="00325D1F">
        <w:rPr>
          <w:lang w:val="en-GB"/>
        </w:rPr>
        <w:lastRenderedPageBreak/>
        <w:t>5.5.4.3</w:t>
      </w:r>
      <w:r w:rsidRPr="00325D1F">
        <w:rPr>
          <w:lang w:val="en-GB"/>
        </w:rPr>
        <w:tab/>
        <w:t>Event A2 (Serving becomes worse than threshold)</w:t>
      </w:r>
      <w:bookmarkEnd w:id="1348"/>
      <w:bookmarkEnd w:id="1349"/>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1350" w:name="_Toc20425811"/>
      <w:bookmarkStart w:id="1351" w:name="_Toc29321207"/>
      <w:r w:rsidRPr="00325D1F">
        <w:rPr>
          <w:lang w:val="en-GB"/>
        </w:rPr>
        <w:t>5.5.4.4</w:t>
      </w:r>
      <w:r w:rsidRPr="00325D1F">
        <w:rPr>
          <w:lang w:val="en-GB"/>
        </w:rPr>
        <w:tab/>
        <w:t>Event A3 (Neighbour becomes offset better than SpCell)</w:t>
      </w:r>
      <w:bookmarkEnd w:id="1350"/>
      <w:bookmarkEnd w:id="1351"/>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lastRenderedPageBreak/>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1352" w:name="_Toc20425812"/>
      <w:bookmarkStart w:id="1353" w:name="_Toc29321208"/>
      <w:r w:rsidRPr="00325D1F">
        <w:rPr>
          <w:lang w:val="en-GB"/>
        </w:rPr>
        <w:t>5.5.4.5</w:t>
      </w:r>
      <w:r w:rsidRPr="00325D1F">
        <w:rPr>
          <w:lang w:val="en-GB"/>
        </w:rPr>
        <w:tab/>
        <w:t>Event A4 (Neighbour becomes better than threshold)</w:t>
      </w:r>
      <w:bookmarkEnd w:id="1352"/>
      <w:bookmarkEnd w:id="1353"/>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1354" w:name="_Toc20425813"/>
      <w:bookmarkStart w:id="1355" w:name="_Toc29321209"/>
      <w:r w:rsidRPr="00325D1F">
        <w:rPr>
          <w:lang w:val="en-GB"/>
        </w:rPr>
        <w:t>5.5.4.6</w:t>
      </w:r>
      <w:r w:rsidRPr="00325D1F">
        <w:rPr>
          <w:lang w:val="en-GB"/>
        </w:rPr>
        <w:tab/>
        <w:t>Event A5 (SpCell becomes worse than threshold1 and neighbour becomes better than threshold2)</w:t>
      </w:r>
      <w:bookmarkEnd w:id="1354"/>
      <w:bookmarkEnd w:id="1355"/>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lastRenderedPageBreak/>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1356" w:name="_Toc20425814"/>
      <w:bookmarkStart w:id="1357"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1356"/>
      <w:bookmarkEnd w:id="1357"/>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lastRenderedPageBreak/>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1358" w:name="_Toc20425815"/>
      <w:bookmarkStart w:id="1359" w:name="_Toc29321211"/>
      <w:r w:rsidRPr="00325D1F">
        <w:rPr>
          <w:lang w:val="en-GB"/>
        </w:rPr>
        <w:t>5.5.4.8</w:t>
      </w:r>
      <w:r w:rsidRPr="00325D1F">
        <w:rPr>
          <w:lang w:val="en-GB"/>
        </w:rPr>
        <w:tab/>
        <w:t>Event B1 (Inter RAT neighbour becomes better than threshold)</w:t>
      </w:r>
      <w:bookmarkEnd w:id="1358"/>
      <w:bookmarkEnd w:id="1359"/>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1360" w:name="_Toc20425816"/>
      <w:bookmarkStart w:id="1361"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1360"/>
      <w:bookmarkEnd w:id="1361"/>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lastRenderedPageBreak/>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1362" w:name="_Toc20425817"/>
      <w:bookmarkStart w:id="1363" w:name="_Toc29321213"/>
      <w:r w:rsidRPr="00325D1F">
        <w:rPr>
          <w:lang w:val="en-GB"/>
        </w:rPr>
        <w:t>5.5.5</w:t>
      </w:r>
      <w:r w:rsidRPr="00325D1F">
        <w:rPr>
          <w:lang w:val="en-GB"/>
        </w:rPr>
        <w:tab/>
        <w:t>Measurement reporting</w:t>
      </w:r>
      <w:bookmarkEnd w:id="1362"/>
      <w:bookmarkEnd w:id="1363"/>
    </w:p>
    <w:p w14:paraId="775709D3" w14:textId="77777777" w:rsidR="002C5D28" w:rsidRPr="00325D1F" w:rsidRDefault="002C5D28" w:rsidP="002C5D28">
      <w:pPr>
        <w:pStyle w:val="Heading4"/>
        <w:rPr>
          <w:lang w:val="en-GB"/>
        </w:rPr>
      </w:pPr>
      <w:bookmarkStart w:id="1364" w:name="_Toc20425818"/>
      <w:bookmarkStart w:id="1365" w:name="_Toc29321214"/>
      <w:r w:rsidRPr="00325D1F">
        <w:rPr>
          <w:lang w:val="en-GB"/>
        </w:rPr>
        <w:t>5.5.5.1</w:t>
      </w:r>
      <w:r w:rsidRPr="00325D1F">
        <w:rPr>
          <w:lang w:val="en-GB"/>
        </w:rPr>
        <w:tab/>
        <w:t>General</w:t>
      </w:r>
      <w:bookmarkEnd w:id="1364"/>
      <w:bookmarkEnd w:id="1365"/>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2.8pt;height:80.4pt" o:ole="">
            <v:imagedata r:id="rId55" o:title=""/>
          </v:shape>
          <o:OLEObject Type="Embed" ProgID="Mscgen.Chart" ShapeID="_x0000_i1047" DrawAspect="Content" ObjectID="_1645261117" r:id="rId56"/>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1366"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lastRenderedPageBreak/>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1367"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1366"/>
    <w:bookmarkEnd w:id="1367"/>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lastRenderedPageBreak/>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lastRenderedPageBreak/>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lastRenderedPageBreak/>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lastRenderedPageBreak/>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1368" w:name="_Toc20425819"/>
      <w:bookmarkStart w:id="1369" w:name="_Toc29321215"/>
      <w:r w:rsidRPr="00325D1F">
        <w:rPr>
          <w:lang w:val="en-GB"/>
        </w:rPr>
        <w:lastRenderedPageBreak/>
        <w:t>5.5.5.2</w:t>
      </w:r>
      <w:r w:rsidRPr="00325D1F">
        <w:rPr>
          <w:lang w:val="en-GB"/>
        </w:rPr>
        <w:tab/>
        <w:t>Reporting of beam measurement information</w:t>
      </w:r>
      <w:bookmarkEnd w:id="1368"/>
      <w:bookmarkEnd w:id="1369"/>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1370" w:name="_Toc20425820"/>
      <w:bookmarkStart w:id="1371" w:name="_Toc29321216"/>
      <w:r w:rsidRPr="00325D1F">
        <w:rPr>
          <w:lang w:val="en-GB"/>
        </w:rPr>
        <w:t>5.5.5.3</w:t>
      </w:r>
      <w:r w:rsidRPr="00325D1F">
        <w:rPr>
          <w:lang w:val="en-GB"/>
        </w:rPr>
        <w:tab/>
        <w:t>Sorting of cell measurement results</w:t>
      </w:r>
      <w:bookmarkEnd w:id="1370"/>
      <w:bookmarkEnd w:id="1371"/>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lastRenderedPageBreak/>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1372" w:name="_Toc20425821"/>
      <w:bookmarkStart w:id="1373" w:name="_Toc29321217"/>
      <w:r w:rsidRPr="00325D1F">
        <w:rPr>
          <w:lang w:val="en-GB"/>
        </w:rPr>
        <w:t>5.5.6</w:t>
      </w:r>
      <w:r w:rsidRPr="00325D1F">
        <w:rPr>
          <w:lang w:val="en-GB"/>
        </w:rPr>
        <w:tab/>
        <w:t>Location measurement indication</w:t>
      </w:r>
      <w:bookmarkEnd w:id="1372"/>
      <w:bookmarkEnd w:id="1373"/>
    </w:p>
    <w:p w14:paraId="0FDEB942" w14:textId="56CD8353" w:rsidR="002C5D28" w:rsidRPr="00325D1F" w:rsidRDefault="002C5D28" w:rsidP="002C5D28">
      <w:pPr>
        <w:pStyle w:val="Heading4"/>
        <w:rPr>
          <w:lang w:val="en-GB"/>
        </w:rPr>
      </w:pPr>
      <w:bookmarkStart w:id="1374" w:name="_Toc20425822"/>
      <w:bookmarkStart w:id="1375" w:name="_Toc29321218"/>
      <w:r w:rsidRPr="00325D1F">
        <w:rPr>
          <w:lang w:val="en-GB"/>
        </w:rPr>
        <w:t>5.5.6.1</w:t>
      </w:r>
      <w:r w:rsidRPr="00325D1F">
        <w:rPr>
          <w:lang w:val="en-GB"/>
        </w:rPr>
        <w:tab/>
        <w:t>General</w:t>
      </w:r>
      <w:bookmarkEnd w:id="1374"/>
      <w:bookmarkEnd w:id="1375"/>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1pt;height:80.4pt" o:ole="">
            <v:imagedata r:id="rId57" o:title=""/>
          </v:shape>
          <o:OLEObject Type="Embed" ProgID="Mscgen.Chart" ShapeID="_x0000_i1048" DrawAspect="Content" ObjectID="_1645261118" r:id="rId58"/>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1376" w:name="_Toc20425823"/>
      <w:bookmarkStart w:id="1377" w:name="_Toc29321219"/>
      <w:r w:rsidRPr="00325D1F">
        <w:rPr>
          <w:lang w:val="en-GB"/>
        </w:rPr>
        <w:t>5.5.6.2</w:t>
      </w:r>
      <w:r w:rsidRPr="00325D1F">
        <w:rPr>
          <w:lang w:val="en-GB"/>
        </w:rPr>
        <w:tab/>
        <w:t>Initiation</w:t>
      </w:r>
      <w:bookmarkEnd w:id="1376"/>
      <w:bookmarkEnd w:id="1377"/>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1378" w:name="_Toc20425824"/>
      <w:bookmarkStart w:id="1379"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1378"/>
      <w:bookmarkEnd w:id="1379"/>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lastRenderedPageBreak/>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1380" w:name="_Toc20425825"/>
      <w:bookmarkStart w:id="1381" w:name="_Toc29321221"/>
      <w:r w:rsidRPr="00325D1F">
        <w:rPr>
          <w:lang w:val="en-GB"/>
        </w:rPr>
        <w:t>5.6</w:t>
      </w:r>
      <w:r w:rsidRPr="00325D1F">
        <w:rPr>
          <w:lang w:val="en-GB"/>
        </w:rPr>
        <w:tab/>
        <w:t>UE capabilities</w:t>
      </w:r>
      <w:bookmarkEnd w:id="1380"/>
      <w:bookmarkEnd w:id="1381"/>
    </w:p>
    <w:p w14:paraId="2A8C521D" w14:textId="77777777" w:rsidR="002C5D28" w:rsidRPr="00325D1F" w:rsidRDefault="002C5D28" w:rsidP="002C5D28">
      <w:pPr>
        <w:pStyle w:val="Heading3"/>
        <w:rPr>
          <w:lang w:val="en-GB"/>
        </w:rPr>
      </w:pPr>
      <w:bookmarkStart w:id="1382" w:name="_Toc20425826"/>
      <w:bookmarkStart w:id="1383" w:name="_Toc29321222"/>
      <w:r w:rsidRPr="00325D1F">
        <w:rPr>
          <w:lang w:val="en-GB"/>
        </w:rPr>
        <w:t>5.6.1</w:t>
      </w:r>
      <w:r w:rsidRPr="00325D1F">
        <w:rPr>
          <w:lang w:val="en-GB"/>
        </w:rPr>
        <w:tab/>
        <w:t>UE capability transfer</w:t>
      </w:r>
      <w:bookmarkEnd w:id="1382"/>
      <w:bookmarkEnd w:id="1383"/>
    </w:p>
    <w:p w14:paraId="6436DC74" w14:textId="77777777" w:rsidR="003C1064" w:rsidRPr="00325D1F" w:rsidRDefault="002C5D28" w:rsidP="003C1064">
      <w:pPr>
        <w:pStyle w:val="Heading4"/>
        <w:rPr>
          <w:lang w:val="en-GB"/>
        </w:rPr>
      </w:pPr>
      <w:bookmarkStart w:id="1384" w:name="_Toc20425827"/>
      <w:bookmarkStart w:id="1385" w:name="_Toc29321223"/>
      <w:r w:rsidRPr="00325D1F">
        <w:rPr>
          <w:lang w:val="en-GB"/>
        </w:rPr>
        <w:t>5.6.1.1</w:t>
      </w:r>
      <w:r w:rsidRPr="00325D1F">
        <w:rPr>
          <w:lang w:val="en-GB"/>
        </w:rPr>
        <w:tab/>
        <w:t>General</w:t>
      </w:r>
      <w:bookmarkEnd w:id="1384"/>
      <w:bookmarkEnd w:id="1385"/>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1.6pt;height:101.4pt" o:ole="">
            <v:imagedata r:id="rId59" o:title=""/>
          </v:shape>
          <o:OLEObject Type="Embed" ProgID="Mscgen.Chart" ShapeID="_x0000_i1049" DrawAspect="Content" ObjectID="_1645261119" r:id="rId60"/>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1386" w:name="_Toc20425828"/>
      <w:bookmarkStart w:id="1387" w:name="_Toc29321224"/>
      <w:r w:rsidRPr="00325D1F">
        <w:rPr>
          <w:lang w:val="en-GB"/>
        </w:rPr>
        <w:t>5.6.1.2</w:t>
      </w:r>
      <w:r w:rsidRPr="00325D1F">
        <w:rPr>
          <w:lang w:val="en-GB"/>
        </w:rPr>
        <w:tab/>
        <w:t>Initiation</w:t>
      </w:r>
      <w:bookmarkEnd w:id="1386"/>
      <w:bookmarkEnd w:id="1387"/>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1388" w:name="_Toc20425829"/>
      <w:bookmarkStart w:id="1389"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1388"/>
      <w:bookmarkEnd w:id="1389"/>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lastRenderedPageBreak/>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1390" w:name="_Toc20425830"/>
      <w:bookmarkStart w:id="1391" w:name="_Toc29321226"/>
      <w:r w:rsidRPr="00325D1F">
        <w:rPr>
          <w:lang w:val="en-GB"/>
        </w:rPr>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1390"/>
      <w:bookmarkEnd w:id="1391"/>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lastRenderedPageBreak/>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1392"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1392"/>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lastRenderedPageBreak/>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1393" w:name="_Toc20425831"/>
      <w:bookmarkStart w:id="1394" w:name="_Toc29321227"/>
      <w:r w:rsidRPr="00325D1F">
        <w:rPr>
          <w:lang w:val="en-GB"/>
        </w:rPr>
        <w:t>5.6.1.5</w:t>
      </w:r>
      <w:r w:rsidRPr="00325D1F">
        <w:rPr>
          <w:lang w:val="en-GB"/>
        </w:rPr>
        <w:tab/>
        <w:t>Void</w:t>
      </w:r>
      <w:bookmarkEnd w:id="1393"/>
      <w:bookmarkEnd w:id="1394"/>
    </w:p>
    <w:p w14:paraId="096709BC" w14:textId="77777777" w:rsidR="002C5D28" w:rsidRPr="00325D1F" w:rsidRDefault="002C5D28" w:rsidP="002C5D28">
      <w:pPr>
        <w:pStyle w:val="Heading2"/>
        <w:rPr>
          <w:lang w:val="en-GB"/>
        </w:rPr>
      </w:pPr>
      <w:bookmarkStart w:id="1395" w:name="_Toc20425832"/>
      <w:bookmarkStart w:id="1396" w:name="_Toc29321228"/>
      <w:r w:rsidRPr="00325D1F">
        <w:rPr>
          <w:lang w:val="en-GB"/>
        </w:rPr>
        <w:t>5.7</w:t>
      </w:r>
      <w:r w:rsidRPr="00325D1F">
        <w:rPr>
          <w:lang w:val="en-GB"/>
        </w:rPr>
        <w:tab/>
        <w:t>Other</w:t>
      </w:r>
      <w:bookmarkEnd w:id="1395"/>
      <w:bookmarkEnd w:id="1396"/>
    </w:p>
    <w:p w14:paraId="50ED36FB" w14:textId="77777777" w:rsidR="002C5D28" w:rsidRPr="00325D1F" w:rsidRDefault="002C5D28" w:rsidP="002C5D28">
      <w:pPr>
        <w:pStyle w:val="Heading3"/>
        <w:rPr>
          <w:lang w:val="en-GB"/>
        </w:rPr>
      </w:pPr>
      <w:bookmarkStart w:id="1397" w:name="_Toc20425833"/>
      <w:bookmarkStart w:id="1398" w:name="_Toc29321229"/>
      <w:r w:rsidRPr="00325D1F">
        <w:rPr>
          <w:lang w:val="en-GB"/>
        </w:rPr>
        <w:t>5.7.1</w:t>
      </w:r>
      <w:r w:rsidRPr="00325D1F">
        <w:rPr>
          <w:lang w:val="en-GB"/>
        </w:rPr>
        <w:tab/>
        <w:t>DL information transfer</w:t>
      </w:r>
      <w:bookmarkEnd w:id="1397"/>
      <w:bookmarkEnd w:id="1398"/>
    </w:p>
    <w:p w14:paraId="3763122D" w14:textId="77777777" w:rsidR="002C5D28" w:rsidRPr="00325D1F" w:rsidRDefault="002C5D28" w:rsidP="002C5D28">
      <w:pPr>
        <w:pStyle w:val="Heading4"/>
        <w:rPr>
          <w:lang w:val="en-GB"/>
        </w:rPr>
      </w:pPr>
      <w:bookmarkStart w:id="1399" w:name="_Toc20425834"/>
      <w:bookmarkStart w:id="1400" w:name="_Toc29321230"/>
      <w:r w:rsidRPr="00325D1F">
        <w:rPr>
          <w:lang w:val="en-GB"/>
        </w:rPr>
        <w:t>5.7.1.1</w:t>
      </w:r>
      <w:r w:rsidRPr="00325D1F">
        <w:rPr>
          <w:lang w:val="en-GB"/>
        </w:rPr>
        <w:tab/>
        <w:t>General</w:t>
      </w:r>
      <w:bookmarkEnd w:id="1399"/>
      <w:bookmarkEnd w:id="1400"/>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6pt;height:80.4pt" o:ole="">
            <v:imagedata r:id="rId61" o:title=""/>
          </v:shape>
          <o:OLEObject Type="Embed" ProgID="Mscgen.Chart" ShapeID="_x0000_i1050" DrawAspect="Content" ObjectID="_1645261120" r:id="rId62"/>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1401" w:name="_Toc20425835"/>
      <w:bookmarkStart w:id="1402" w:name="_Toc29321231"/>
      <w:r w:rsidRPr="00325D1F">
        <w:rPr>
          <w:lang w:val="en-GB"/>
        </w:rPr>
        <w:t>5.7.1.2</w:t>
      </w:r>
      <w:r w:rsidR="002C5D28" w:rsidRPr="00325D1F">
        <w:rPr>
          <w:lang w:val="en-GB"/>
        </w:rPr>
        <w:tab/>
        <w:t>Initiation</w:t>
      </w:r>
      <w:bookmarkEnd w:id="1401"/>
      <w:bookmarkEnd w:id="1402"/>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1403" w:name="_Toc20425836"/>
      <w:bookmarkStart w:id="1404"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1403"/>
      <w:bookmarkEnd w:id="1404"/>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1405" w:name="_Toc20425837"/>
      <w:bookmarkStart w:id="1406" w:name="_Toc29321233"/>
      <w:r w:rsidRPr="00325D1F">
        <w:rPr>
          <w:lang w:val="en-GB"/>
        </w:rPr>
        <w:t>5.7.2</w:t>
      </w:r>
      <w:r w:rsidRPr="00325D1F">
        <w:rPr>
          <w:lang w:val="en-GB"/>
        </w:rPr>
        <w:tab/>
        <w:t>UL information transfer</w:t>
      </w:r>
      <w:bookmarkEnd w:id="1405"/>
      <w:bookmarkEnd w:id="1406"/>
    </w:p>
    <w:p w14:paraId="6B96BD31" w14:textId="77777777" w:rsidR="002C5D28" w:rsidRPr="00325D1F" w:rsidRDefault="002C5D28" w:rsidP="002C5D28">
      <w:pPr>
        <w:pStyle w:val="Heading4"/>
        <w:rPr>
          <w:lang w:val="en-GB"/>
        </w:rPr>
      </w:pPr>
      <w:bookmarkStart w:id="1407" w:name="_Toc20425838"/>
      <w:bookmarkStart w:id="1408" w:name="_Toc29321234"/>
      <w:r w:rsidRPr="00325D1F">
        <w:rPr>
          <w:lang w:val="en-GB"/>
        </w:rPr>
        <w:t>5.7.2.1</w:t>
      </w:r>
      <w:r w:rsidRPr="00325D1F">
        <w:rPr>
          <w:lang w:val="en-GB"/>
        </w:rPr>
        <w:tab/>
        <w:t>General</w:t>
      </w:r>
      <w:bookmarkEnd w:id="1407"/>
      <w:bookmarkEnd w:id="1408"/>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6pt;height:80.4pt" o:ole="">
            <v:imagedata r:id="rId63" o:title=""/>
          </v:shape>
          <o:OLEObject Type="Embed" ProgID="Mscgen.Chart" ShapeID="_x0000_i1051" DrawAspect="Content" ObjectID="_1645261121" r:id="rId64"/>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lastRenderedPageBreak/>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1409" w:name="_Toc20425839"/>
      <w:bookmarkStart w:id="1410" w:name="_Toc29321235"/>
      <w:r w:rsidRPr="00325D1F">
        <w:rPr>
          <w:lang w:val="en-GB"/>
        </w:rPr>
        <w:t>5.7.2.2</w:t>
      </w:r>
      <w:r w:rsidRPr="00325D1F">
        <w:rPr>
          <w:lang w:val="en-GB"/>
        </w:rPr>
        <w:tab/>
        <w:t>Initiation</w:t>
      </w:r>
      <w:bookmarkEnd w:id="1409"/>
      <w:bookmarkEnd w:id="1410"/>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1411" w:name="_Toc20425840"/>
      <w:bookmarkStart w:id="1412" w:name="_Toc29321236"/>
      <w:r w:rsidRPr="00325D1F">
        <w:rPr>
          <w:lang w:val="en-GB"/>
        </w:rPr>
        <w:t>5.7.2.3</w:t>
      </w:r>
      <w:r w:rsidRPr="00325D1F">
        <w:rPr>
          <w:lang w:val="en-GB"/>
        </w:rPr>
        <w:tab/>
        <w:t>Actions related to transmission of ULInformationTransfer message</w:t>
      </w:r>
      <w:bookmarkEnd w:id="1411"/>
      <w:bookmarkEnd w:id="1412"/>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1413" w:name="_Toc20425841"/>
      <w:bookmarkStart w:id="1414"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1413"/>
      <w:bookmarkEnd w:id="1414"/>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1415" w:name="_Toc20425842"/>
      <w:bookmarkStart w:id="1416" w:name="_Toc29321238"/>
      <w:r w:rsidRPr="00325D1F">
        <w:rPr>
          <w:lang w:val="en-GB"/>
        </w:rPr>
        <w:t>5.7.2a</w:t>
      </w:r>
      <w:r w:rsidRPr="00325D1F">
        <w:rPr>
          <w:lang w:val="en-GB"/>
        </w:rPr>
        <w:tab/>
        <w:t>UL information transfer for MR-DC</w:t>
      </w:r>
      <w:bookmarkEnd w:id="1415"/>
      <w:bookmarkEnd w:id="1416"/>
    </w:p>
    <w:p w14:paraId="32EA7088" w14:textId="77777777" w:rsidR="001A1DD7" w:rsidRPr="00325D1F" w:rsidRDefault="001A1DD7" w:rsidP="001A1DD7">
      <w:pPr>
        <w:pStyle w:val="Heading4"/>
        <w:rPr>
          <w:lang w:val="en-GB"/>
        </w:rPr>
      </w:pPr>
      <w:bookmarkStart w:id="1417" w:name="_Toc20425843"/>
      <w:bookmarkStart w:id="1418" w:name="_Toc29321239"/>
      <w:r w:rsidRPr="00325D1F">
        <w:rPr>
          <w:lang w:val="en-GB"/>
        </w:rPr>
        <w:t>5.7.2a.1</w:t>
      </w:r>
      <w:r w:rsidRPr="00325D1F">
        <w:rPr>
          <w:lang w:val="en-GB"/>
        </w:rPr>
        <w:tab/>
        <w:t>General</w:t>
      </w:r>
      <w:bookmarkEnd w:id="1417"/>
      <w:bookmarkEnd w:id="1418"/>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4pt;height:78pt" o:ole="">
            <v:imagedata r:id="rId65" o:title=""/>
          </v:shape>
          <o:OLEObject Type="Embed" ProgID="Mscgen.Chart" ShapeID="_x0000_i1052" DrawAspect="Content" ObjectID="_1645261122" r:id="rId66"/>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1419" w:name="_Toc20425844"/>
      <w:bookmarkStart w:id="1420" w:name="_Toc29321240"/>
      <w:r w:rsidRPr="00325D1F">
        <w:rPr>
          <w:lang w:val="en-GB"/>
        </w:rPr>
        <w:t>5.7.2a.2</w:t>
      </w:r>
      <w:r w:rsidRPr="00325D1F">
        <w:rPr>
          <w:lang w:val="en-GB"/>
        </w:rPr>
        <w:tab/>
        <w:t>Initiation</w:t>
      </w:r>
      <w:bookmarkEnd w:id="1419"/>
      <w:bookmarkEnd w:id="1420"/>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1421" w:name="_Toc20425845"/>
      <w:bookmarkStart w:id="1422"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1421"/>
      <w:bookmarkEnd w:id="1422"/>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lastRenderedPageBreak/>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1423" w:name="_Toc20425846"/>
      <w:bookmarkStart w:id="1424" w:name="_Toc29321242"/>
      <w:r w:rsidRPr="00325D1F">
        <w:rPr>
          <w:lang w:val="en-GB" w:eastAsia="zh-CN"/>
        </w:rPr>
        <w:t>5.7.3</w:t>
      </w:r>
      <w:r w:rsidRPr="00325D1F">
        <w:rPr>
          <w:lang w:val="en-GB" w:eastAsia="zh-CN"/>
        </w:rPr>
        <w:tab/>
      </w:r>
      <w:r w:rsidRPr="00325D1F">
        <w:rPr>
          <w:lang w:val="en-GB"/>
        </w:rPr>
        <w:t>SCG failure information</w:t>
      </w:r>
      <w:bookmarkEnd w:id="1423"/>
      <w:bookmarkEnd w:id="1424"/>
    </w:p>
    <w:p w14:paraId="060BDC07" w14:textId="77777777" w:rsidR="002C5D28" w:rsidRPr="00325D1F" w:rsidRDefault="002C5D28" w:rsidP="002C5D28">
      <w:pPr>
        <w:pStyle w:val="Heading4"/>
        <w:rPr>
          <w:lang w:val="en-GB"/>
        </w:rPr>
      </w:pPr>
      <w:bookmarkStart w:id="1425" w:name="_Toc20425847"/>
      <w:bookmarkStart w:id="1426" w:name="_Toc29321243"/>
      <w:r w:rsidRPr="00325D1F">
        <w:rPr>
          <w:lang w:val="en-GB"/>
        </w:rPr>
        <w:t>5.7.3.1</w:t>
      </w:r>
      <w:r w:rsidRPr="00325D1F">
        <w:rPr>
          <w:lang w:val="en-GB"/>
        </w:rPr>
        <w:tab/>
        <w:t>General</w:t>
      </w:r>
      <w:bookmarkEnd w:id="1425"/>
      <w:bookmarkEnd w:id="1426"/>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89pt;height:101.4pt" o:ole="">
            <v:imagedata r:id="rId67" o:title=""/>
          </v:shape>
          <o:OLEObject Type="Embed" ProgID="Mscgen.Chart" ShapeID="_x0000_i1053" DrawAspect="Content" ObjectID="_1645261123" r:id="rId68"/>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1427" w:name="_Toc20425848"/>
      <w:bookmarkStart w:id="1428" w:name="_Toc29321244"/>
      <w:r w:rsidRPr="00325D1F">
        <w:rPr>
          <w:lang w:val="en-GB"/>
        </w:rPr>
        <w:t>5.7.3.2</w:t>
      </w:r>
      <w:r w:rsidRPr="00325D1F">
        <w:rPr>
          <w:lang w:val="en-GB"/>
        </w:rPr>
        <w:tab/>
        <w:t>Initiation</w:t>
      </w:r>
      <w:bookmarkEnd w:id="1427"/>
      <w:bookmarkEnd w:id="1428"/>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1429" w:name="_Toc20425849"/>
      <w:bookmarkStart w:id="1430" w:name="_Toc29321245"/>
      <w:bookmarkStart w:id="1431" w:name="_Hlk535948592"/>
      <w:r w:rsidRPr="00325D1F">
        <w:rPr>
          <w:lang w:val="en-GB"/>
        </w:rPr>
        <w:t>5.7.3.3</w:t>
      </w:r>
      <w:r w:rsidRPr="00325D1F">
        <w:rPr>
          <w:lang w:val="en-GB"/>
        </w:rPr>
        <w:tab/>
        <w:t>Failure type determination</w:t>
      </w:r>
      <w:r w:rsidR="00941358" w:rsidRPr="00325D1F">
        <w:rPr>
          <w:lang w:val="en-GB"/>
        </w:rPr>
        <w:t xml:space="preserve"> for (NG)EN-DC</w:t>
      </w:r>
      <w:bookmarkEnd w:id="1429"/>
      <w:bookmarkEnd w:id="1430"/>
    </w:p>
    <w:bookmarkEnd w:id="1431"/>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157CB9C7" w14:textId="77777777" w:rsidR="001679E7" w:rsidRPr="001F6166" w:rsidRDefault="001679E7" w:rsidP="001679E7">
      <w:pPr>
        <w:pStyle w:val="B1"/>
        <w:rPr>
          <w:ins w:id="1432" w:author="T312" w:date="2020-01-23T09:29:00Z"/>
          <w:lang w:val="en-GB"/>
        </w:rPr>
      </w:pPr>
      <w:ins w:id="1433" w:author="T312" w:date="2020-01-23T09:29:00Z">
        <w:r w:rsidRPr="001F6166">
          <w:rPr>
            <w:lang w:val="en-GB"/>
          </w:rPr>
          <w:lastRenderedPageBreak/>
          <w:t xml:space="preserve">1&gt; else if the UE initiates transmission of the </w:t>
        </w:r>
        <w:r w:rsidRPr="001F6166">
          <w:rPr>
            <w:i/>
            <w:lang w:val="en-GB"/>
          </w:rPr>
          <w:t>SCGFailureInformationNR</w:t>
        </w:r>
        <w:r w:rsidRPr="001F6166">
          <w:rPr>
            <w:lang w:val="en-GB"/>
          </w:rPr>
          <w:t xml:space="preserve"> message due to T312 expiry:</w:t>
        </w:r>
      </w:ins>
    </w:p>
    <w:p w14:paraId="6CEFBFC9" w14:textId="77777777" w:rsidR="001679E7" w:rsidRDefault="001679E7" w:rsidP="001679E7">
      <w:pPr>
        <w:pStyle w:val="B2"/>
        <w:rPr>
          <w:ins w:id="1434" w:author="T312" w:date="2020-01-23T09:29:00Z"/>
        </w:rPr>
      </w:pPr>
      <w:ins w:id="1435" w:author="T312" w:date="2020-01-23T09:29:00Z">
        <w:r w:rsidRPr="001F6166">
          <w:t xml:space="preserve">2&gt; set the </w:t>
        </w:r>
        <w:r w:rsidRPr="001F6166">
          <w:rPr>
            <w:i/>
          </w:rPr>
          <w:t>failureType</w:t>
        </w:r>
        <w:r w:rsidRPr="001F6166">
          <w:t xml:space="preserve"> as </w:t>
        </w:r>
        <w:r w:rsidRPr="00F90FEA">
          <w:t>t312-Expiry</w:t>
        </w:r>
        <w:r w:rsidRPr="001F6166">
          <w:t>;</w:t>
        </w:r>
      </w:ins>
    </w:p>
    <w:p w14:paraId="0E4CAB4C" w14:textId="36619511"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1436" w:name="_Toc20425850"/>
      <w:bookmarkStart w:id="1437" w:name="_Toc29321246"/>
      <w:r w:rsidRPr="00325D1F">
        <w:rPr>
          <w:lang w:val="en-GB"/>
        </w:rPr>
        <w:t>5.7.3.4</w:t>
      </w:r>
      <w:r w:rsidRPr="00325D1F">
        <w:rPr>
          <w:lang w:val="en-GB"/>
        </w:rPr>
        <w:tab/>
        <w:t xml:space="preserve">Setting the contents of </w:t>
      </w:r>
      <w:r w:rsidRPr="00325D1F">
        <w:rPr>
          <w:i/>
          <w:noProof/>
          <w:lang w:val="en-GB"/>
        </w:rPr>
        <w:t>MeasResultSCG-Failure</w:t>
      </w:r>
      <w:bookmarkEnd w:id="1436"/>
      <w:bookmarkEnd w:id="1437"/>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lastRenderedPageBreak/>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1438" w:name="_Toc20425851"/>
      <w:bookmarkStart w:id="1439"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1438"/>
      <w:bookmarkEnd w:id="1439"/>
    </w:p>
    <w:p w14:paraId="3791BCE0" w14:textId="77777777" w:rsidR="00941358" w:rsidRPr="00325D1F" w:rsidRDefault="00941358" w:rsidP="00941358">
      <w:pPr>
        <w:rPr>
          <w:lang w:eastAsia="x-none"/>
        </w:rPr>
      </w:pPr>
      <w:bookmarkStart w:id="1440"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2EAB7C6A" w14:textId="77777777" w:rsidR="001679E7" w:rsidRPr="00A047D1" w:rsidRDefault="001679E7" w:rsidP="001679E7">
      <w:pPr>
        <w:pStyle w:val="B1"/>
        <w:rPr>
          <w:ins w:id="1441" w:author="T312" w:date="2020-01-23T09:28:00Z"/>
          <w:lang w:val="en-GB"/>
        </w:rPr>
      </w:pPr>
      <w:ins w:id="1442" w:author="T312" w:date="2020-01-23T09:28:00Z">
        <w:r w:rsidRPr="00A047D1">
          <w:rPr>
            <w:lang w:val="en-GB"/>
          </w:rPr>
          <w:t>1&gt;</w:t>
        </w:r>
        <w:r w:rsidRPr="00A047D1">
          <w:rPr>
            <w:lang w:val="en-GB"/>
          </w:rPr>
          <w:tab/>
        </w:r>
        <w:r>
          <w:rPr>
            <w:lang w:val="en-GB"/>
          </w:rPr>
          <w:t xml:space="preserve">else </w:t>
        </w:r>
        <w:r w:rsidRPr="00A047D1">
          <w:rPr>
            <w:lang w:val="en-GB"/>
          </w:rPr>
          <w:t xml:space="preserve">if the UE initiates transmission of the </w:t>
        </w:r>
        <w:r w:rsidRPr="00A047D1">
          <w:rPr>
            <w:i/>
            <w:lang w:val="en-GB"/>
          </w:rPr>
          <w:t>SCGFailureInformation</w:t>
        </w:r>
        <w:r w:rsidRPr="00A047D1">
          <w:rPr>
            <w:lang w:val="en-GB"/>
          </w:rPr>
          <w:t xml:space="preserve"> message due to T31</w:t>
        </w:r>
        <w:r>
          <w:rPr>
            <w:lang w:val="en-GB"/>
          </w:rPr>
          <w:t>2</w:t>
        </w:r>
        <w:r w:rsidRPr="00A047D1">
          <w:rPr>
            <w:lang w:val="en-GB"/>
          </w:rPr>
          <w:t xml:space="preserve"> expiry:</w:t>
        </w:r>
      </w:ins>
    </w:p>
    <w:p w14:paraId="3CD3F4F8" w14:textId="57B8AF88" w:rsidR="001679E7" w:rsidRPr="001679E7" w:rsidRDefault="001679E7" w:rsidP="001679E7">
      <w:pPr>
        <w:pStyle w:val="B2"/>
        <w:rPr>
          <w:ins w:id="1443" w:author="T312" w:date="2020-01-23T09:28:00Z"/>
        </w:rPr>
      </w:pPr>
      <w:ins w:id="1444" w:author="T312" w:date="2020-01-23T09:28:00Z">
        <w:r w:rsidRPr="00A047D1">
          <w:t>2&gt;</w:t>
        </w:r>
        <w:r w:rsidRPr="00A047D1">
          <w:tab/>
          <w:t xml:space="preserve">set the </w:t>
        </w:r>
        <w:r w:rsidRPr="00A047D1">
          <w:rPr>
            <w:i/>
          </w:rPr>
          <w:t>failureType</w:t>
        </w:r>
        <w:r w:rsidRPr="00A047D1">
          <w:t xml:space="preserve"> as </w:t>
        </w:r>
        <w:r w:rsidRPr="00A047D1">
          <w:rPr>
            <w:i/>
          </w:rPr>
          <w:t>t31</w:t>
        </w:r>
        <w:r>
          <w:rPr>
            <w:rFonts w:eastAsia="MS Mincho"/>
            <w:i/>
          </w:rPr>
          <w:t>2</w:t>
        </w:r>
        <w:r w:rsidRPr="00A047D1">
          <w:rPr>
            <w:i/>
          </w:rPr>
          <w:t>-Expiry</w:t>
        </w:r>
        <w:r w:rsidRPr="00A047D1">
          <w:t>;</w:t>
        </w:r>
      </w:ins>
    </w:p>
    <w:p w14:paraId="02019CEE" w14:textId="1DE6DDB4"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lastRenderedPageBreak/>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1440"/>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1445" w:name="_Toc20425852"/>
      <w:bookmarkStart w:id="1446" w:name="_Toc29321248"/>
      <w:r w:rsidRPr="00325D1F">
        <w:rPr>
          <w:lang w:val="en-GB"/>
        </w:rPr>
        <w:t>5.7.3a</w:t>
      </w:r>
      <w:r w:rsidRPr="00325D1F">
        <w:rPr>
          <w:lang w:val="en-GB"/>
        </w:rPr>
        <w:tab/>
        <w:t>EUTRA SCG failure information</w:t>
      </w:r>
      <w:bookmarkEnd w:id="1445"/>
      <w:bookmarkEnd w:id="1446"/>
    </w:p>
    <w:p w14:paraId="4A5D6A7C" w14:textId="77777777" w:rsidR="00941358" w:rsidRPr="00325D1F" w:rsidRDefault="00941358" w:rsidP="00941358">
      <w:pPr>
        <w:pStyle w:val="Heading4"/>
        <w:rPr>
          <w:lang w:val="en-GB"/>
        </w:rPr>
      </w:pPr>
      <w:bookmarkStart w:id="1447" w:name="_Toc20425853"/>
      <w:bookmarkStart w:id="1448" w:name="_Toc29321249"/>
      <w:r w:rsidRPr="00325D1F">
        <w:rPr>
          <w:lang w:val="en-GB"/>
        </w:rPr>
        <w:t>5.7.3a.1</w:t>
      </w:r>
      <w:r w:rsidRPr="00325D1F">
        <w:rPr>
          <w:lang w:val="en-GB"/>
        </w:rPr>
        <w:tab/>
        <w:t>General</w:t>
      </w:r>
      <w:bookmarkEnd w:id="1447"/>
      <w:bookmarkEnd w:id="1448"/>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5pt;height:104.4pt" o:ole="">
            <v:imagedata r:id="rId69" o:title=""/>
          </v:shape>
          <o:OLEObject Type="Embed" ProgID="Mscgen.Chart" ShapeID="_x0000_i1054" DrawAspect="Content" ObjectID="_1645261124" r:id="rId70"/>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1449"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1450" w:name="_Toc20425854"/>
      <w:bookmarkStart w:id="1451" w:name="_Toc29321250"/>
      <w:bookmarkStart w:id="1452" w:name="_Hlk535235743"/>
      <w:bookmarkEnd w:id="1449"/>
      <w:r w:rsidRPr="00325D1F">
        <w:rPr>
          <w:lang w:val="en-GB"/>
        </w:rPr>
        <w:t>5.7.3a.2</w:t>
      </w:r>
      <w:r w:rsidRPr="00325D1F">
        <w:rPr>
          <w:lang w:val="en-GB"/>
        </w:rPr>
        <w:tab/>
        <w:t>Initiation</w:t>
      </w:r>
      <w:bookmarkEnd w:id="1450"/>
      <w:bookmarkEnd w:id="1451"/>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1453" w:name="_Toc20425855"/>
      <w:bookmarkStart w:id="1454"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1453"/>
      <w:bookmarkEnd w:id="1454"/>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lastRenderedPageBreak/>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1455" w:name="_Toc20425856"/>
      <w:bookmarkStart w:id="1456" w:name="_Toc29321252"/>
      <w:bookmarkEnd w:id="1452"/>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1455"/>
      <w:bookmarkEnd w:id="1456"/>
    </w:p>
    <w:p w14:paraId="44E6D23B" w14:textId="77777777" w:rsidR="002C5D28" w:rsidRPr="00325D1F" w:rsidRDefault="002C5D28" w:rsidP="002C5D28">
      <w:pPr>
        <w:pStyle w:val="Heading4"/>
        <w:rPr>
          <w:lang w:val="en-GB"/>
        </w:rPr>
      </w:pPr>
      <w:bookmarkStart w:id="1457" w:name="_Toc20425857"/>
      <w:bookmarkStart w:id="1458"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1457"/>
      <w:bookmarkEnd w:id="1458"/>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2.6pt;height:101.4pt" o:ole="">
            <v:imagedata r:id="rId71" o:title=""/>
          </v:shape>
          <o:OLEObject Type="Embed" ProgID="Mscgen.Chart" ShapeID="_x0000_i1055" DrawAspect="Content" ObjectID="_1645261125" r:id="rId72"/>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1459" w:name="_Toc20425858"/>
      <w:bookmarkStart w:id="1460"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1459"/>
      <w:bookmarkEnd w:id="1460"/>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1461" w:name="_Toc20425859"/>
      <w:bookmarkStart w:id="1462"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1461"/>
      <w:bookmarkEnd w:id="1462"/>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lastRenderedPageBreak/>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1463" w:name="_Toc20425860"/>
      <w:bookmarkStart w:id="1464" w:name="_Toc29321256"/>
      <w:r w:rsidRPr="00325D1F">
        <w:rPr>
          <w:lang w:val="en-GB"/>
        </w:rPr>
        <w:lastRenderedPageBreak/>
        <w:t>5.7.5</w:t>
      </w:r>
      <w:r w:rsidR="00766818" w:rsidRPr="00325D1F">
        <w:rPr>
          <w:lang w:val="en-GB"/>
        </w:rPr>
        <w:tab/>
        <w:t>Failure information</w:t>
      </w:r>
      <w:bookmarkEnd w:id="1463"/>
      <w:bookmarkEnd w:id="1464"/>
    </w:p>
    <w:p w14:paraId="3808CC9A" w14:textId="77777777" w:rsidR="00766818" w:rsidRPr="00325D1F" w:rsidRDefault="00C4166C" w:rsidP="00706D38">
      <w:pPr>
        <w:pStyle w:val="Heading4"/>
        <w:rPr>
          <w:lang w:val="en-GB"/>
        </w:rPr>
      </w:pPr>
      <w:bookmarkStart w:id="1465" w:name="_Toc20425861"/>
      <w:bookmarkStart w:id="1466" w:name="_Toc29321257"/>
      <w:r w:rsidRPr="00325D1F">
        <w:rPr>
          <w:lang w:val="en-GB"/>
        </w:rPr>
        <w:t>5.7.5</w:t>
      </w:r>
      <w:r w:rsidR="00766818" w:rsidRPr="00325D1F">
        <w:rPr>
          <w:lang w:val="en-GB"/>
        </w:rPr>
        <w:t>.1</w:t>
      </w:r>
      <w:r w:rsidR="00766818" w:rsidRPr="00325D1F">
        <w:rPr>
          <w:lang w:val="en-GB"/>
        </w:rPr>
        <w:tab/>
        <w:t>General</w:t>
      </w:r>
      <w:bookmarkEnd w:id="1465"/>
      <w:bookmarkEnd w:id="1466"/>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8.4pt;height:1in" o:ole="">
            <v:imagedata r:id="rId73" o:title=""/>
          </v:shape>
          <o:OLEObject Type="Embed" ProgID="Mscgen.Chart" ShapeID="_x0000_i1056" DrawAspect="Content" ObjectID="_1645261126" r:id="rId74"/>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1467" w:name="_Toc20425862"/>
      <w:bookmarkStart w:id="1468" w:name="_Toc29321258"/>
      <w:r w:rsidRPr="00325D1F">
        <w:rPr>
          <w:lang w:val="en-GB"/>
        </w:rPr>
        <w:t>5.7.5</w:t>
      </w:r>
      <w:r w:rsidR="00766818" w:rsidRPr="00325D1F">
        <w:rPr>
          <w:lang w:val="en-GB"/>
        </w:rPr>
        <w:t>.2</w:t>
      </w:r>
      <w:r w:rsidR="00766818" w:rsidRPr="00325D1F">
        <w:rPr>
          <w:lang w:val="en-GB"/>
        </w:rPr>
        <w:tab/>
        <w:t>Initiation</w:t>
      </w:r>
      <w:bookmarkEnd w:id="1467"/>
      <w:bookmarkEnd w:id="1468"/>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07A8F742" w14:textId="7822548C" w:rsidR="00100AC8" w:rsidRDefault="00100AC8" w:rsidP="00100AC8">
      <w:pPr>
        <w:pStyle w:val="B1"/>
        <w:rPr>
          <w:ins w:id="1469" w:author="DAPS" w:date="2020-01-23T00:03:00Z"/>
        </w:rPr>
      </w:pPr>
      <w:ins w:id="1470" w:author="DAPS" w:date="2020-01-23T00:03:00Z">
        <w:r w:rsidRPr="0096519C">
          <w:t>1&gt;</w:t>
        </w:r>
        <w:r w:rsidRPr="0096519C">
          <w:tab/>
          <w:t xml:space="preserve">upon detecting </w:t>
        </w:r>
        <w:r>
          <w:t>DAPS handover failure</w:t>
        </w:r>
        <w:r w:rsidRPr="0096519C">
          <w:t>, in accordance with 5.3.</w:t>
        </w:r>
        <w:r>
          <w:t>5.8</w:t>
        </w:r>
        <w:r w:rsidRPr="0096519C">
          <w:t>.3</w:t>
        </w:r>
        <w:r>
          <w:t>;</w:t>
        </w:r>
      </w:ins>
    </w:p>
    <w:p w14:paraId="20E9EDA4" w14:textId="40689856"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1471" w:name="_Toc20425863"/>
      <w:bookmarkStart w:id="1472"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1471"/>
      <w:bookmarkEnd w:id="1472"/>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79EE8175" w14:textId="77777777" w:rsidR="0076328F" w:rsidRPr="0096519C" w:rsidRDefault="0076328F" w:rsidP="0076328F">
      <w:pPr>
        <w:pStyle w:val="B1"/>
        <w:rPr>
          <w:ins w:id="1473" w:author="DAPS" w:date="2020-01-23T00:03:00Z"/>
        </w:rPr>
      </w:pPr>
      <w:ins w:id="1474" w:author="DAPS" w:date="2020-01-23T00:03:00Z">
        <w:r w:rsidRPr="0096519C">
          <w:t>1&gt;</w:t>
        </w:r>
        <w:r w:rsidRPr="0096519C">
          <w:tab/>
          <w:t xml:space="preserve">if initiated to provide </w:t>
        </w:r>
        <w:r>
          <w:t xml:space="preserve">DAPS </w:t>
        </w:r>
        <w:r w:rsidRPr="0096519C">
          <w:t xml:space="preserve">failure information, set </w:t>
        </w:r>
        <w:r w:rsidRPr="0096519C">
          <w:rPr>
            <w:i/>
            <w:iCs/>
          </w:rPr>
          <w:t>FailureInfo</w:t>
        </w:r>
        <w:r>
          <w:rPr>
            <w:i/>
            <w:iCs/>
          </w:rPr>
          <w:t xml:space="preserve">DAPS </w:t>
        </w:r>
        <w:r w:rsidRPr="0096519C">
          <w:t>as follows:</w:t>
        </w:r>
      </w:ins>
    </w:p>
    <w:p w14:paraId="5B3ACD9A" w14:textId="41296AF1" w:rsidR="0076328F" w:rsidRPr="0076328F" w:rsidRDefault="0076328F" w:rsidP="0076328F">
      <w:pPr>
        <w:pStyle w:val="B2"/>
        <w:rPr>
          <w:ins w:id="1475" w:author="DAPS" w:date="2020-01-23T00:03:00Z"/>
        </w:rPr>
      </w:pPr>
      <w:ins w:id="1476" w:author="DAPS" w:date="2020-01-23T00:03:00Z">
        <w:r w:rsidRPr="0096519C">
          <w:t>2&gt;</w:t>
        </w:r>
        <w:r w:rsidRPr="0096519C">
          <w:tab/>
          <w:t xml:space="preserve">set the </w:t>
        </w:r>
        <w:r w:rsidRPr="0096519C">
          <w:rPr>
            <w:i/>
          </w:rPr>
          <w:t>failureType</w:t>
        </w:r>
        <w:r w:rsidRPr="0096519C">
          <w:t xml:space="preserve"> as </w:t>
        </w:r>
        <w:r>
          <w:rPr>
            <w:i/>
            <w:iCs/>
          </w:rPr>
          <w:t>daps</w:t>
        </w:r>
        <w:r w:rsidRPr="0096519C">
          <w:rPr>
            <w:i/>
            <w:iCs/>
          </w:rPr>
          <w:t>-failure</w:t>
        </w:r>
        <w:r w:rsidRPr="0096519C">
          <w:t>;</w:t>
        </w:r>
      </w:ins>
    </w:p>
    <w:p w14:paraId="3CA99D7B" w14:textId="23BA56F4" w:rsidR="00766818" w:rsidRPr="00325D1F" w:rsidRDefault="0076328F" w:rsidP="00706D38">
      <w:pPr>
        <w:pStyle w:val="B1"/>
        <w:rPr>
          <w:lang w:val="en-GB"/>
        </w:rPr>
      </w:pPr>
      <w:r w:rsidRPr="0096519C">
        <w:t>1&gt;</w:t>
      </w:r>
      <w:r w:rsidRPr="0096519C">
        <w:tab/>
        <w:t>if used to inform the network about a failure for an MCG RLC bearer</w:t>
      </w:r>
      <w:ins w:id="1477" w:author="DAPS" w:date="2020-01-23T00:04:00Z">
        <w:r w:rsidRPr="0076328F">
          <w:t xml:space="preserve"> </w:t>
        </w:r>
        <w:r>
          <w:t>or DAPS failure information</w:t>
        </w:r>
      </w:ins>
      <w:r w:rsidR="00766818" w:rsidRPr="00325D1F">
        <w:rPr>
          <w:lang w:val="en-GB"/>
        </w:rPr>
        <w:t>:</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1478" w:name="_Toc20425864"/>
      <w:bookmarkStart w:id="1479" w:name="_Toc29321260"/>
      <w:r w:rsidRPr="00325D1F">
        <w:lastRenderedPageBreak/>
        <w:t>6</w:t>
      </w:r>
      <w:r w:rsidRPr="00325D1F">
        <w:tab/>
        <w:t>Protocol data units, formats and parameters (ASN.1)</w:t>
      </w:r>
      <w:bookmarkEnd w:id="1478"/>
      <w:bookmarkEnd w:id="1479"/>
    </w:p>
    <w:p w14:paraId="5DAD36EF" w14:textId="77777777" w:rsidR="002C5D28" w:rsidRPr="00325D1F" w:rsidRDefault="002C5D28" w:rsidP="002C5D28">
      <w:pPr>
        <w:pStyle w:val="Heading2"/>
        <w:rPr>
          <w:lang w:val="en-GB"/>
        </w:rPr>
      </w:pPr>
      <w:bookmarkStart w:id="1480" w:name="_Toc20425865"/>
      <w:bookmarkStart w:id="1481" w:name="_Toc29321261"/>
      <w:r w:rsidRPr="00325D1F">
        <w:rPr>
          <w:lang w:val="en-GB"/>
        </w:rPr>
        <w:t>6.1</w:t>
      </w:r>
      <w:r w:rsidRPr="00325D1F">
        <w:rPr>
          <w:lang w:val="en-GB"/>
        </w:rPr>
        <w:tab/>
        <w:t>General</w:t>
      </w:r>
      <w:bookmarkEnd w:id="1480"/>
      <w:bookmarkEnd w:id="1481"/>
    </w:p>
    <w:p w14:paraId="592163B6" w14:textId="77777777" w:rsidR="002C5D28" w:rsidRPr="00325D1F" w:rsidRDefault="002C5D28" w:rsidP="002C5D28">
      <w:pPr>
        <w:pStyle w:val="Heading3"/>
        <w:rPr>
          <w:lang w:val="en-GB"/>
        </w:rPr>
      </w:pPr>
      <w:bookmarkStart w:id="1482" w:name="_Toc20425866"/>
      <w:bookmarkStart w:id="1483" w:name="_Toc29321262"/>
      <w:r w:rsidRPr="00325D1F">
        <w:rPr>
          <w:lang w:val="en-GB"/>
        </w:rPr>
        <w:t>6.1.1</w:t>
      </w:r>
      <w:r w:rsidRPr="00325D1F">
        <w:rPr>
          <w:lang w:val="en-GB"/>
        </w:rPr>
        <w:tab/>
        <w:t>Introduction</w:t>
      </w:r>
      <w:bookmarkEnd w:id="1482"/>
      <w:bookmarkEnd w:id="1483"/>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1484" w:name="_Toc20425867"/>
      <w:bookmarkStart w:id="1485" w:name="_Toc29321263"/>
      <w:r w:rsidRPr="00325D1F">
        <w:rPr>
          <w:lang w:val="en-GB"/>
        </w:rPr>
        <w:t>6.1.2</w:t>
      </w:r>
      <w:r w:rsidRPr="00325D1F">
        <w:rPr>
          <w:lang w:val="en-GB"/>
        </w:rPr>
        <w:tab/>
        <w:t>Need codes and conditions for optional downlink fields</w:t>
      </w:r>
      <w:bookmarkEnd w:id="1484"/>
      <w:bookmarkEnd w:id="1485"/>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1486" w:name="_Toc20425868"/>
      <w:bookmarkStart w:id="1487" w:name="_Toc29321264"/>
      <w:r w:rsidRPr="00325D1F">
        <w:rPr>
          <w:lang w:val="en-GB"/>
        </w:rPr>
        <w:t>6.1.3</w:t>
      </w:r>
      <w:r w:rsidRPr="00325D1F">
        <w:rPr>
          <w:lang w:val="en-GB"/>
        </w:rPr>
        <w:tab/>
        <w:t>General rules</w:t>
      </w:r>
      <w:bookmarkEnd w:id="1486"/>
      <w:bookmarkEnd w:id="1487"/>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1488" w:name="_Toc20425869"/>
      <w:bookmarkStart w:id="1489" w:name="_Toc29321265"/>
      <w:r w:rsidRPr="00325D1F">
        <w:rPr>
          <w:lang w:val="en-GB"/>
        </w:rPr>
        <w:t>6.2</w:t>
      </w:r>
      <w:r w:rsidRPr="00325D1F">
        <w:rPr>
          <w:lang w:val="en-GB"/>
        </w:rPr>
        <w:tab/>
        <w:t>RRC messages</w:t>
      </w:r>
      <w:bookmarkEnd w:id="1488"/>
      <w:bookmarkEnd w:id="1489"/>
    </w:p>
    <w:p w14:paraId="2CBA4B9A" w14:textId="77777777" w:rsidR="002C5D28" w:rsidRPr="00325D1F" w:rsidRDefault="002C5D28" w:rsidP="002C5D28">
      <w:pPr>
        <w:pStyle w:val="Heading3"/>
        <w:rPr>
          <w:lang w:val="en-GB"/>
        </w:rPr>
      </w:pPr>
      <w:bookmarkStart w:id="1490" w:name="_Toc20425870"/>
      <w:bookmarkStart w:id="1491" w:name="_Toc29321266"/>
      <w:r w:rsidRPr="00325D1F">
        <w:rPr>
          <w:lang w:val="en-GB"/>
        </w:rPr>
        <w:t>6.2.1</w:t>
      </w:r>
      <w:r w:rsidRPr="00325D1F">
        <w:rPr>
          <w:lang w:val="en-GB"/>
        </w:rPr>
        <w:tab/>
        <w:t>General message structure</w:t>
      </w:r>
      <w:bookmarkEnd w:id="1490"/>
      <w:bookmarkEnd w:id="1491"/>
    </w:p>
    <w:p w14:paraId="01F32F7C" w14:textId="77777777" w:rsidR="002C5D28" w:rsidRPr="00325D1F" w:rsidRDefault="002C5D28" w:rsidP="002C5D28">
      <w:pPr>
        <w:pStyle w:val="Heading4"/>
        <w:rPr>
          <w:i/>
          <w:iCs/>
          <w:noProof/>
          <w:lang w:val="en-GB" w:eastAsia="zh-CN"/>
        </w:rPr>
      </w:pPr>
      <w:bookmarkStart w:id="1492" w:name="_Toc20425871"/>
      <w:bookmarkStart w:id="1493"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1492"/>
      <w:bookmarkEnd w:id="1493"/>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1494" w:name="_Toc20425872"/>
      <w:bookmarkStart w:id="1495" w:name="_Toc29321268"/>
      <w:r w:rsidRPr="00325D1F">
        <w:rPr>
          <w:i/>
          <w:iCs/>
          <w:lang w:val="en-GB"/>
        </w:rPr>
        <w:t>–</w:t>
      </w:r>
      <w:r w:rsidRPr="00325D1F">
        <w:rPr>
          <w:i/>
          <w:iCs/>
          <w:lang w:val="en-GB"/>
        </w:rPr>
        <w:tab/>
        <w:t>BCCH-BCH-Message</w:t>
      </w:r>
      <w:bookmarkEnd w:id="1494"/>
      <w:bookmarkEnd w:id="1495"/>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t xml:space="preserve">    message                         BCCH-BCH-MessageType</w:t>
      </w:r>
    </w:p>
    <w:p w14:paraId="4B02E331" w14:textId="77777777" w:rsidR="002C5D28" w:rsidRPr="00325D1F" w:rsidRDefault="002C5D28" w:rsidP="0096519C">
      <w:pPr>
        <w:pStyle w:val="PL"/>
      </w:pPr>
      <w:r w:rsidRPr="00325D1F">
        <w:lastRenderedPageBreak/>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1496" w:name="_Toc20425873"/>
      <w:bookmarkStart w:id="1497" w:name="_Toc29321269"/>
      <w:r w:rsidRPr="00325D1F">
        <w:rPr>
          <w:i/>
          <w:iCs/>
          <w:lang w:val="en-GB"/>
        </w:rPr>
        <w:t>–</w:t>
      </w:r>
      <w:r w:rsidRPr="00325D1F">
        <w:rPr>
          <w:i/>
          <w:iCs/>
          <w:lang w:val="en-GB"/>
        </w:rPr>
        <w:tab/>
        <w:t>BCCH-DL-SCH-Message</w:t>
      </w:r>
      <w:bookmarkEnd w:id="1496"/>
      <w:bookmarkEnd w:id="1497"/>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1498" w:name="_Toc20425874"/>
      <w:bookmarkStart w:id="1499" w:name="_Toc29321270"/>
      <w:r w:rsidRPr="00325D1F">
        <w:rPr>
          <w:lang w:val="en-GB"/>
        </w:rPr>
        <w:t>–</w:t>
      </w:r>
      <w:r w:rsidRPr="00325D1F">
        <w:rPr>
          <w:lang w:val="en-GB"/>
        </w:rPr>
        <w:tab/>
      </w:r>
      <w:r w:rsidRPr="00325D1F">
        <w:rPr>
          <w:i/>
          <w:noProof/>
          <w:lang w:val="en-GB"/>
        </w:rPr>
        <w:t>DL-CCCH-Message</w:t>
      </w:r>
      <w:bookmarkEnd w:id="1498"/>
      <w:bookmarkEnd w:id="1499"/>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lastRenderedPageBreak/>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1500" w:name="_Toc20425875"/>
      <w:bookmarkStart w:id="1501" w:name="_Toc29321271"/>
      <w:r w:rsidRPr="00325D1F">
        <w:rPr>
          <w:i/>
          <w:iCs/>
          <w:lang w:val="en-GB"/>
        </w:rPr>
        <w:t>–</w:t>
      </w:r>
      <w:r w:rsidRPr="00325D1F">
        <w:rPr>
          <w:i/>
          <w:iCs/>
          <w:lang w:val="en-GB"/>
        </w:rPr>
        <w:tab/>
      </w:r>
      <w:r w:rsidRPr="00325D1F">
        <w:rPr>
          <w:i/>
          <w:iCs/>
          <w:noProof/>
          <w:lang w:val="en-GB"/>
        </w:rPr>
        <w:t>DL-DCCH-Message</w:t>
      </w:r>
      <w:bookmarkEnd w:id="1500"/>
      <w:bookmarkEnd w:id="1501"/>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A82B55" w:rsidRDefault="002C5D28" w:rsidP="0096519C">
      <w:pPr>
        <w:pStyle w:val="PL"/>
      </w:pPr>
      <w:r w:rsidRPr="00325D1F">
        <w:t xml:space="preserve">        </w:t>
      </w:r>
      <w:r w:rsidRPr="00A82B55">
        <w:t xml:space="preserve">spare7 </w:t>
      </w:r>
      <w:r w:rsidRPr="00A82B55">
        <w:rPr>
          <w:color w:val="993366"/>
        </w:rPr>
        <w:t>NULL</w:t>
      </w:r>
      <w:r w:rsidRPr="00A82B55">
        <w:t>,</w:t>
      </w:r>
    </w:p>
    <w:p w14:paraId="19E835A8" w14:textId="77777777" w:rsidR="002C5D28" w:rsidRPr="00A82B55" w:rsidRDefault="002C5D28" w:rsidP="0096519C">
      <w:pPr>
        <w:pStyle w:val="PL"/>
      </w:pPr>
      <w:r w:rsidRPr="00A82B55">
        <w:t xml:space="preserve">        spare6 </w:t>
      </w:r>
      <w:r w:rsidRPr="00A82B55">
        <w:rPr>
          <w:color w:val="993366"/>
        </w:rPr>
        <w:t>NULL</w:t>
      </w:r>
      <w:r w:rsidRPr="00A82B55">
        <w:t xml:space="preserve">, spare5 </w:t>
      </w:r>
      <w:r w:rsidRPr="00A82B55">
        <w:rPr>
          <w:color w:val="993366"/>
        </w:rPr>
        <w:t>NULL</w:t>
      </w:r>
      <w:r w:rsidRPr="00A82B55">
        <w:t xml:space="preserve">, spare4 </w:t>
      </w:r>
      <w:r w:rsidRPr="00A82B55">
        <w:rPr>
          <w:color w:val="993366"/>
        </w:rPr>
        <w:t>NULL</w:t>
      </w:r>
      <w:r w:rsidRPr="00A82B55">
        <w:t>,</w:t>
      </w:r>
    </w:p>
    <w:p w14:paraId="7C5F35F6" w14:textId="77777777" w:rsidR="002C5D28" w:rsidRPr="00A82B55" w:rsidRDefault="002C5D28" w:rsidP="0096519C">
      <w:pPr>
        <w:pStyle w:val="PL"/>
      </w:pPr>
      <w:r w:rsidRPr="00A82B55">
        <w:t xml:space="preserve">        spare3 </w:t>
      </w:r>
      <w:r w:rsidRPr="00A82B55">
        <w:rPr>
          <w:color w:val="993366"/>
        </w:rPr>
        <w:t>NULL</w:t>
      </w:r>
      <w:r w:rsidRPr="00A82B55">
        <w:t xml:space="preserve">, spare2 </w:t>
      </w:r>
      <w:r w:rsidRPr="00A82B55">
        <w:rPr>
          <w:color w:val="993366"/>
        </w:rPr>
        <w:t>NULL</w:t>
      </w:r>
      <w:r w:rsidRPr="00A82B55">
        <w:t xml:space="preserve">, spare1 </w:t>
      </w:r>
      <w:r w:rsidRPr="00A82B55">
        <w:rPr>
          <w:color w:val="993366"/>
        </w:rPr>
        <w:t>NULL</w:t>
      </w:r>
    </w:p>
    <w:p w14:paraId="6BA60697" w14:textId="77777777" w:rsidR="002C5D28" w:rsidRPr="00325D1F" w:rsidRDefault="002C5D28" w:rsidP="0096519C">
      <w:pPr>
        <w:pStyle w:val="PL"/>
      </w:pPr>
      <w:r w:rsidRPr="00A82B55">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1502" w:name="_Toc20425876"/>
      <w:bookmarkStart w:id="1503" w:name="_Toc29321272"/>
      <w:r w:rsidRPr="00325D1F">
        <w:rPr>
          <w:i/>
          <w:iCs/>
          <w:lang w:val="en-GB"/>
        </w:rPr>
        <w:t>–</w:t>
      </w:r>
      <w:r w:rsidRPr="00325D1F">
        <w:rPr>
          <w:i/>
          <w:iCs/>
          <w:lang w:val="en-GB"/>
        </w:rPr>
        <w:tab/>
        <w:t>PCCH-Message</w:t>
      </w:r>
      <w:bookmarkEnd w:id="1502"/>
      <w:bookmarkEnd w:id="1503"/>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1504" w:name="_Toc20425877"/>
      <w:bookmarkStart w:id="1505" w:name="_Toc29321273"/>
      <w:r w:rsidRPr="00325D1F">
        <w:rPr>
          <w:lang w:val="en-GB"/>
        </w:rPr>
        <w:t>–</w:t>
      </w:r>
      <w:r w:rsidRPr="00325D1F">
        <w:rPr>
          <w:lang w:val="en-GB"/>
        </w:rPr>
        <w:tab/>
      </w:r>
      <w:r w:rsidRPr="00325D1F">
        <w:rPr>
          <w:i/>
          <w:noProof/>
          <w:lang w:val="en-GB"/>
        </w:rPr>
        <w:t>UL-CCCH-Message</w:t>
      </w:r>
      <w:bookmarkEnd w:id="1504"/>
      <w:bookmarkEnd w:id="1505"/>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1506" w:name="_Toc20425878"/>
      <w:bookmarkStart w:id="1507" w:name="_Toc29321274"/>
      <w:r w:rsidRPr="00325D1F">
        <w:rPr>
          <w:i/>
          <w:iCs/>
          <w:lang w:val="en-GB"/>
        </w:rPr>
        <w:t>–</w:t>
      </w:r>
      <w:r w:rsidRPr="00325D1F">
        <w:rPr>
          <w:i/>
          <w:iCs/>
          <w:lang w:val="en-GB"/>
        </w:rPr>
        <w:tab/>
        <w:t>UL-CCCH1-Message</w:t>
      </w:r>
      <w:bookmarkEnd w:id="1506"/>
      <w:bookmarkEnd w:id="1507"/>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lastRenderedPageBreak/>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1508" w:name="_Toc20425879"/>
      <w:bookmarkStart w:id="1509" w:name="_Toc29321275"/>
      <w:r w:rsidRPr="00325D1F">
        <w:rPr>
          <w:i/>
          <w:iCs/>
          <w:lang w:val="en-GB"/>
        </w:rPr>
        <w:t>–</w:t>
      </w:r>
      <w:r w:rsidRPr="00325D1F">
        <w:rPr>
          <w:i/>
          <w:iCs/>
          <w:lang w:val="en-GB"/>
        </w:rPr>
        <w:tab/>
      </w:r>
      <w:r w:rsidRPr="00325D1F">
        <w:rPr>
          <w:i/>
          <w:iCs/>
          <w:noProof/>
          <w:lang w:val="en-GB"/>
        </w:rPr>
        <w:t>UL-DCCH-Message</w:t>
      </w:r>
      <w:bookmarkEnd w:id="1508"/>
      <w:bookmarkEnd w:id="1509"/>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7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1510" w:name="_Toc20425880"/>
      <w:bookmarkStart w:id="1511" w:name="_Toc29321276"/>
      <w:r w:rsidRPr="00325D1F">
        <w:rPr>
          <w:lang w:val="en-GB"/>
        </w:rPr>
        <w:lastRenderedPageBreak/>
        <w:t>6.2.2</w:t>
      </w:r>
      <w:r w:rsidRPr="00325D1F">
        <w:rPr>
          <w:lang w:val="en-GB"/>
        </w:rPr>
        <w:tab/>
        <w:t>Message definitions</w:t>
      </w:r>
      <w:bookmarkEnd w:id="1510"/>
      <w:bookmarkEnd w:id="1511"/>
    </w:p>
    <w:p w14:paraId="682425A1" w14:textId="77777777" w:rsidR="002C5D28" w:rsidRPr="00325D1F" w:rsidRDefault="002C5D28" w:rsidP="002C5D28">
      <w:pPr>
        <w:pStyle w:val="Heading4"/>
        <w:rPr>
          <w:rFonts w:eastAsia="SimSun"/>
          <w:lang w:val="en-GB" w:eastAsia="zh-CN"/>
        </w:rPr>
      </w:pPr>
      <w:bookmarkStart w:id="1512" w:name="_Toc20425881"/>
      <w:bookmarkStart w:id="1513" w:name="_Toc29321277"/>
      <w:r w:rsidRPr="00325D1F">
        <w:rPr>
          <w:lang w:val="en-GB"/>
        </w:rPr>
        <w:t>–</w:t>
      </w:r>
      <w:r w:rsidRPr="00325D1F">
        <w:rPr>
          <w:lang w:val="en-GB"/>
        </w:rPr>
        <w:tab/>
      </w:r>
      <w:r w:rsidRPr="00325D1F">
        <w:rPr>
          <w:rFonts w:eastAsia="SimSun"/>
          <w:i/>
          <w:noProof/>
          <w:lang w:val="en-GB" w:eastAsia="zh-CN"/>
        </w:rPr>
        <w:t>CounterCheck</w:t>
      </w:r>
      <w:bookmarkEnd w:id="1512"/>
      <w:bookmarkEnd w:id="1513"/>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1514" w:name="_Toc20425882"/>
      <w:bookmarkStart w:id="1515" w:name="_Toc29321278"/>
      <w:r w:rsidRPr="00325D1F">
        <w:rPr>
          <w:lang w:val="en-GB"/>
        </w:rPr>
        <w:t>–</w:t>
      </w:r>
      <w:r w:rsidRPr="00325D1F">
        <w:rPr>
          <w:lang w:val="en-GB"/>
        </w:rPr>
        <w:tab/>
      </w:r>
      <w:r w:rsidRPr="00325D1F">
        <w:rPr>
          <w:rFonts w:eastAsia="SimSun"/>
          <w:i/>
          <w:noProof/>
          <w:lang w:val="en-GB" w:eastAsia="zh-CN"/>
        </w:rPr>
        <w:t>CounterCheckResponse</w:t>
      </w:r>
      <w:bookmarkEnd w:id="1514"/>
      <w:bookmarkEnd w:id="1515"/>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lastRenderedPageBreak/>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1516" w:name="_Toc20425883"/>
      <w:bookmarkStart w:id="1517" w:name="_Toc29321279"/>
      <w:r w:rsidRPr="00325D1F">
        <w:rPr>
          <w:lang w:val="en-GB"/>
        </w:rPr>
        <w:t>–</w:t>
      </w:r>
      <w:r w:rsidRPr="00325D1F">
        <w:rPr>
          <w:lang w:val="en-GB"/>
        </w:rPr>
        <w:tab/>
      </w:r>
      <w:r w:rsidRPr="00325D1F">
        <w:rPr>
          <w:i/>
          <w:lang w:val="en-GB"/>
        </w:rPr>
        <w:t>DLInformationTransfer</w:t>
      </w:r>
      <w:bookmarkEnd w:id="1516"/>
      <w:bookmarkEnd w:id="1517"/>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lastRenderedPageBreak/>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1518" w:name="_Toc20425884"/>
      <w:bookmarkStart w:id="1519" w:name="_Toc29321280"/>
      <w:r w:rsidRPr="00325D1F">
        <w:rPr>
          <w:lang w:val="en-GB"/>
        </w:rPr>
        <w:t>–</w:t>
      </w:r>
      <w:r w:rsidRPr="00325D1F">
        <w:rPr>
          <w:lang w:val="en-GB"/>
        </w:rPr>
        <w:tab/>
      </w:r>
      <w:r w:rsidRPr="00325D1F">
        <w:rPr>
          <w:i/>
          <w:noProof/>
          <w:lang w:val="en-GB"/>
        </w:rPr>
        <w:t>FailureInformation</w:t>
      </w:r>
      <w:bookmarkEnd w:id="1518"/>
      <w:bookmarkEnd w:id="1519"/>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62792F7F" w:rsidR="001764C3" w:rsidRPr="00325D1F" w:rsidRDefault="001764C3" w:rsidP="0096519C">
      <w:pPr>
        <w:pStyle w:val="PL"/>
      </w:pPr>
      <w:r w:rsidRPr="00325D1F">
        <w:t xml:space="preserve">    nonCriticalExtension           </w:t>
      </w:r>
      <w:ins w:id="1520" w:author="DAPS" w:date="2020-01-23T00:05:00Z">
        <w:r w:rsidR="0076328F" w:rsidRPr="0076328F">
          <w:rPr>
            <w:color w:val="993366"/>
          </w:rPr>
          <w:t>FailureInformation-v16xy-IEs</w:t>
        </w:r>
      </w:ins>
      <w:del w:id="1521" w:author="DAPS" w:date="2020-01-23T00:05:00Z">
        <w:r w:rsidRPr="00777603" w:rsidDel="0076328F">
          <w:rPr>
            <w:color w:val="993366"/>
          </w:rPr>
          <w:delText>SEQUENCE</w:delText>
        </w:r>
      </w:del>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6B00A3C7" w:rsidR="001764C3" w:rsidRDefault="001764C3" w:rsidP="0096519C">
      <w:pPr>
        <w:pStyle w:val="PL"/>
        <w:rPr>
          <w:ins w:id="1522" w:author="DAPS" w:date="2020-01-23T00:06:00Z"/>
        </w:rPr>
      </w:pPr>
      <w:r w:rsidRPr="00325D1F">
        <w:t>}</w:t>
      </w:r>
    </w:p>
    <w:p w14:paraId="129805D4" w14:textId="77777777" w:rsidR="0076328F" w:rsidRPr="00325D1F" w:rsidRDefault="0076328F" w:rsidP="0096519C">
      <w:pPr>
        <w:pStyle w:val="PL"/>
      </w:pPr>
    </w:p>
    <w:p w14:paraId="2E529DBD" w14:textId="77777777" w:rsidR="0076328F" w:rsidRDefault="0076328F" w:rsidP="0076328F">
      <w:pPr>
        <w:pStyle w:val="PL"/>
        <w:rPr>
          <w:ins w:id="1523" w:author="DAPS" w:date="2020-01-23T00:06:00Z"/>
        </w:rPr>
      </w:pPr>
      <w:ins w:id="1524" w:author="DAPS" w:date="2020-01-23T00:06:00Z">
        <w:r>
          <w:t>FailureInformation-v16xy-IEs ::=     SEQUENCE {</w:t>
        </w:r>
      </w:ins>
    </w:p>
    <w:p w14:paraId="327A26F7" w14:textId="2FD0440A" w:rsidR="0076328F" w:rsidRDefault="0076328F" w:rsidP="0076328F">
      <w:pPr>
        <w:pStyle w:val="PL"/>
        <w:rPr>
          <w:ins w:id="1525" w:author="DAPS" w:date="2020-01-23T00:06:00Z"/>
        </w:rPr>
      </w:pPr>
      <w:ins w:id="1526" w:author="DAPS" w:date="2020-01-23T00:06:00Z">
        <w:r>
          <w:t xml:space="preserve">    failureInfoDAPS-r16     </w:t>
        </w:r>
        <w:r>
          <w:tab/>
          <w:t xml:space="preserve">   FailureInfoDAPS-r16    OPTIONAL,</w:t>
        </w:r>
      </w:ins>
    </w:p>
    <w:p w14:paraId="13359A44" w14:textId="77777777" w:rsidR="0076328F" w:rsidRDefault="0076328F" w:rsidP="0076328F">
      <w:pPr>
        <w:pStyle w:val="PL"/>
        <w:rPr>
          <w:ins w:id="1527" w:author="DAPS" w:date="2020-01-23T00:06:00Z"/>
        </w:rPr>
      </w:pPr>
      <w:ins w:id="1528" w:author="DAPS" w:date="2020-01-23T00:06:00Z">
        <w:r>
          <w:t xml:space="preserve">    nonCriticalExtension           SEQUENCE {}              OPTIONAL</w:t>
        </w:r>
      </w:ins>
    </w:p>
    <w:p w14:paraId="0A6BCF97" w14:textId="77777777" w:rsidR="0076328F" w:rsidRDefault="0076328F" w:rsidP="0076328F">
      <w:pPr>
        <w:pStyle w:val="PL"/>
        <w:rPr>
          <w:ins w:id="1529" w:author="DAPS" w:date="2020-01-23T00:06:00Z"/>
        </w:rPr>
      </w:pPr>
      <w:ins w:id="1530" w:author="DAPS" w:date="2020-01-23T00:06:00Z">
        <w:r>
          <w:t>}</w:t>
        </w:r>
      </w:ins>
    </w:p>
    <w:p w14:paraId="65077FC3" w14:textId="0A530AD2" w:rsidR="0076328F" w:rsidRDefault="0076328F" w:rsidP="0076328F">
      <w:pPr>
        <w:pStyle w:val="PL"/>
        <w:rPr>
          <w:ins w:id="1531" w:author="DAPS" w:date="2020-01-23T00:06:00Z"/>
        </w:rPr>
      </w:pPr>
      <w:ins w:id="1532" w:author="DAPS" w:date="2020-01-23T00:06:00Z">
        <w:r>
          <w:t>FailureInfoDAPS-r16 ::=      SEQUENCE {</w:t>
        </w:r>
      </w:ins>
    </w:p>
    <w:p w14:paraId="6BBD469C" w14:textId="68018BD0" w:rsidR="0076328F" w:rsidRDefault="0076328F" w:rsidP="0076328F">
      <w:pPr>
        <w:pStyle w:val="PL"/>
        <w:rPr>
          <w:ins w:id="1533" w:author="DAPS" w:date="2020-01-23T00:06:00Z"/>
        </w:rPr>
      </w:pPr>
      <w:ins w:id="1534" w:author="DAPS" w:date="2020-01-23T00:06:00Z">
        <w:r>
          <w:t xml:space="preserve">    failureType-r16                ENUMERATED {daps-failure, spare3, spare2, spare1}</w:t>
        </w:r>
      </w:ins>
    </w:p>
    <w:p w14:paraId="64B93911" w14:textId="574AC8A7" w:rsidR="001764C3" w:rsidRPr="00325D1F" w:rsidRDefault="0076328F" w:rsidP="0076328F">
      <w:pPr>
        <w:pStyle w:val="PL"/>
      </w:pPr>
      <w:ins w:id="1535" w:author="DAPS" w:date="2020-01-23T00:06:00Z">
        <w:r>
          <w:t>}</w:t>
        </w:r>
      </w:ins>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lastRenderedPageBreak/>
        <w:t>-- ASN1STOP</w:t>
      </w:r>
    </w:p>
    <w:p w14:paraId="544599CC" w14:textId="09EC581C" w:rsidR="008A0CFA" w:rsidRDefault="008A0CFA" w:rsidP="005D376B"/>
    <w:p w14:paraId="4AFCDF98" w14:textId="77777777" w:rsidR="00AE0EDE" w:rsidRPr="00325D1F" w:rsidRDefault="00AE0EDE" w:rsidP="005D376B"/>
    <w:p w14:paraId="0D2A1914" w14:textId="77777777" w:rsidR="002C5D28" w:rsidRPr="00325D1F" w:rsidRDefault="002C5D28" w:rsidP="002C5D28">
      <w:pPr>
        <w:pStyle w:val="Heading4"/>
        <w:rPr>
          <w:rFonts w:eastAsia="MS Mincho"/>
          <w:lang w:val="en-GB"/>
        </w:rPr>
      </w:pPr>
      <w:bookmarkStart w:id="1536" w:name="_Toc20425885"/>
      <w:bookmarkStart w:id="1537" w:name="_Toc29321281"/>
      <w:r w:rsidRPr="00325D1F">
        <w:rPr>
          <w:rFonts w:eastAsia="MS Mincho"/>
          <w:lang w:val="en-GB"/>
        </w:rPr>
        <w:t>–</w:t>
      </w:r>
      <w:r w:rsidRPr="00325D1F">
        <w:rPr>
          <w:rFonts w:eastAsia="MS Mincho"/>
          <w:lang w:val="en-GB"/>
        </w:rPr>
        <w:tab/>
      </w:r>
      <w:r w:rsidRPr="00325D1F">
        <w:rPr>
          <w:rFonts w:eastAsia="MS Mincho"/>
          <w:i/>
          <w:lang w:val="en-GB"/>
        </w:rPr>
        <w:t>LocationMeasurementIndication</w:t>
      </w:r>
      <w:bookmarkEnd w:id="1536"/>
      <w:bookmarkEnd w:id="1537"/>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1538" w:name="_Toc20425886"/>
      <w:bookmarkStart w:id="1539"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1538"/>
      <w:bookmarkEnd w:id="1539"/>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lastRenderedPageBreak/>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1540" w:name="_Toc20425887"/>
      <w:bookmarkStart w:id="1541" w:name="_Toc29321283"/>
      <w:r w:rsidRPr="00325D1F">
        <w:rPr>
          <w:lang w:val="en-GB"/>
        </w:rPr>
        <w:t>–</w:t>
      </w:r>
      <w:r w:rsidRPr="00325D1F">
        <w:rPr>
          <w:lang w:val="en-GB"/>
        </w:rPr>
        <w:tab/>
      </w:r>
      <w:r w:rsidRPr="00325D1F">
        <w:rPr>
          <w:i/>
          <w:lang w:val="en-GB"/>
        </w:rPr>
        <w:t>MIB</w:t>
      </w:r>
      <w:bookmarkEnd w:id="1540"/>
      <w:bookmarkEnd w:id="1541"/>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lastRenderedPageBreak/>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1542" w:name="_Toc20425888"/>
      <w:bookmarkStart w:id="1543" w:name="_Toc29321284"/>
      <w:r w:rsidRPr="00325D1F">
        <w:rPr>
          <w:lang w:val="en-GB"/>
        </w:rPr>
        <w:t>–</w:t>
      </w:r>
      <w:r w:rsidRPr="00325D1F">
        <w:rPr>
          <w:lang w:val="en-GB"/>
        </w:rPr>
        <w:tab/>
      </w:r>
      <w:r w:rsidRPr="00325D1F">
        <w:rPr>
          <w:i/>
          <w:lang w:val="en-GB"/>
        </w:rPr>
        <w:t>MobilityFromNRCommand</w:t>
      </w:r>
      <w:bookmarkEnd w:id="1542"/>
      <w:bookmarkEnd w:id="1543"/>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lastRenderedPageBreak/>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1544" w:name="_Toc20425889"/>
      <w:bookmarkStart w:id="1545" w:name="_Toc29321285"/>
      <w:r w:rsidRPr="00325D1F">
        <w:rPr>
          <w:lang w:val="en-GB"/>
        </w:rPr>
        <w:lastRenderedPageBreak/>
        <w:t>–</w:t>
      </w:r>
      <w:r w:rsidRPr="00325D1F">
        <w:rPr>
          <w:lang w:val="en-GB"/>
        </w:rPr>
        <w:tab/>
      </w:r>
      <w:r w:rsidRPr="00325D1F">
        <w:rPr>
          <w:i/>
          <w:lang w:val="en-GB"/>
        </w:rPr>
        <w:t>Paging</w:t>
      </w:r>
      <w:bookmarkEnd w:id="1544"/>
      <w:bookmarkEnd w:id="1545"/>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1546" w:name="_Toc20425890"/>
      <w:bookmarkStart w:id="1547" w:name="_Toc29321286"/>
      <w:r w:rsidRPr="00325D1F">
        <w:rPr>
          <w:lang w:val="en-GB"/>
        </w:rPr>
        <w:t>–</w:t>
      </w:r>
      <w:r w:rsidRPr="00325D1F">
        <w:rPr>
          <w:lang w:val="en-GB"/>
        </w:rPr>
        <w:tab/>
      </w:r>
      <w:r w:rsidRPr="00325D1F">
        <w:rPr>
          <w:i/>
          <w:noProof/>
          <w:lang w:val="en-GB"/>
        </w:rPr>
        <w:t>RRCReestablishment</w:t>
      </w:r>
      <w:bookmarkEnd w:id="1546"/>
      <w:bookmarkEnd w:id="1547"/>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lastRenderedPageBreak/>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1548" w:name="_Toc20425891"/>
      <w:bookmarkStart w:id="1549" w:name="_Toc29321287"/>
      <w:r w:rsidRPr="00325D1F">
        <w:rPr>
          <w:lang w:val="en-GB"/>
        </w:rPr>
        <w:t>–</w:t>
      </w:r>
      <w:r w:rsidRPr="00325D1F">
        <w:rPr>
          <w:lang w:val="en-GB"/>
        </w:rPr>
        <w:tab/>
      </w:r>
      <w:r w:rsidRPr="00325D1F">
        <w:rPr>
          <w:i/>
          <w:noProof/>
          <w:lang w:val="en-GB"/>
        </w:rPr>
        <w:t>RRCReestablishmentComplete</w:t>
      </w:r>
      <w:bookmarkEnd w:id="1548"/>
      <w:bookmarkEnd w:id="1549"/>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lastRenderedPageBreak/>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1550" w:name="_Toc20425892"/>
      <w:bookmarkStart w:id="1551" w:name="_Toc29321288"/>
      <w:r w:rsidRPr="00325D1F">
        <w:rPr>
          <w:lang w:val="en-GB"/>
        </w:rPr>
        <w:t>–</w:t>
      </w:r>
      <w:r w:rsidRPr="00325D1F">
        <w:rPr>
          <w:lang w:val="en-GB"/>
        </w:rPr>
        <w:tab/>
      </w:r>
      <w:r w:rsidRPr="00325D1F">
        <w:rPr>
          <w:i/>
          <w:noProof/>
          <w:lang w:val="en-GB"/>
        </w:rPr>
        <w:t>RRCReestablishmentRequest</w:t>
      </w:r>
      <w:bookmarkEnd w:id="1550"/>
      <w:bookmarkEnd w:id="1551"/>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lastRenderedPageBreak/>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1552" w:name="_Toc20425893"/>
      <w:bookmarkStart w:id="1553" w:name="_Toc29321289"/>
      <w:r w:rsidRPr="00325D1F">
        <w:rPr>
          <w:lang w:val="en-GB"/>
        </w:rPr>
        <w:t>–</w:t>
      </w:r>
      <w:r w:rsidRPr="00325D1F">
        <w:rPr>
          <w:lang w:val="en-GB"/>
        </w:rPr>
        <w:tab/>
      </w:r>
      <w:r w:rsidRPr="00325D1F">
        <w:rPr>
          <w:i/>
          <w:noProof/>
          <w:lang w:val="en-GB"/>
        </w:rPr>
        <w:t>RRCReconfiguration</w:t>
      </w:r>
      <w:bookmarkEnd w:id="1552"/>
      <w:bookmarkEnd w:id="1553"/>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lastRenderedPageBreak/>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72E0FC9D" w:rsidR="00545012" w:rsidRPr="00325D1F" w:rsidRDefault="00545012" w:rsidP="0096519C">
      <w:pPr>
        <w:pStyle w:val="PL"/>
      </w:pPr>
      <w:r w:rsidRPr="00325D1F">
        <w:t xml:space="preserve">    nonCriticalExtension                        </w:t>
      </w:r>
      <w:ins w:id="1554" w:author="DAPS" w:date="2020-01-23T00:08:00Z">
        <w:r w:rsidR="00FF20EE" w:rsidRPr="00FF20EE">
          <w:rPr>
            <w:color w:val="993366"/>
          </w:rPr>
          <w:t>RRCReconfiguration-v16xy-IEs-v16xy-IEs</w:t>
        </w:r>
      </w:ins>
      <w:del w:id="1555" w:author="DAPS" w:date="2020-01-23T00:08:00Z">
        <w:r w:rsidRPr="00777603" w:rsidDel="00FF20EE">
          <w:rPr>
            <w:color w:val="993366"/>
          </w:rPr>
          <w:delText>SEQUENCE</w:delText>
        </w:r>
      </w:del>
      <w:r w:rsidRPr="00325D1F">
        <w:t xml:space="preserve"> {}                                                       </w:t>
      </w:r>
      <w:r w:rsidRPr="00777603">
        <w:rPr>
          <w:color w:val="993366"/>
        </w:rPr>
        <w:t>OPTIONAL</w:t>
      </w:r>
    </w:p>
    <w:p w14:paraId="7B6F3854" w14:textId="4C5260BA" w:rsidR="00545012" w:rsidRDefault="00545012" w:rsidP="0096519C">
      <w:pPr>
        <w:pStyle w:val="PL"/>
        <w:rPr>
          <w:ins w:id="1556" w:author="DAPS" w:date="2020-01-23T00:08:00Z"/>
        </w:rPr>
      </w:pPr>
      <w:r w:rsidRPr="00325D1F">
        <w:t>}</w:t>
      </w:r>
    </w:p>
    <w:p w14:paraId="0F55A0E8" w14:textId="77777777" w:rsidR="00FF20EE" w:rsidRDefault="00FF20EE" w:rsidP="0096519C">
      <w:pPr>
        <w:pStyle w:val="PL"/>
        <w:rPr>
          <w:ins w:id="1557" w:author="DAPS" w:date="2020-01-23T00:08:00Z"/>
        </w:rPr>
      </w:pPr>
    </w:p>
    <w:p w14:paraId="577B0308" w14:textId="77777777" w:rsidR="00FF20EE" w:rsidRDefault="00FF20EE" w:rsidP="00FF20EE">
      <w:pPr>
        <w:pStyle w:val="PL"/>
        <w:rPr>
          <w:ins w:id="1558" w:author="DAPS" w:date="2020-01-23T00:08:00Z"/>
        </w:rPr>
      </w:pPr>
      <w:ins w:id="1559" w:author="DAPS" w:date="2020-01-23T00:08:00Z">
        <w:r>
          <w:t>RRCReconfiguration-v16xy-IEs ::=            SEQUENCE {</w:t>
        </w:r>
      </w:ins>
    </w:p>
    <w:p w14:paraId="6DDAEC5D" w14:textId="1B72B571" w:rsidR="00DE7F73" w:rsidRDefault="00DE7F73" w:rsidP="00FF20EE">
      <w:pPr>
        <w:pStyle w:val="PL"/>
        <w:rPr>
          <w:ins w:id="1560" w:author="CHO" w:date="2020-01-23T08:16:00Z"/>
        </w:rPr>
      </w:pPr>
      <w:ins w:id="1561" w:author="CHO" w:date="2020-01-23T08:16:00Z">
        <w:r w:rsidRPr="00DE7F73">
          <w:t xml:space="preserve">   </w:t>
        </w:r>
        <w:r>
          <w:t xml:space="preserve"> </w:t>
        </w:r>
      </w:ins>
      <w:ins w:id="1562" w:author="RAN2-109e-CPC" w:date="2020-03-05T10:42:00Z">
        <w:r w:rsidR="00CE3CFA">
          <w:t>conditionalReconfiguration</w:t>
        </w:r>
      </w:ins>
      <w:ins w:id="1563" w:author="CHO" w:date="2020-01-23T08:16:00Z">
        <w:r w:rsidRPr="00DE7F73">
          <w:t xml:space="preserve">-r16              </w:t>
        </w:r>
      </w:ins>
      <w:ins w:id="1564" w:author="RAN2-109e-CPC" w:date="2020-03-05T10:42:00Z">
        <w:r w:rsidR="00CE3CFA">
          <w:t>ConditionalReconfiguration</w:t>
        </w:r>
      </w:ins>
      <w:ins w:id="1565" w:author="CHO" w:date="2020-01-23T08:16:00Z">
        <w:r w:rsidRPr="00DE7F73">
          <w:t>-r16                                    OPTIONAL,   -- Need M</w:t>
        </w:r>
      </w:ins>
    </w:p>
    <w:p w14:paraId="25303954" w14:textId="35C1FB85" w:rsidR="00FF20EE" w:rsidRDefault="00FF20EE" w:rsidP="00FF20EE">
      <w:pPr>
        <w:pStyle w:val="PL"/>
        <w:rPr>
          <w:ins w:id="1566" w:author="DAPS" w:date="2020-01-23T00:08:00Z"/>
        </w:rPr>
      </w:pPr>
      <w:ins w:id="1567" w:author="DAPS" w:date="2020-01-23T00:08:00Z">
        <w:r>
          <w:t xml:space="preserve">    daps-SourceRelease-r16                      ENUMERATED{true}                                                  OPTIONAL,   -- Need N</w:t>
        </w:r>
      </w:ins>
    </w:p>
    <w:p w14:paraId="461402D0" w14:textId="77777777" w:rsidR="00FF20EE" w:rsidRDefault="00FF20EE" w:rsidP="00FF20EE">
      <w:pPr>
        <w:pStyle w:val="PL"/>
        <w:rPr>
          <w:ins w:id="1568" w:author="DAPS" w:date="2020-01-23T00:08:00Z"/>
        </w:rPr>
      </w:pPr>
      <w:ins w:id="1569" w:author="DAPS" w:date="2020-01-23T00:08:00Z">
        <w:r>
          <w:t xml:space="preserve">    nonCriticalExtension                        SEQUENCE {}                                                       OPTIONAL</w:t>
        </w:r>
      </w:ins>
    </w:p>
    <w:p w14:paraId="14B9276A" w14:textId="08BCC15A" w:rsidR="00FF20EE" w:rsidRPr="00325D1F" w:rsidRDefault="00FF20EE" w:rsidP="00FF20EE">
      <w:pPr>
        <w:pStyle w:val="PL"/>
      </w:pPr>
      <w:ins w:id="1570" w:author="DAPS" w:date="2020-01-23T00:08:00Z">
        <w:r>
          <w:t>}</w:t>
        </w:r>
      </w:ins>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DE7F73" w:rsidRPr="00325D1F" w14:paraId="794911C3" w14:textId="77777777" w:rsidTr="006D357F">
        <w:trPr>
          <w:ins w:id="1571" w:author="CHO" w:date="2020-01-23T08:17:00Z"/>
        </w:trPr>
        <w:tc>
          <w:tcPr>
            <w:tcW w:w="14173" w:type="dxa"/>
            <w:tcBorders>
              <w:top w:val="single" w:sz="4" w:space="0" w:color="auto"/>
              <w:left w:val="single" w:sz="4" w:space="0" w:color="auto"/>
              <w:bottom w:val="single" w:sz="4" w:space="0" w:color="auto"/>
              <w:right w:val="single" w:sz="4" w:space="0" w:color="auto"/>
            </w:tcBorders>
          </w:tcPr>
          <w:p w14:paraId="6FCCE749" w14:textId="1C7A0021" w:rsidR="00DE7F73" w:rsidRPr="00544958" w:rsidRDefault="00CE3CFA" w:rsidP="00DE7F73">
            <w:pPr>
              <w:pStyle w:val="TAL"/>
              <w:rPr>
                <w:ins w:id="1572" w:author="CHO" w:date="2020-01-23T08:17:00Z"/>
                <w:b/>
                <w:bCs/>
                <w:i/>
                <w:noProof/>
                <w:lang w:val="en-US" w:eastAsia="en-GB"/>
              </w:rPr>
            </w:pPr>
            <w:ins w:id="1573" w:author="RAN2-109e-CPC" w:date="2020-03-05T10:43:00Z">
              <w:r>
                <w:rPr>
                  <w:b/>
                  <w:bCs/>
                  <w:i/>
                  <w:noProof/>
                  <w:lang w:val="en-US" w:eastAsia="en-GB"/>
                </w:rPr>
                <w:t>conditionalReconfiguration</w:t>
              </w:r>
            </w:ins>
          </w:p>
          <w:p w14:paraId="15264C48" w14:textId="7DD52C21" w:rsidR="00DE7F73" w:rsidRPr="006555B5" w:rsidRDefault="00DE7F73" w:rsidP="00DE7F73">
            <w:pPr>
              <w:pStyle w:val="TAL"/>
              <w:rPr>
                <w:ins w:id="1574" w:author="CHO" w:date="2020-01-23T08:17:00Z"/>
                <w:b/>
                <w:bCs/>
                <w:i/>
                <w:noProof/>
                <w:lang w:val="en-US" w:eastAsia="en-GB"/>
              </w:rPr>
            </w:pPr>
            <w:ins w:id="1575" w:author="CHO" w:date="2020-01-23T08:17:00Z">
              <w:r w:rsidRPr="003742AF">
                <w:rPr>
                  <w:bCs/>
                  <w:noProof/>
                  <w:lang w:eastAsia="en-GB"/>
                </w:rPr>
                <w:t xml:space="preserve">Configuration of candidate </w:t>
              </w:r>
            </w:ins>
            <w:ins w:id="1576" w:author="RAN2-109e-CPC" w:date="2020-03-05T10:43:00Z">
              <w:r w:rsidR="00CE3CFA">
                <w:rPr>
                  <w:bCs/>
                  <w:noProof/>
                  <w:lang w:val="en-US" w:eastAsia="en-GB"/>
                </w:rPr>
                <w:t>target SpC</w:t>
              </w:r>
            </w:ins>
            <w:ins w:id="1577" w:author="CHO" w:date="2020-01-23T08:17:00Z">
              <w:r w:rsidRPr="003742AF">
                <w:rPr>
                  <w:bCs/>
                  <w:noProof/>
                  <w:lang w:eastAsia="en-GB"/>
                </w:rPr>
                <w:t>ell(s) and execution condition(s)</w:t>
              </w:r>
              <w:r>
                <w:rPr>
                  <w:bCs/>
                  <w:noProof/>
                  <w:lang w:eastAsia="en-GB"/>
                </w:rPr>
                <w:t xml:space="preserve"> for conditional handove</w:t>
              </w:r>
            </w:ins>
            <w:ins w:id="1578" w:author="RAN2-109e-CPC" w:date="2020-03-05T10:45:00Z">
              <w:r w:rsidR="00FC4521">
                <w:rPr>
                  <w:bCs/>
                  <w:noProof/>
                  <w:lang w:val="en-US" w:eastAsia="en-GB"/>
                </w:rPr>
                <w:t>r</w:t>
              </w:r>
            </w:ins>
            <w:ins w:id="1579" w:author="RAN2-109e-CPC" w:date="2020-03-05T10:44:00Z">
              <w:r w:rsidR="00CE3CFA">
                <w:rPr>
                  <w:rFonts w:hint="eastAsia"/>
                  <w:bCs/>
                  <w:noProof/>
                  <w:lang w:eastAsia="zh-CN"/>
                </w:rPr>
                <w:t xml:space="preserve"> or conditional PSCell change</w:t>
              </w:r>
              <w:r w:rsidR="00CE3CFA" w:rsidRPr="003742AF">
                <w:rPr>
                  <w:bCs/>
                  <w:noProof/>
                  <w:lang w:eastAsia="en-GB"/>
                </w:rPr>
                <w:t>.</w:t>
              </w:r>
              <w:r w:rsidR="00CE3CFA" w:rsidRPr="0096519C">
                <w:rPr>
                  <w:rFonts w:ascii="Times New Roman" w:hAnsi="Times New Roman"/>
                  <w:lang w:eastAsia="ja-JP"/>
                </w:rPr>
                <w:t xml:space="preserve"> </w:t>
              </w:r>
              <w:r w:rsidR="00CE3CFA">
                <w:t xml:space="preserve">For conditional </w:t>
              </w:r>
              <w:proofErr w:type="spellStart"/>
              <w:r w:rsidR="00CE3CFA">
                <w:t>PSCell</w:t>
              </w:r>
              <w:proofErr w:type="spellEnd"/>
              <w:r w:rsidR="00CE3CFA">
                <w:t xml:space="preserve"> change, t</w:t>
              </w:r>
              <w:r w:rsidR="00CE3CFA" w:rsidRPr="0096519C">
                <w:t xml:space="preserve">his field </w:t>
              </w:r>
              <w:r w:rsidR="00CE3CFA">
                <w:rPr>
                  <w:rFonts w:hint="eastAsia"/>
                  <w:lang w:eastAsia="zh-CN"/>
                </w:rPr>
                <w:t>may</w:t>
              </w:r>
              <w:r w:rsidR="00CE3CFA" w:rsidRPr="0096519C">
                <w:t xml:space="preserve"> only be present in an </w:t>
              </w:r>
              <w:proofErr w:type="spellStart"/>
              <w:r w:rsidR="00CE3CFA" w:rsidRPr="0096519C">
                <w:rPr>
                  <w:i/>
                </w:rPr>
                <w:t>RRCReconfiguration</w:t>
              </w:r>
              <w:proofErr w:type="spellEnd"/>
              <w:r w:rsidR="00CE3CFA">
                <w:t xml:space="preserve"> message for </w:t>
              </w:r>
              <w:r w:rsidR="00CE3CFA">
                <w:rPr>
                  <w:rFonts w:hint="eastAsia"/>
                  <w:lang w:eastAsia="zh-CN"/>
                </w:rPr>
                <w:t xml:space="preserve">intra-SN </w:t>
              </w:r>
              <w:proofErr w:type="spellStart"/>
              <w:r w:rsidR="00CE3CFA">
                <w:t>PSCell</w:t>
              </w:r>
              <w:proofErr w:type="spellEnd"/>
              <w:r w:rsidR="00CE3CFA">
                <w:t xml:space="preserve"> change</w:t>
              </w:r>
              <w:r w:rsidR="00CE3CFA">
                <w:rPr>
                  <w:lang w:eastAsia="zh-CN"/>
                </w:rPr>
                <w:t xml:space="preserve">. The network does not configure a UE with both </w:t>
              </w:r>
              <w:r w:rsidR="00CE3CFA" w:rsidRPr="0070626F">
                <w:rPr>
                  <w:lang w:eastAsia="zh-CN"/>
                </w:rPr>
                <w:t xml:space="preserve">conditional </w:t>
              </w:r>
              <w:proofErr w:type="spellStart"/>
              <w:r w:rsidR="00CE3CFA" w:rsidRPr="0070626F">
                <w:rPr>
                  <w:lang w:eastAsia="zh-CN"/>
                </w:rPr>
                <w:t>PCell</w:t>
              </w:r>
              <w:proofErr w:type="spellEnd"/>
              <w:r w:rsidR="00CE3CFA">
                <w:rPr>
                  <w:lang w:eastAsia="zh-CN"/>
                </w:rPr>
                <w:t xml:space="preserve"> change and conditional </w:t>
              </w:r>
              <w:proofErr w:type="spellStart"/>
              <w:r w:rsidR="00CE3CFA">
                <w:rPr>
                  <w:lang w:eastAsia="zh-CN"/>
                </w:rPr>
                <w:t>PSCell</w:t>
              </w:r>
              <w:proofErr w:type="spellEnd"/>
              <w:r w:rsidR="00CE3CFA">
                <w:rPr>
                  <w:lang w:eastAsia="zh-CN"/>
                </w:rPr>
                <w:t xml:space="preserve"> change simultaneously</w:t>
              </w:r>
            </w:ins>
            <w:ins w:id="1580" w:author="RAN2-109e-CPC" w:date="2020-03-05T10:46:00Z">
              <w:r w:rsidR="00FC4521">
                <w:rPr>
                  <w:bCs/>
                  <w:noProof/>
                  <w:lang w:val="en-US" w:eastAsia="en-GB"/>
                </w:rPr>
                <w:t xml:space="preserve">. </w:t>
              </w:r>
            </w:ins>
            <w:ins w:id="1581" w:author="RAN2-108-66" w:date="2020-02-04T11:28:00Z">
              <w:r w:rsidR="006555B5">
                <w:rPr>
                  <w:bCs/>
                  <w:noProof/>
                  <w:lang w:val="en-US" w:eastAsia="en-GB"/>
                </w:rPr>
                <w:t xml:space="preserve">The field is absent if </w:t>
              </w:r>
              <w:r w:rsidR="006555B5" w:rsidRPr="00CC15F4">
                <w:rPr>
                  <w:i/>
                  <w:lang w:val="en-GB"/>
                </w:rPr>
                <w:t>dapsConfig</w:t>
              </w:r>
              <w:r w:rsidR="006555B5" w:rsidRPr="00CC15F4">
                <w:rPr>
                  <w:lang w:val="en-GB"/>
                </w:rPr>
                <w:t xml:space="preserve"> is configured for any DRB</w:t>
              </w:r>
            </w:ins>
            <w:ins w:id="1582" w:author="RAN2-109e" w:date="2020-03-03T18:57:00Z">
              <w:r w:rsidR="00C771E7">
                <w:rPr>
                  <w:lang w:val="en-GB"/>
                </w:rPr>
                <w:t xml:space="preserve"> or the cell indicated in </w:t>
              </w:r>
              <w:r w:rsidR="00C771E7" w:rsidRPr="00C771E7">
                <w:rPr>
                  <w:i/>
                  <w:iCs/>
                  <w:lang w:val="en-GB"/>
                </w:rPr>
                <w:t>masterCellGroup</w:t>
              </w:r>
            </w:ins>
            <w:ins w:id="1583" w:author="RAN2-109e" w:date="2020-03-03T18:58:00Z">
              <w:r w:rsidR="00C771E7">
                <w:rPr>
                  <w:lang w:val="en-GB"/>
                </w:rPr>
                <w:t xml:space="preserve"> is different from the serving cell</w:t>
              </w:r>
            </w:ins>
            <w:ins w:id="1584" w:author="Ericsson-2" w:date="2020-02-07T16:03:00Z">
              <w:r w:rsidR="00100870">
                <w:rPr>
                  <w:lang w:val="en-GB"/>
                </w:rPr>
                <w:t>.</w:t>
              </w:r>
            </w:ins>
          </w:p>
        </w:tc>
      </w:tr>
      <w:tr w:rsidR="00FC4521" w:rsidRPr="00325D1F" w14:paraId="30E75323" w14:textId="77777777" w:rsidTr="006D357F">
        <w:trPr>
          <w:ins w:id="1585" w:author="RAN2-109e-CPC" w:date="2020-03-05T10:48:00Z"/>
        </w:trPr>
        <w:tc>
          <w:tcPr>
            <w:tcW w:w="14173" w:type="dxa"/>
            <w:tcBorders>
              <w:top w:val="single" w:sz="4" w:space="0" w:color="auto"/>
              <w:left w:val="single" w:sz="4" w:space="0" w:color="auto"/>
              <w:bottom w:val="single" w:sz="4" w:space="0" w:color="auto"/>
              <w:right w:val="single" w:sz="4" w:space="0" w:color="auto"/>
            </w:tcBorders>
          </w:tcPr>
          <w:p w14:paraId="4E4180E6" w14:textId="77777777" w:rsidR="00FC4521" w:rsidRPr="00FF20EE" w:rsidRDefault="00FC4521" w:rsidP="00FC4521">
            <w:pPr>
              <w:pStyle w:val="TAL"/>
              <w:rPr>
                <w:ins w:id="1586" w:author="RAN2-109e-CPC" w:date="2020-03-05T10:48:00Z"/>
                <w:b/>
                <w:bCs/>
                <w:i/>
                <w:noProof/>
                <w:lang w:val="en-GB" w:eastAsia="en-GB"/>
              </w:rPr>
            </w:pPr>
            <w:ins w:id="1587" w:author="RAN2-109e-CPC" w:date="2020-03-05T10:48:00Z">
              <w:r w:rsidRPr="00FF20EE">
                <w:rPr>
                  <w:b/>
                  <w:bCs/>
                  <w:i/>
                  <w:noProof/>
                  <w:lang w:val="en-GB" w:eastAsia="en-GB"/>
                </w:rPr>
                <w:t>daps-SourceRelease</w:t>
              </w:r>
            </w:ins>
          </w:p>
          <w:p w14:paraId="60CCEE85" w14:textId="41FAC6C1" w:rsidR="00FC4521" w:rsidDel="00CE3CFA" w:rsidRDefault="00FC4521" w:rsidP="00FC4521">
            <w:pPr>
              <w:pStyle w:val="TAL"/>
              <w:rPr>
                <w:ins w:id="1588" w:author="RAN2-109e-CPC" w:date="2020-03-05T10:48:00Z"/>
                <w:b/>
                <w:bCs/>
                <w:i/>
                <w:noProof/>
                <w:lang w:eastAsia="en-GB"/>
              </w:rPr>
            </w:pPr>
            <w:ins w:id="1589" w:author="RAN2-109e-CPC" w:date="2020-03-05T10:48:00Z">
              <w:r w:rsidRPr="00FF20EE">
                <w:rPr>
                  <w:bCs/>
                  <w:noProof/>
                  <w:lang w:val="en-GB" w:eastAsia="en-GB"/>
                </w:rPr>
                <w:t xml:space="preserve">Indicates </w:t>
              </w:r>
              <w:r>
                <w:rPr>
                  <w:bCs/>
                  <w:noProof/>
                  <w:lang w:val="en-GB" w:eastAsia="en-GB"/>
                </w:rPr>
                <w:t>the UE to release</w:t>
              </w:r>
              <w:r w:rsidRPr="00FF20EE">
                <w:rPr>
                  <w:bCs/>
                  <w:noProof/>
                  <w:lang w:val="en-GB" w:eastAsia="en-GB"/>
                </w:rPr>
                <w:t xml:space="preserve"> the source.</w:t>
              </w:r>
            </w:ins>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55C8363B"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t>
            </w:r>
            <w:ins w:id="1590" w:author="RAN2-108-66" w:date="2020-02-04T11:01:00Z">
              <w:r w:rsidR="00CC15F4" w:rsidRPr="00CC15F4">
                <w:rPr>
                  <w:lang w:val="en-GB"/>
                </w:rPr>
                <w:t xml:space="preserve">if </w:t>
              </w:r>
              <w:r w:rsidR="00CC15F4" w:rsidRPr="00CC15F4">
                <w:rPr>
                  <w:i/>
                  <w:lang w:val="en-GB"/>
                </w:rPr>
                <w:t>dapsConfig</w:t>
              </w:r>
              <w:r w:rsidR="00CC15F4" w:rsidRPr="00CC15F4">
                <w:rPr>
                  <w:lang w:val="en-GB"/>
                </w:rPr>
                <w:t xml:space="preserve"> is configured for any DRB </w:t>
              </w:r>
              <w:r w:rsidR="00CC15F4">
                <w:rPr>
                  <w:lang w:val="en-GB"/>
                </w:rPr>
                <w:t xml:space="preserve">or </w:t>
              </w:r>
            </w:ins>
            <w:r w:rsidR="00BD2733" w:rsidRPr="00325D1F">
              <w:rPr>
                <w:lang w:val="en-GB"/>
              </w:rPr>
              <w:t xml:space="preserve">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lastRenderedPageBreak/>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1591" w:name="_Toc20425894"/>
      <w:bookmarkStart w:id="1592" w:name="_Toc29321290"/>
      <w:r w:rsidRPr="00325D1F">
        <w:rPr>
          <w:i/>
          <w:iCs/>
          <w:lang w:val="en-GB"/>
        </w:rPr>
        <w:t>–</w:t>
      </w:r>
      <w:r w:rsidRPr="00325D1F">
        <w:rPr>
          <w:i/>
          <w:iCs/>
          <w:lang w:val="en-GB"/>
        </w:rPr>
        <w:tab/>
      </w:r>
      <w:r w:rsidRPr="00325D1F">
        <w:rPr>
          <w:i/>
          <w:iCs/>
          <w:noProof/>
          <w:lang w:val="en-GB"/>
        </w:rPr>
        <w:t>RRCReconfigurationComplete</w:t>
      </w:r>
      <w:bookmarkEnd w:id="1591"/>
      <w:bookmarkEnd w:id="1592"/>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lastRenderedPageBreak/>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1593" w:name="_Toc20425895"/>
      <w:bookmarkStart w:id="1594" w:name="_Toc29321291"/>
      <w:r w:rsidRPr="00325D1F">
        <w:rPr>
          <w:lang w:val="en-GB"/>
        </w:rPr>
        <w:t>–</w:t>
      </w:r>
      <w:r w:rsidRPr="00325D1F">
        <w:rPr>
          <w:lang w:val="en-GB"/>
        </w:rPr>
        <w:tab/>
      </w:r>
      <w:r w:rsidRPr="00325D1F">
        <w:rPr>
          <w:i/>
          <w:noProof/>
          <w:lang w:val="en-GB"/>
        </w:rPr>
        <w:t>RRCReject</w:t>
      </w:r>
      <w:bookmarkEnd w:id="1593"/>
      <w:bookmarkEnd w:id="1594"/>
    </w:p>
    <w:p w14:paraId="6A44C0D7" w14:textId="77777777" w:rsidR="002C5D28" w:rsidRPr="00325D1F" w:rsidRDefault="002C5D28" w:rsidP="002C5D28">
      <w:bookmarkStart w:id="1595"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1595"/>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1596"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lastRenderedPageBreak/>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1597" w:name="_Toc20425896"/>
      <w:bookmarkStart w:id="1598" w:name="_Toc29321292"/>
      <w:bookmarkEnd w:id="1596"/>
      <w:r w:rsidRPr="00325D1F">
        <w:rPr>
          <w:lang w:val="en-GB"/>
        </w:rPr>
        <w:t>–</w:t>
      </w:r>
      <w:r w:rsidRPr="00325D1F">
        <w:rPr>
          <w:lang w:val="en-GB"/>
        </w:rPr>
        <w:tab/>
      </w:r>
      <w:r w:rsidRPr="00325D1F">
        <w:rPr>
          <w:i/>
          <w:noProof/>
          <w:lang w:val="en-GB"/>
        </w:rPr>
        <w:t>RRCRelease</w:t>
      </w:r>
      <w:bookmarkEnd w:id="1597"/>
      <w:bookmarkEnd w:id="1598"/>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lastRenderedPageBreak/>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553BD7" w:rsidRDefault="002C5D28" w:rsidP="0096519C">
      <w:pPr>
        <w:pStyle w:val="PL"/>
      </w:pPr>
      <w:r w:rsidRPr="00325D1F">
        <w:t xml:space="preserve">    </w:t>
      </w:r>
      <w:r w:rsidRPr="00553BD7">
        <w:t>nextHopChainingCount                NextHopChainingCount,</w:t>
      </w:r>
    </w:p>
    <w:p w14:paraId="1AF0EE09" w14:textId="77777777" w:rsidR="002C5D28" w:rsidRPr="00553BD7" w:rsidRDefault="002C5D28" w:rsidP="0096519C">
      <w:pPr>
        <w:pStyle w:val="PL"/>
      </w:pPr>
      <w:r w:rsidRPr="00553BD7">
        <w:t xml:space="preserve">    ...</w:t>
      </w:r>
    </w:p>
    <w:p w14:paraId="27E89F38" w14:textId="77777777" w:rsidR="002C5D28" w:rsidRPr="00553BD7" w:rsidRDefault="002C5D28" w:rsidP="0096519C">
      <w:pPr>
        <w:pStyle w:val="PL"/>
      </w:pPr>
      <w:r w:rsidRPr="00553BD7">
        <w:t>}</w:t>
      </w:r>
    </w:p>
    <w:p w14:paraId="2230F9EB" w14:textId="77777777" w:rsidR="002C5D28" w:rsidRPr="00553BD7" w:rsidRDefault="002C5D28" w:rsidP="0096519C">
      <w:pPr>
        <w:pStyle w:val="PL"/>
      </w:pPr>
    </w:p>
    <w:p w14:paraId="4BF0664A" w14:textId="77777777" w:rsidR="002C5D28" w:rsidRPr="00553BD7" w:rsidRDefault="002C5D28" w:rsidP="0096519C">
      <w:pPr>
        <w:pStyle w:val="PL"/>
      </w:pPr>
    </w:p>
    <w:p w14:paraId="60910E61" w14:textId="77777777" w:rsidR="002C5D28" w:rsidRPr="00553BD7" w:rsidRDefault="002C5D28" w:rsidP="0096519C">
      <w:pPr>
        <w:pStyle w:val="PL"/>
      </w:pPr>
      <w:r w:rsidRPr="00553BD7">
        <w:t xml:space="preserve">PeriodicRNAU-TimerValue ::=         </w:t>
      </w:r>
      <w:r w:rsidRPr="00553BD7">
        <w:rPr>
          <w:color w:val="993366"/>
        </w:rPr>
        <w:t>ENUMERATED</w:t>
      </w:r>
      <w:r w:rsidRPr="00553BD7">
        <w:t xml:space="preserve"> { min5, min10, min20, min30, min60, min120, min360, min720}</w:t>
      </w:r>
    </w:p>
    <w:p w14:paraId="37E195DA" w14:textId="77777777" w:rsidR="002C5D28" w:rsidRPr="00553BD7" w:rsidRDefault="002C5D28" w:rsidP="0096519C">
      <w:pPr>
        <w:pStyle w:val="PL"/>
      </w:pPr>
    </w:p>
    <w:p w14:paraId="643E9446" w14:textId="77777777" w:rsidR="002C5D28" w:rsidRPr="00553BD7"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lastRenderedPageBreak/>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159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1600" w:name="_Toc20425897"/>
      <w:bookmarkStart w:id="1601" w:name="_Toc29321293"/>
      <w:bookmarkEnd w:id="1599"/>
      <w:r w:rsidRPr="00325D1F">
        <w:rPr>
          <w:lang w:val="en-GB"/>
        </w:rPr>
        <w:t>–</w:t>
      </w:r>
      <w:r w:rsidRPr="00325D1F">
        <w:rPr>
          <w:lang w:val="en-GB"/>
        </w:rPr>
        <w:tab/>
      </w:r>
      <w:r w:rsidRPr="00325D1F">
        <w:rPr>
          <w:i/>
          <w:noProof/>
          <w:lang w:val="en-GB"/>
        </w:rPr>
        <w:t>RRCResume</w:t>
      </w:r>
      <w:bookmarkEnd w:id="1600"/>
      <w:bookmarkEnd w:id="1601"/>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lastRenderedPageBreak/>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1602" w:name="_Toc20425898"/>
      <w:bookmarkStart w:id="1603" w:name="_Toc29321294"/>
      <w:r w:rsidRPr="00325D1F">
        <w:rPr>
          <w:lang w:val="en-GB"/>
        </w:rPr>
        <w:t>–</w:t>
      </w:r>
      <w:r w:rsidRPr="00325D1F">
        <w:rPr>
          <w:lang w:val="en-GB"/>
        </w:rPr>
        <w:tab/>
      </w:r>
      <w:r w:rsidRPr="00325D1F">
        <w:rPr>
          <w:i/>
          <w:noProof/>
          <w:lang w:val="en-GB"/>
        </w:rPr>
        <w:t>RRCResumeComplete</w:t>
      </w:r>
      <w:bookmarkEnd w:id="1602"/>
      <w:bookmarkEnd w:id="1603"/>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t xml:space="preserve">    }</w:t>
      </w:r>
    </w:p>
    <w:p w14:paraId="5D2EE461" w14:textId="77777777" w:rsidR="002C5D28" w:rsidRPr="00325D1F" w:rsidRDefault="002C5D28" w:rsidP="0096519C">
      <w:pPr>
        <w:pStyle w:val="PL"/>
      </w:pPr>
      <w:r w:rsidRPr="00325D1F">
        <w:lastRenderedPageBreak/>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1604" w:name="_Toc20425899"/>
      <w:bookmarkStart w:id="1605" w:name="_Toc29321295"/>
      <w:r w:rsidRPr="00325D1F">
        <w:rPr>
          <w:lang w:val="en-GB"/>
        </w:rPr>
        <w:t>–</w:t>
      </w:r>
      <w:r w:rsidRPr="00325D1F">
        <w:rPr>
          <w:lang w:val="en-GB"/>
        </w:rPr>
        <w:tab/>
      </w:r>
      <w:r w:rsidRPr="00325D1F">
        <w:rPr>
          <w:i/>
          <w:noProof/>
          <w:lang w:val="en-GB"/>
        </w:rPr>
        <w:t>RRCResumeRequest</w:t>
      </w:r>
      <w:bookmarkEnd w:id="1604"/>
      <w:bookmarkEnd w:id="1605"/>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lastRenderedPageBreak/>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1606" w:name="_Toc20425900"/>
      <w:bookmarkStart w:id="1607" w:name="_Toc29321296"/>
      <w:r w:rsidRPr="00325D1F">
        <w:rPr>
          <w:lang w:val="en-GB"/>
        </w:rPr>
        <w:t>–</w:t>
      </w:r>
      <w:r w:rsidRPr="00325D1F">
        <w:rPr>
          <w:lang w:val="en-GB"/>
        </w:rPr>
        <w:tab/>
      </w:r>
      <w:r w:rsidRPr="00325D1F">
        <w:rPr>
          <w:i/>
          <w:noProof/>
          <w:lang w:val="en-GB"/>
        </w:rPr>
        <w:t>RRCResumeRequest1</w:t>
      </w:r>
      <w:bookmarkEnd w:id="1606"/>
      <w:bookmarkEnd w:id="1607"/>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1608" w:name="_Toc20425901"/>
      <w:bookmarkStart w:id="1609" w:name="_Toc29321297"/>
      <w:r w:rsidRPr="00325D1F">
        <w:rPr>
          <w:lang w:val="en-GB"/>
        </w:rPr>
        <w:t>–</w:t>
      </w:r>
      <w:r w:rsidRPr="00325D1F">
        <w:rPr>
          <w:lang w:val="en-GB"/>
        </w:rPr>
        <w:tab/>
      </w:r>
      <w:r w:rsidRPr="00325D1F">
        <w:rPr>
          <w:i/>
          <w:noProof/>
          <w:lang w:val="en-GB"/>
        </w:rPr>
        <w:t>RRCSetup</w:t>
      </w:r>
      <w:bookmarkEnd w:id="1608"/>
      <w:bookmarkEnd w:id="1609"/>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1610" w:name="_Toc20425902"/>
      <w:bookmarkStart w:id="1611" w:name="_Toc29321298"/>
      <w:r w:rsidRPr="00325D1F">
        <w:rPr>
          <w:lang w:val="en-GB"/>
        </w:rPr>
        <w:t>–</w:t>
      </w:r>
      <w:r w:rsidRPr="00325D1F">
        <w:rPr>
          <w:lang w:val="en-GB"/>
        </w:rPr>
        <w:tab/>
      </w:r>
      <w:r w:rsidRPr="00325D1F">
        <w:rPr>
          <w:i/>
          <w:noProof/>
          <w:lang w:val="en-GB"/>
        </w:rPr>
        <w:t>RRCSetupComplete</w:t>
      </w:r>
      <w:bookmarkEnd w:id="1610"/>
      <w:bookmarkEnd w:id="1611"/>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1612" w:name="_Toc20425903"/>
      <w:bookmarkStart w:id="1613" w:name="_Toc29321299"/>
      <w:r w:rsidRPr="00325D1F">
        <w:rPr>
          <w:i/>
          <w:iCs/>
          <w:lang w:val="en-GB"/>
        </w:rPr>
        <w:t>–</w:t>
      </w:r>
      <w:r w:rsidRPr="00325D1F">
        <w:rPr>
          <w:i/>
          <w:iCs/>
          <w:lang w:val="en-GB"/>
        </w:rPr>
        <w:tab/>
      </w:r>
      <w:r w:rsidRPr="00325D1F">
        <w:rPr>
          <w:i/>
          <w:iCs/>
          <w:noProof/>
          <w:lang w:val="en-GB"/>
        </w:rPr>
        <w:t>RRCSetupRequest</w:t>
      </w:r>
      <w:bookmarkEnd w:id="1612"/>
      <w:bookmarkEnd w:id="1613"/>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553BD7" w:rsidRDefault="002C5D28" w:rsidP="0096519C">
      <w:pPr>
        <w:pStyle w:val="PL"/>
      </w:pPr>
      <w:r w:rsidRPr="00325D1F">
        <w:t xml:space="preserve">                                        </w:t>
      </w:r>
      <w:r w:rsidRPr="00553BD7">
        <w:t>spare6, spare5, spare4, spare3, spare2, spare1}</w:t>
      </w:r>
    </w:p>
    <w:p w14:paraId="7DD77D9B" w14:textId="77777777" w:rsidR="002C5D28" w:rsidRPr="00553BD7"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1614" w:name="_Toc20425904"/>
      <w:bookmarkStart w:id="1615" w:name="_Toc29321300"/>
      <w:r w:rsidRPr="00325D1F">
        <w:rPr>
          <w:lang w:val="en-GB"/>
        </w:rPr>
        <w:t>–</w:t>
      </w:r>
      <w:r w:rsidRPr="00325D1F">
        <w:rPr>
          <w:lang w:val="en-GB"/>
        </w:rPr>
        <w:tab/>
      </w:r>
      <w:r w:rsidRPr="00325D1F">
        <w:rPr>
          <w:bCs/>
          <w:i/>
          <w:iCs/>
          <w:noProof/>
          <w:lang w:val="en-GB"/>
        </w:rPr>
        <w:t>RRCSystemInfoRequest</w:t>
      </w:r>
      <w:bookmarkEnd w:id="1614"/>
      <w:bookmarkEnd w:id="1615"/>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lastRenderedPageBreak/>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1616" w:name="_Toc20425905"/>
      <w:bookmarkStart w:id="1617" w:name="_Toc29321301"/>
      <w:r w:rsidRPr="00325D1F">
        <w:rPr>
          <w:i/>
          <w:iCs/>
          <w:lang w:val="en-GB"/>
        </w:rPr>
        <w:t>–</w:t>
      </w:r>
      <w:r w:rsidRPr="00325D1F">
        <w:rPr>
          <w:i/>
          <w:iCs/>
          <w:lang w:val="en-GB"/>
        </w:rPr>
        <w:tab/>
        <w:t>SCGFailureInformation</w:t>
      </w:r>
      <w:bookmarkEnd w:id="1616"/>
      <w:bookmarkEnd w:id="1617"/>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1618"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lastRenderedPageBreak/>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18DACDC8"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ins w:id="1619" w:author="T312" w:date="2020-01-23T09:27:00Z">
        <w:r w:rsidR="00443FB0" w:rsidRPr="009B6EA6">
          <w:t>t312-Expiry-r16</w:t>
        </w:r>
      </w:ins>
      <w:del w:id="1620" w:author="T312" w:date="2020-01-23T09:27:00Z">
        <w:r w:rsidRPr="00325D1F" w:rsidDel="00443FB0">
          <w:delText>spare2</w:delText>
        </w:r>
      </w:del>
      <w:r w:rsidRPr="00325D1F">
        <w:t>,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1618"/>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1621"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1621"/>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1622" w:name="_Toc20425906"/>
      <w:bookmarkStart w:id="1623" w:name="_Toc29321302"/>
      <w:r w:rsidRPr="00325D1F">
        <w:rPr>
          <w:i/>
          <w:iCs/>
          <w:lang w:val="en-GB"/>
        </w:rPr>
        <w:t>–</w:t>
      </w:r>
      <w:r w:rsidRPr="00325D1F">
        <w:rPr>
          <w:i/>
          <w:iCs/>
          <w:lang w:val="en-GB"/>
        </w:rPr>
        <w:tab/>
        <w:t>SCGFailureInformationEUTRA</w:t>
      </w:r>
      <w:bookmarkEnd w:id="1622"/>
      <w:bookmarkEnd w:id="1623"/>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lastRenderedPageBreak/>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1624"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1624"/>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1625"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1625"/>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1626" w:name="_Toc20425907"/>
      <w:bookmarkStart w:id="1627" w:name="_Toc29321303"/>
      <w:r w:rsidRPr="00325D1F">
        <w:rPr>
          <w:lang w:val="en-GB"/>
        </w:rPr>
        <w:t>–</w:t>
      </w:r>
      <w:r w:rsidRPr="00325D1F">
        <w:rPr>
          <w:lang w:val="en-GB"/>
        </w:rPr>
        <w:tab/>
      </w:r>
      <w:r w:rsidRPr="00325D1F">
        <w:rPr>
          <w:i/>
          <w:noProof/>
          <w:lang w:val="en-GB"/>
        </w:rPr>
        <w:t>SecurityModeCommand</w:t>
      </w:r>
      <w:bookmarkEnd w:id="1626"/>
      <w:bookmarkEnd w:id="1627"/>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lastRenderedPageBreak/>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1628" w:name="_Toc20425908"/>
      <w:bookmarkStart w:id="1629" w:name="_Toc29321304"/>
      <w:r w:rsidRPr="00325D1F">
        <w:rPr>
          <w:lang w:val="en-GB"/>
        </w:rPr>
        <w:t>–</w:t>
      </w:r>
      <w:r w:rsidRPr="00325D1F">
        <w:rPr>
          <w:lang w:val="en-GB"/>
        </w:rPr>
        <w:tab/>
      </w:r>
      <w:r w:rsidRPr="00325D1F">
        <w:rPr>
          <w:i/>
          <w:noProof/>
          <w:lang w:val="en-GB"/>
        </w:rPr>
        <w:t>SecurityModeComplete</w:t>
      </w:r>
      <w:bookmarkEnd w:id="1628"/>
      <w:bookmarkEnd w:id="1629"/>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lastRenderedPageBreak/>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1630" w:name="_Toc20425909"/>
      <w:bookmarkStart w:id="1631" w:name="_Toc29321305"/>
      <w:r w:rsidRPr="00325D1F">
        <w:rPr>
          <w:lang w:val="en-GB"/>
        </w:rPr>
        <w:t>–</w:t>
      </w:r>
      <w:r w:rsidRPr="00325D1F">
        <w:rPr>
          <w:lang w:val="en-GB"/>
        </w:rPr>
        <w:tab/>
      </w:r>
      <w:r w:rsidRPr="00325D1F">
        <w:rPr>
          <w:i/>
          <w:noProof/>
          <w:lang w:val="en-GB"/>
        </w:rPr>
        <w:t>SecurityModeFailure</w:t>
      </w:r>
      <w:bookmarkEnd w:id="1630"/>
      <w:bookmarkEnd w:id="1631"/>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1632" w:name="_Toc20425910"/>
      <w:bookmarkStart w:id="1633" w:name="_Toc29321306"/>
      <w:r w:rsidRPr="00325D1F">
        <w:rPr>
          <w:lang w:val="en-GB"/>
        </w:rPr>
        <w:t>–</w:t>
      </w:r>
      <w:r w:rsidRPr="00325D1F">
        <w:rPr>
          <w:lang w:val="en-GB"/>
        </w:rPr>
        <w:tab/>
      </w:r>
      <w:r w:rsidRPr="00325D1F">
        <w:rPr>
          <w:i/>
          <w:noProof/>
          <w:lang w:val="en-GB"/>
        </w:rPr>
        <w:t>SIB1</w:t>
      </w:r>
      <w:bookmarkEnd w:id="1632"/>
      <w:bookmarkEnd w:id="1633"/>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lastRenderedPageBreak/>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1634"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1634"/>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1635" w:name="_Toc20425911"/>
      <w:bookmarkStart w:id="1636" w:name="_Toc29321307"/>
      <w:r w:rsidRPr="00325D1F">
        <w:rPr>
          <w:lang w:val="en-GB"/>
        </w:rPr>
        <w:t>–</w:t>
      </w:r>
      <w:r w:rsidRPr="00325D1F">
        <w:rPr>
          <w:lang w:val="en-GB"/>
        </w:rPr>
        <w:tab/>
      </w:r>
      <w:r w:rsidRPr="00325D1F">
        <w:rPr>
          <w:i/>
          <w:lang w:val="en-GB"/>
        </w:rPr>
        <w:t>SystemInformation</w:t>
      </w:r>
      <w:bookmarkEnd w:id="1635"/>
      <w:bookmarkEnd w:id="1636"/>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lastRenderedPageBreak/>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1637"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1637"/>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1638" w:name="_Toc20425912"/>
      <w:bookmarkStart w:id="1639" w:name="_Toc29321308"/>
      <w:r w:rsidRPr="00325D1F">
        <w:rPr>
          <w:lang w:val="en-GB"/>
        </w:rPr>
        <w:t>–</w:t>
      </w:r>
      <w:r w:rsidRPr="00325D1F">
        <w:rPr>
          <w:lang w:val="en-GB"/>
        </w:rPr>
        <w:tab/>
      </w:r>
      <w:r w:rsidRPr="00325D1F">
        <w:rPr>
          <w:i/>
          <w:noProof/>
          <w:lang w:val="en-GB"/>
        </w:rPr>
        <w:t>UEAssistanceInformation</w:t>
      </w:r>
      <w:bookmarkEnd w:id="1638"/>
      <w:bookmarkEnd w:id="1639"/>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lastRenderedPageBreak/>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1640" w:name="_Toc20425913"/>
      <w:bookmarkStart w:id="1641" w:name="_Toc29321309"/>
      <w:r w:rsidRPr="00325D1F">
        <w:rPr>
          <w:lang w:val="en-GB"/>
        </w:rPr>
        <w:lastRenderedPageBreak/>
        <w:t>–</w:t>
      </w:r>
      <w:r w:rsidRPr="00325D1F">
        <w:rPr>
          <w:lang w:val="en-GB"/>
        </w:rPr>
        <w:tab/>
      </w:r>
      <w:r w:rsidRPr="00325D1F">
        <w:rPr>
          <w:i/>
          <w:lang w:val="en-GB"/>
        </w:rPr>
        <w:t>UECapabilityEnquiry</w:t>
      </w:r>
      <w:bookmarkEnd w:id="1640"/>
      <w:bookmarkEnd w:id="1641"/>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1642" w:name="_Toc20425914"/>
      <w:bookmarkStart w:id="1643" w:name="_Toc29321310"/>
      <w:r w:rsidRPr="00325D1F">
        <w:rPr>
          <w:lang w:val="en-GB"/>
        </w:rPr>
        <w:t>–</w:t>
      </w:r>
      <w:r w:rsidRPr="00325D1F">
        <w:rPr>
          <w:lang w:val="en-GB"/>
        </w:rPr>
        <w:tab/>
      </w:r>
      <w:r w:rsidRPr="00325D1F">
        <w:rPr>
          <w:i/>
          <w:lang w:val="en-GB"/>
        </w:rPr>
        <w:t>UECapabilityInformation</w:t>
      </w:r>
      <w:bookmarkEnd w:id="1642"/>
      <w:bookmarkEnd w:id="1643"/>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lastRenderedPageBreak/>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1644" w:name="_Toc20425915"/>
      <w:bookmarkStart w:id="1645" w:name="_Toc29321311"/>
      <w:r w:rsidRPr="00325D1F">
        <w:rPr>
          <w:lang w:val="en-GB"/>
        </w:rPr>
        <w:t>–</w:t>
      </w:r>
      <w:r w:rsidRPr="00325D1F">
        <w:rPr>
          <w:lang w:val="en-GB"/>
        </w:rPr>
        <w:tab/>
      </w:r>
      <w:r w:rsidRPr="00325D1F">
        <w:rPr>
          <w:i/>
          <w:lang w:val="en-GB"/>
        </w:rPr>
        <w:t>ULInformationTransfer</w:t>
      </w:r>
      <w:bookmarkEnd w:id="1644"/>
      <w:bookmarkEnd w:id="1645"/>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lastRenderedPageBreak/>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1646" w:name="_Toc20425916"/>
      <w:bookmarkStart w:id="1647" w:name="_Toc29321312"/>
      <w:r w:rsidRPr="00325D1F">
        <w:rPr>
          <w:i/>
          <w:iCs/>
          <w:lang w:val="en-GB"/>
        </w:rPr>
        <w:t>–</w:t>
      </w:r>
      <w:r w:rsidRPr="00325D1F">
        <w:rPr>
          <w:i/>
          <w:iCs/>
          <w:lang w:val="en-GB"/>
        </w:rPr>
        <w:tab/>
      </w:r>
      <w:r w:rsidRPr="00325D1F">
        <w:rPr>
          <w:i/>
          <w:iCs/>
          <w:noProof/>
          <w:lang w:val="en-GB"/>
        </w:rPr>
        <w:t>ULInformationTransferMRDC</w:t>
      </w:r>
      <w:bookmarkEnd w:id="1646"/>
      <w:bookmarkEnd w:id="1647"/>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lastRenderedPageBreak/>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1648" w:name="_Toc20425917"/>
      <w:bookmarkStart w:id="1649" w:name="_Toc29321313"/>
      <w:r w:rsidRPr="00325D1F">
        <w:rPr>
          <w:lang w:val="en-GB"/>
        </w:rPr>
        <w:t>6.3</w:t>
      </w:r>
      <w:r w:rsidRPr="00325D1F">
        <w:rPr>
          <w:lang w:val="en-GB"/>
        </w:rPr>
        <w:tab/>
        <w:t>RRC information elements</w:t>
      </w:r>
      <w:bookmarkEnd w:id="1648"/>
      <w:bookmarkEnd w:id="1649"/>
    </w:p>
    <w:p w14:paraId="37E7E565" w14:textId="77777777" w:rsidR="002C5D28" w:rsidRPr="00325D1F" w:rsidRDefault="002C5D28" w:rsidP="002C5D28">
      <w:pPr>
        <w:pStyle w:val="Heading3"/>
        <w:rPr>
          <w:lang w:val="en-GB"/>
        </w:rPr>
      </w:pPr>
      <w:bookmarkStart w:id="1650" w:name="_Toc20425918"/>
      <w:bookmarkStart w:id="1651" w:name="_Toc29321314"/>
      <w:r w:rsidRPr="00325D1F">
        <w:rPr>
          <w:lang w:val="en-GB"/>
        </w:rPr>
        <w:t>6.3.0</w:t>
      </w:r>
      <w:r w:rsidRPr="00325D1F">
        <w:rPr>
          <w:lang w:val="en-GB"/>
        </w:rPr>
        <w:tab/>
        <w:t>Parameterized types</w:t>
      </w:r>
      <w:bookmarkEnd w:id="1650"/>
      <w:bookmarkEnd w:id="1651"/>
    </w:p>
    <w:p w14:paraId="56583758" w14:textId="77777777" w:rsidR="002C5D28" w:rsidRPr="00325D1F" w:rsidRDefault="002C5D28" w:rsidP="002C5D28">
      <w:pPr>
        <w:pStyle w:val="Heading4"/>
        <w:rPr>
          <w:lang w:val="en-GB"/>
        </w:rPr>
      </w:pPr>
      <w:bookmarkStart w:id="1652" w:name="_Toc20425919"/>
      <w:bookmarkStart w:id="1653" w:name="_Toc29321315"/>
      <w:r w:rsidRPr="00325D1F">
        <w:rPr>
          <w:lang w:val="en-GB"/>
        </w:rPr>
        <w:t>–</w:t>
      </w:r>
      <w:r w:rsidRPr="00325D1F">
        <w:rPr>
          <w:lang w:val="en-GB"/>
        </w:rPr>
        <w:tab/>
      </w:r>
      <w:r w:rsidRPr="00325D1F">
        <w:rPr>
          <w:i/>
          <w:lang w:val="en-GB"/>
        </w:rPr>
        <w:t>SetupRelease</w:t>
      </w:r>
      <w:bookmarkEnd w:id="1652"/>
      <w:bookmarkEnd w:id="1653"/>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1654" w:name="_Toc20425920"/>
      <w:bookmarkStart w:id="1655" w:name="_Toc29321316"/>
      <w:r w:rsidRPr="00325D1F">
        <w:rPr>
          <w:lang w:val="en-GB"/>
        </w:rPr>
        <w:t>6.3.1</w:t>
      </w:r>
      <w:r w:rsidRPr="00325D1F">
        <w:rPr>
          <w:lang w:val="en-GB"/>
        </w:rPr>
        <w:tab/>
        <w:t>System information blocks</w:t>
      </w:r>
      <w:bookmarkEnd w:id="1654"/>
      <w:bookmarkEnd w:id="1655"/>
    </w:p>
    <w:p w14:paraId="5F8D2C12" w14:textId="77777777" w:rsidR="002C5D28" w:rsidRPr="00325D1F" w:rsidRDefault="002C5D28" w:rsidP="002C5D28">
      <w:pPr>
        <w:pStyle w:val="Heading4"/>
        <w:rPr>
          <w:rFonts w:eastAsia="SimSun"/>
          <w:i/>
          <w:lang w:val="en-GB"/>
        </w:rPr>
      </w:pPr>
      <w:bookmarkStart w:id="1656" w:name="_Toc20425921"/>
      <w:bookmarkStart w:id="1657" w:name="_Toc29321317"/>
      <w:r w:rsidRPr="00325D1F">
        <w:rPr>
          <w:rFonts w:eastAsia="SimSun"/>
          <w:lang w:val="en-GB"/>
        </w:rPr>
        <w:t>–</w:t>
      </w:r>
      <w:r w:rsidRPr="00325D1F">
        <w:rPr>
          <w:rFonts w:eastAsia="SimSun"/>
          <w:lang w:val="en-GB"/>
        </w:rPr>
        <w:tab/>
      </w:r>
      <w:r w:rsidRPr="00325D1F">
        <w:rPr>
          <w:rFonts w:eastAsia="SimSun"/>
          <w:i/>
          <w:lang w:val="en-GB"/>
        </w:rPr>
        <w:t>SIB2</w:t>
      </w:r>
      <w:bookmarkEnd w:id="1656"/>
      <w:bookmarkEnd w:id="1657"/>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lastRenderedPageBreak/>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1658" w:name="_Toc20425922"/>
      <w:bookmarkStart w:id="1659" w:name="_Toc29321318"/>
      <w:r w:rsidRPr="00325D1F">
        <w:rPr>
          <w:rFonts w:eastAsia="SimSun"/>
          <w:lang w:val="en-GB"/>
        </w:rPr>
        <w:t>–</w:t>
      </w:r>
      <w:r w:rsidRPr="00325D1F">
        <w:rPr>
          <w:rFonts w:eastAsia="SimSun"/>
          <w:lang w:val="en-GB"/>
        </w:rPr>
        <w:tab/>
      </w:r>
      <w:r w:rsidRPr="00325D1F">
        <w:rPr>
          <w:rFonts w:eastAsia="SimSun"/>
          <w:i/>
          <w:lang w:val="en-GB"/>
        </w:rPr>
        <w:t>SIB3</w:t>
      </w:r>
      <w:bookmarkEnd w:id="1658"/>
      <w:bookmarkEnd w:id="1659"/>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1660" w:name="_Toc20425923"/>
      <w:bookmarkStart w:id="1661"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1660"/>
      <w:bookmarkEnd w:id="1661"/>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lastRenderedPageBreak/>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1662" w:name="_Toc20425924"/>
      <w:bookmarkStart w:id="1663"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1662"/>
      <w:bookmarkEnd w:id="1663"/>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lastRenderedPageBreak/>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553BD7" w:rsidRDefault="002C5D28" w:rsidP="0096519C">
      <w:pPr>
        <w:pStyle w:val="PL"/>
      </w:pPr>
      <w:r w:rsidRPr="00325D1F">
        <w:t xml:space="preserve">    </w:t>
      </w:r>
      <w:r w:rsidRPr="00553BD7">
        <w:t xml:space="preserve">q-RxLevMin                          </w:t>
      </w:r>
      <w:r w:rsidRPr="00553BD7">
        <w:rPr>
          <w:color w:val="993366"/>
        </w:rPr>
        <w:t>INTEGER</w:t>
      </w:r>
      <w:r w:rsidRPr="00553BD7">
        <w:t xml:space="preserve"> (-70..-22),</w:t>
      </w:r>
    </w:p>
    <w:p w14:paraId="34DE6442" w14:textId="77777777" w:rsidR="002C5D28" w:rsidRPr="00553BD7" w:rsidRDefault="002C5D28" w:rsidP="0096519C">
      <w:pPr>
        <w:pStyle w:val="PL"/>
      </w:pPr>
      <w:r w:rsidRPr="00553BD7">
        <w:t xml:space="preserve">    q-QualMin                           </w:t>
      </w:r>
      <w:r w:rsidRPr="00553BD7">
        <w:rPr>
          <w:color w:val="993366"/>
        </w:rPr>
        <w:t>INTEGER</w:t>
      </w:r>
      <w:r w:rsidRPr="00553BD7">
        <w:t xml:space="preserve"> (-34..-3),</w:t>
      </w:r>
    </w:p>
    <w:p w14:paraId="52B914BD" w14:textId="77777777" w:rsidR="002C5D28" w:rsidRPr="00325D1F" w:rsidRDefault="002C5D28" w:rsidP="0096519C">
      <w:pPr>
        <w:pStyle w:val="PL"/>
      </w:pPr>
      <w:r w:rsidRPr="00553BD7">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1664" w:name="_Toc20425925"/>
      <w:bookmarkStart w:id="1665"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1664"/>
      <w:bookmarkEnd w:id="1665"/>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1666" w:name="_Toc20425926"/>
      <w:bookmarkStart w:id="1667"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1666"/>
      <w:bookmarkEnd w:id="1667"/>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1668" w:name="_Toc20425927"/>
      <w:bookmarkStart w:id="1669"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1668"/>
      <w:bookmarkEnd w:id="1669"/>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1670" w:name="_Toc20425928"/>
      <w:bookmarkStart w:id="1671"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1670"/>
      <w:bookmarkEnd w:id="1671"/>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t xml:space="preserve">    ...</w:t>
      </w:r>
    </w:p>
    <w:p w14:paraId="7952CFA6" w14:textId="77777777" w:rsidR="002C5D28" w:rsidRPr="00325D1F" w:rsidRDefault="002C5D28" w:rsidP="0096519C">
      <w:pPr>
        <w:pStyle w:val="PL"/>
      </w:pPr>
      <w:r w:rsidRPr="00325D1F">
        <w:lastRenderedPageBreak/>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1672" w:name="_Toc20425929"/>
      <w:bookmarkStart w:id="1673" w:name="_Toc29321325"/>
      <w:r w:rsidRPr="00325D1F">
        <w:rPr>
          <w:lang w:val="en-GB"/>
        </w:rPr>
        <w:t>6.3.2</w:t>
      </w:r>
      <w:r w:rsidRPr="00325D1F">
        <w:rPr>
          <w:lang w:val="en-GB"/>
        </w:rPr>
        <w:tab/>
        <w:t>Radio resource control information elements</w:t>
      </w:r>
      <w:bookmarkEnd w:id="1672"/>
      <w:bookmarkEnd w:id="1673"/>
    </w:p>
    <w:p w14:paraId="142047D2" w14:textId="77777777" w:rsidR="002C5D28" w:rsidRPr="00325D1F" w:rsidRDefault="002C5D28" w:rsidP="002C5D28">
      <w:pPr>
        <w:pStyle w:val="Heading4"/>
        <w:rPr>
          <w:lang w:val="en-GB"/>
        </w:rPr>
      </w:pPr>
      <w:bookmarkStart w:id="1674" w:name="_Toc20425930"/>
      <w:bookmarkStart w:id="1675" w:name="_Toc29321326"/>
      <w:r w:rsidRPr="00325D1F">
        <w:rPr>
          <w:lang w:val="en-GB"/>
        </w:rPr>
        <w:t>–</w:t>
      </w:r>
      <w:r w:rsidRPr="00325D1F">
        <w:rPr>
          <w:lang w:val="en-GB"/>
        </w:rPr>
        <w:tab/>
      </w:r>
      <w:r w:rsidRPr="00325D1F">
        <w:rPr>
          <w:i/>
          <w:lang w:val="en-GB"/>
        </w:rPr>
        <w:t>AdditionalSpectrumEmission</w:t>
      </w:r>
      <w:bookmarkEnd w:id="1674"/>
      <w:bookmarkEnd w:id="1675"/>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1676" w:name="_Toc20425931"/>
      <w:bookmarkStart w:id="1677" w:name="_Toc29321327"/>
      <w:r w:rsidRPr="00325D1F">
        <w:rPr>
          <w:lang w:val="en-GB"/>
        </w:rPr>
        <w:lastRenderedPageBreak/>
        <w:t>–</w:t>
      </w:r>
      <w:r w:rsidRPr="00325D1F">
        <w:rPr>
          <w:lang w:val="en-GB"/>
        </w:rPr>
        <w:tab/>
      </w:r>
      <w:r w:rsidRPr="00325D1F">
        <w:rPr>
          <w:i/>
          <w:lang w:val="en-GB"/>
        </w:rPr>
        <w:t>Alpha</w:t>
      </w:r>
      <w:bookmarkEnd w:id="1676"/>
      <w:bookmarkEnd w:id="1677"/>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1678" w:name="_Toc20425932"/>
      <w:bookmarkStart w:id="1679" w:name="_Toc29321328"/>
      <w:r w:rsidRPr="00325D1F">
        <w:rPr>
          <w:lang w:val="en-GB"/>
        </w:rPr>
        <w:t>–</w:t>
      </w:r>
      <w:r w:rsidRPr="00325D1F">
        <w:rPr>
          <w:lang w:val="en-GB"/>
        </w:rPr>
        <w:tab/>
      </w:r>
      <w:r w:rsidRPr="00325D1F">
        <w:rPr>
          <w:i/>
          <w:lang w:val="en-GB"/>
        </w:rPr>
        <w:t>AMF-Identifier</w:t>
      </w:r>
      <w:bookmarkEnd w:id="1678"/>
      <w:bookmarkEnd w:id="1679"/>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1680" w:name="_Toc20425933"/>
      <w:bookmarkStart w:id="1681" w:name="_Toc29321329"/>
      <w:r w:rsidRPr="00325D1F">
        <w:rPr>
          <w:lang w:val="en-GB"/>
        </w:rPr>
        <w:t>–</w:t>
      </w:r>
      <w:r w:rsidRPr="00325D1F">
        <w:rPr>
          <w:lang w:val="en-GB"/>
        </w:rPr>
        <w:tab/>
      </w:r>
      <w:r w:rsidRPr="00325D1F">
        <w:rPr>
          <w:i/>
          <w:noProof/>
          <w:lang w:val="en-GB"/>
        </w:rPr>
        <w:t>ARFCN-ValueEUTRA</w:t>
      </w:r>
      <w:bookmarkEnd w:id="1680"/>
      <w:bookmarkEnd w:id="1681"/>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553BD7" w:rsidRDefault="002C5D28" w:rsidP="002C5D28">
      <w:pPr>
        <w:pStyle w:val="TH"/>
        <w:rPr>
          <w:lang w:val="en-GB"/>
        </w:rPr>
      </w:pPr>
      <w:r w:rsidRPr="00553BD7">
        <w:rPr>
          <w:bCs/>
          <w:i/>
          <w:iCs/>
          <w:lang w:val="en-GB"/>
        </w:rPr>
        <w:t xml:space="preserve">ARFCN-ValueEUTRA </w:t>
      </w:r>
      <w:r w:rsidRPr="00553BD7">
        <w:rPr>
          <w:lang w:val="en-GB"/>
        </w:rPr>
        <w:t>information element</w:t>
      </w:r>
    </w:p>
    <w:p w14:paraId="7E991775" w14:textId="77777777" w:rsidR="002C5D28" w:rsidRPr="00553BD7" w:rsidRDefault="002C5D28" w:rsidP="0096519C">
      <w:pPr>
        <w:pStyle w:val="PL"/>
        <w:rPr>
          <w:color w:val="808080"/>
        </w:rPr>
      </w:pPr>
      <w:r w:rsidRPr="00553BD7">
        <w:rPr>
          <w:color w:val="808080"/>
        </w:rPr>
        <w:t>-- ASN1START</w:t>
      </w:r>
    </w:p>
    <w:p w14:paraId="5225DCE3" w14:textId="77777777" w:rsidR="002C5D28" w:rsidRPr="00553BD7" w:rsidRDefault="002C5D28" w:rsidP="0096519C">
      <w:pPr>
        <w:pStyle w:val="PL"/>
        <w:rPr>
          <w:color w:val="808080"/>
        </w:rPr>
      </w:pPr>
      <w:r w:rsidRPr="00553BD7">
        <w:rPr>
          <w:color w:val="808080"/>
        </w:rPr>
        <w:t>-- TAG-ARFCN-VALUEEUTRA-START</w:t>
      </w:r>
    </w:p>
    <w:p w14:paraId="1197D433" w14:textId="77777777" w:rsidR="002C5D28" w:rsidRPr="00553BD7" w:rsidRDefault="002C5D28" w:rsidP="0096519C">
      <w:pPr>
        <w:pStyle w:val="PL"/>
      </w:pPr>
    </w:p>
    <w:p w14:paraId="08B452F1" w14:textId="77777777" w:rsidR="002C5D28" w:rsidRPr="00553BD7" w:rsidRDefault="002C5D28" w:rsidP="0096519C">
      <w:pPr>
        <w:pStyle w:val="PL"/>
      </w:pPr>
      <w:r w:rsidRPr="00553BD7">
        <w:t xml:space="preserve">ARFCN-ValueEUTRA ::=                </w:t>
      </w:r>
      <w:r w:rsidRPr="00553BD7">
        <w:rPr>
          <w:color w:val="993366"/>
        </w:rPr>
        <w:t>INTEGER</w:t>
      </w:r>
      <w:r w:rsidRPr="00553BD7">
        <w:t xml:space="preserve"> (0..maxEARFCN)</w:t>
      </w:r>
    </w:p>
    <w:p w14:paraId="08DE93B0" w14:textId="77777777" w:rsidR="002C5D28" w:rsidRPr="00553BD7"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1682" w:name="_Toc20425934"/>
      <w:bookmarkStart w:id="1683" w:name="_Toc29321330"/>
      <w:r w:rsidRPr="00325D1F">
        <w:rPr>
          <w:lang w:val="en-GB"/>
        </w:rPr>
        <w:t>–</w:t>
      </w:r>
      <w:r w:rsidRPr="00325D1F">
        <w:rPr>
          <w:lang w:val="en-GB"/>
        </w:rPr>
        <w:tab/>
      </w:r>
      <w:r w:rsidRPr="00325D1F">
        <w:rPr>
          <w:i/>
          <w:lang w:val="en-GB"/>
        </w:rPr>
        <w:t>ARFCN-ValueNR</w:t>
      </w:r>
      <w:bookmarkEnd w:id="1682"/>
      <w:bookmarkEnd w:id="1683"/>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lastRenderedPageBreak/>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1684" w:name="_Toc20425935"/>
      <w:bookmarkStart w:id="1685" w:name="_Toc29321331"/>
      <w:r w:rsidRPr="00325D1F">
        <w:rPr>
          <w:i/>
          <w:lang w:val="en-GB"/>
        </w:rPr>
        <w:t>–</w:t>
      </w:r>
      <w:r w:rsidRPr="00325D1F">
        <w:rPr>
          <w:i/>
          <w:lang w:val="en-GB"/>
        </w:rPr>
        <w:tab/>
        <w:t>BeamFailureRecoveryConfig</w:t>
      </w:r>
      <w:bookmarkEnd w:id="1684"/>
      <w:bookmarkEnd w:id="1685"/>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lastRenderedPageBreak/>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1686" w:name="_Toc20425936"/>
      <w:bookmarkStart w:id="1687" w:name="_Toc29321332"/>
      <w:r w:rsidRPr="00325D1F">
        <w:rPr>
          <w:lang w:val="en-GB"/>
        </w:rPr>
        <w:t>–</w:t>
      </w:r>
      <w:r w:rsidRPr="00325D1F">
        <w:rPr>
          <w:lang w:val="en-GB"/>
        </w:rPr>
        <w:tab/>
      </w:r>
      <w:r w:rsidRPr="00325D1F">
        <w:rPr>
          <w:i/>
          <w:lang w:val="en-GB"/>
        </w:rPr>
        <w:t>BetaOffsets</w:t>
      </w:r>
      <w:bookmarkEnd w:id="1686"/>
      <w:bookmarkEnd w:id="1687"/>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lastRenderedPageBreak/>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1688" w:name="_Toc20425937"/>
      <w:bookmarkStart w:id="1689" w:name="_Toc29321333"/>
      <w:r w:rsidRPr="00325D1F">
        <w:rPr>
          <w:lang w:val="en-GB"/>
        </w:rPr>
        <w:t>–</w:t>
      </w:r>
      <w:r w:rsidRPr="00325D1F">
        <w:rPr>
          <w:lang w:val="en-GB"/>
        </w:rPr>
        <w:tab/>
      </w:r>
      <w:r w:rsidRPr="00325D1F">
        <w:rPr>
          <w:i/>
          <w:lang w:val="en-GB"/>
        </w:rPr>
        <w:t>BSR-Config</w:t>
      </w:r>
      <w:bookmarkEnd w:id="1688"/>
      <w:bookmarkEnd w:id="1689"/>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553BD7" w:rsidRDefault="002C5D28" w:rsidP="0096519C">
      <w:pPr>
        <w:pStyle w:val="PL"/>
      </w:pPr>
      <w:r w:rsidRPr="00325D1F">
        <w:t xml:space="preserve">                                                        </w:t>
      </w:r>
      <w:r w:rsidRPr="00553BD7">
        <w:t>sf5120, sf10240, spare5, spare4, spare3, spare2, spare1},</w:t>
      </w:r>
    </w:p>
    <w:p w14:paraId="3E213EEA" w14:textId="721D804D" w:rsidR="002C5D28" w:rsidRPr="005D6EB4" w:rsidRDefault="002C5D28" w:rsidP="0096519C">
      <w:pPr>
        <w:pStyle w:val="PL"/>
        <w:rPr>
          <w:color w:val="808080"/>
        </w:rPr>
      </w:pPr>
      <w:r w:rsidRPr="00553BD7">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1690" w:name="_Toc20425938"/>
      <w:bookmarkStart w:id="1691" w:name="_Toc29321334"/>
      <w:r w:rsidRPr="00325D1F">
        <w:rPr>
          <w:lang w:val="en-GB"/>
        </w:rPr>
        <w:lastRenderedPageBreak/>
        <w:t>–</w:t>
      </w:r>
      <w:r w:rsidRPr="00325D1F">
        <w:rPr>
          <w:lang w:val="en-GB"/>
        </w:rPr>
        <w:tab/>
      </w:r>
      <w:r w:rsidRPr="00325D1F">
        <w:rPr>
          <w:i/>
          <w:lang w:val="en-GB"/>
        </w:rPr>
        <w:t>BWP</w:t>
      </w:r>
      <w:bookmarkEnd w:id="1690"/>
      <w:bookmarkEnd w:id="1691"/>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29.4pt;height:21pt" o:ole="">
                  <v:imagedata r:id="rId76" o:title=""/>
                </v:shape>
                <o:OLEObject Type="Embed" ProgID="Equation.3" ShapeID="_x0000_i1057" DrawAspect="Content" ObjectID="_1645261127" r:id="rId77"/>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1692" w:name="_Toc20425939"/>
      <w:bookmarkStart w:id="1693" w:name="_Toc29321335"/>
      <w:r w:rsidRPr="00325D1F">
        <w:rPr>
          <w:lang w:val="en-GB"/>
        </w:rPr>
        <w:t>–</w:t>
      </w:r>
      <w:r w:rsidRPr="00325D1F">
        <w:rPr>
          <w:lang w:val="en-GB"/>
        </w:rPr>
        <w:tab/>
      </w:r>
      <w:r w:rsidRPr="00325D1F">
        <w:rPr>
          <w:i/>
          <w:lang w:val="en-GB"/>
        </w:rPr>
        <w:t>BWP-Downlink</w:t>
      </w:r>
      <w:bookmarkEnd w:id="1692"/>
      <w:bookmarkEnd w:id="1693"/>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lastRenderedPageBreak/>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1694" w:name="_Toc20425940"/>
      <w:bookmarkStart w:id="1695" w:name="_Toc29321336"/>
      <w:r w:rsidRPr="00325D1F">
        <w:rPr>
          <w:lang w:val="en-GB"/>
        </w:rPr>
        <w:t>–</w:t>
      </w:r>
      <w:r w:rsidRPr="00325D1F">
        <w:rPr>
          <w:lang w:val="en-GB"/>
        </w:rPr>
        <w:tab/>
      </w:r>
      <w:r w:rsidRPr="00325D1F">
        <w:rPr>
          <w:i/>
          <w:lang w:val="en-GB"/>
        </w:rPr>
        <w:t>BWP-DownlinkCommon</w:t>
      </w:r>
      <w:bookmarkEnd w:id="1694"/>
      <w:bookmarkEnd w:id="1695"/>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1696" w:name="_Toc20425941"/>
      <w:bookmarkStart w:id="1697" w:name="_Toc29321337"/>
      <w:r w:rsidRPr="00325D1F">
        <w:rPr>
          <w:lang w:val="en-GB"/>
        </w:rPr>
        <w:t>–</w:t>
      </w:r>
      <w:r w:rsidRPr="00325D1F">
        <w:rPr>
          <w:lang w:val="en-GB"/>
        </w:rPr>
        <w:tab/>
      </w:r>
      <w:r w:rsidRPr="00325D1F">
        <w:rPr>
          <w:i/>
          <w:lang w:val="en-GB"/>
        </w:rPr>
        <w:t>BWP-DownlinkDedicated</w:t>
      </w:r>
      <w:bookmarkEnd w:id="1696"/>
      <w:bookmarkEnd w:id="1697"/>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1698" w:name="_Toc20425942"/>
      <w:bookmarkStart w:id="1699" w:name="_Toc29321338"/>
      <w:bookmarkStart w:id="1700" w:name="_Hlk898618"/>
      <w:r w:rsidRPr="00325D1F">
        <w:rPr>
          <w:lang w:val="en-GB"/>
        </w:rPr>
        <w:t>–</w:t>
      </w:r>
      <w:r w:rsidRPr="00325D1F">
        <w:rPr>
          <w:lang w:val="en-GB"/>
        </w:rPr>
        <w:tab/>
      </w:r>
      <w:r w:rsidRPr="00325D1F">
        <w:rPr>
          <w:i/>
          <w:lang w:val="en-GB"/>
        </w:rPr>
        <w:t>BWP-Id</w:t>
      </w:r>
      <w:bookmarkEnd w:id="1698"/>
      <w:bookmarkEnd w:id="1699"/>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lastRenderedPageBreak/>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1701" w:name="_Toc20425943"/>
      <w:bookmarkStart w:id="1702" w:name="_Toc29321339"/>
      <w:bookmarkEnd w:id="1700"/>
      <w:r w:rsidRPr="00325D1F">
        <w:rPr>
          <w:lang w:val="en-GB"/>
        </w:rPr>
        <w:t>–</w:t>
      </w:r>
      <w:r w:rsidRPr="00325D1F">
        <w:rPr>
          <w:lang w:val="en-GB"/>
        </w:rPr>
        <w:tab/>
      </w:r>
      <w:r w:rsidRPr="00325D1F">
        <w:rPr>
          <w:i/>
          <w:lang w:val="en-GB"/>
        </w:rPr>
        <w:t>BWP-Uplink</w:t>
      </w:r>
      <w:bookmarkEnd w:id="1701"/>
      <w:bookmarkEnd w:id="1702"/>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1703" w:name="_Hlk967125"/>
            <w:r w:rsidR="00362AC3" w:rsidRPr="00325D1F">
              <w:rPr>
                <w:szCs w:val="22"/>
                <w:lang w:val="en-GB" w:eastAsia="ja-JP"/>
              </w:rPr>
              <w:t>The Network does not include the value 0, since value 0 is reserved for the initial BWP.</w:t>
            </w:r>
            <w:bookmarkEnd w:id="1703"/>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1704" w:name="_Toc20425944"/>
      <w:bookmarkStart w:id="1705" w:name="_Toc29321340"/>
      <w:r w:rsidRPr="00325D1F">
        <w:rPr>
          <w:lang w:val="en-GB"/>
        </w:rPr>
        <w:t>–</w:t>
      </w:r>
      <w:r w:rsidRPr="00325D1F">
        <w:rPr>
          <w:lang w:val="en-GB"/>
        </w:rPr>
        <w:tab/>
      </w:r>
      <w:r w:rsidRPr="00325D1F">
        <w:rPr>
          <w:i/>
          <w:lang w:val="en-GB"/>
        </w:rPr>
        <w:t>BWP-UplinkCommon</w:t>
      </w:r>
      <w:bookmarkEnd w:id="1704"/>
      <w:bookmarkEnd w:id="1705"/>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lastRenderedPageBreak/>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1706" w:name="_Toc20425945"/>
      <w:bookmarkStart w:id="1707" w:name="_Toc29321341"/>
      <w:r w:rsidRPr="00325D1F">
        <w:rPr>
          <w:lang w:val="en-GB"/>
        </w:rPr>
        <w:t>–</w:t>
      </w:r>
      <w:r w:rsidRPr="00325D1F">
        <w:rPr>
          <w:lang w:val="en-GB"/>
        </w:rPr>
        <w:tab/>
      </w:r>
      <w:r w:rsidRPr="00325D1F">
        <w:rPr>
          <w:i/>
          <w:lang w:val="en-GB"/>
        </w:rPr>
        <w:t>BWP-UplinkDedicated</w:t>
      </w:r>
      <w:bookmarkEnd w:id="1706"/>
      <w:bookmarkEnd w:id="1707"/>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1708" w:name="_Toc20425946"/>
      <w:bookmarkStart w:id="1709"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1708"/>
      <w:bookmarkEnd w:id="1709"/>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1710" w:name="_Toc20425947"/>
      <w:bookmarkStart w:id="1711" w:name="_Toc29321343"/>
      <w:r w:rsidRPr="00325D1F">
        <w:rPr>
          <w:i/>
          <w:iCs/>
          <w:lang w:val="en-GB"/>
        </w:rPr>
        <w:t>–</w:t>
      </w:r>
      <w:r w:rsidRPr="00325D1F">
        <w:rPr>
          <w:i/>
          <w:iCs/>
          <w:lang w:val="en-GB"/>
        </w:rPr>
        <w:tab/>
      </w:r>
      <w:r w:rsidRPr="00325D1F">
        <w:rPr>
          <w:i/>
          <w:iCs/>
          <w:noProof/>
          <w:lang w:val="en-GB"/>
        </w:rPr>
        <w:t>CellAccessRelatedInfo-EUTRA-5GC</w:t>
      </w:r>
      <w:bookmarkEnd w:id="1710"/>
      <w:bookmarkEnd w:id="1711"/>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553BD7" w:rsidRDefault="002C5D28" w:rsidP="0096519C">
      <w:pPr>
        <w:pStyle w:val="PL"/>
      </w:pPr>
      <w:r w:rsidRPr="00325D1F">
        <w:t xml:space="preserve">    </w:t>
      </w:r>
      <w:r w:rsidRPr="00553BD7">
        <w:t>plmn-IdentityList-eutra-5gc             PLMN-IdentityList-EUTRA-5GC,</w:t>
      </w:r>
    </w:p>
    <w:p w14:paraId="17C2C646" w14:textId="77777777" w:rsidR="002C5D28" w:rsidRPr="00325D1F" w:rsidRDefault="002C5D28" w:rsidP="0096519C">
      <w:pPr>
        <w:pStyle w:val="PL"/>
      </w:pPr>
      <w:r w:rsidRPr="00553BD7">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1712" w:name="_Toc20425948"/>
      <w:bookmarkStart w:id="1713" w:name="_Toc29321344"/>
      <w:r w:rsidRPr="00325D1F">
        <w:rPr>
          <w:i/>
          <w:iCs/>
          <w:lang w:val="en-GB"/>
        </w:rPr>
        <w:t>–</w:t>
      </w:r>
      <w:r w:rsidRPr="00325D1F">
        <w:rPr>
          <w:i/>
          <w:iCs/>
          <w:lang w:val="en-GB"/>
        </w:rPr>
        <w:tab/>
      </w:r>
      <w:r w:rsidRPr="00325D1F">
        <w:rPr>
          <w:i/>
          <w:iCs/>
          <w:noProof/>
          <w:lang w:val="en-GB"/>
        </w:rPr>
        <w:t>CellAccessRelatedInfo-EUTRA-EPC</w:t>
      </w:r>
      <w:bookmarkEnd w:id="1712"/>
      <w:bookmarkEnd w:id="1713"/>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lastRenderedPageBreak/>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553BD7" w:rsidRDefault="002C5D28" w:rsidP="0096519C">
      <w:pPr>
        <w:pStyle w:val="PL"/>
      </w:pPr>
      <w:r w:rsidRPr="00325D1F">
        <w:t xml:space="preserve">    </w:t>
      </w:r>
      <w:r w:rsidRPr="00553BD7">
        <w:t>plmn-IdentityList-eutra-epc             PLMN-IdentityList-EUTRA-EPC,</w:t>
      </w:r>
    </w:p>
    <w:p w14:paraId="3550261F" w14:textId="77777777" w:rsidR="002C5D28" w:rsidRPr="00325D1F" w:rsidRDefault="002C5D28" w:rsidP="0096519C">
      <w:pPr>
        <w:pStyle w:val="PL"/>
      </w:pPr>
      <w:r w:rsidRPr="00553BD7">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1714" w:name="_Toc20425949"/>
      <w:bookmarkStart w:id="1715" w:name="_Toc29321345"/>
      <w:r w:rsidRPr="00325D1F">
        <w:rPr>
          <w:lang w:val="en-GB"/>
        </w:rPr>
        <w:t>–</w:t>
      </w:r>
      <w:r w:rsidRPr="00325D1F">
        <w:rPr>
          <w:lang w:val="en-GB"/>
        </w:rPr>
        <w:tab/>
      </w:r>
      <w:r w:rsidRPr="00325D1F">
        <w:rPr>
          <w:i/>
          <w:lang w:val="en-GB"/>
        </w:rPr>
        <w:t>CellGroupConfig</w:t>
      </w:r>
      <w:bookmarkEnd w:id="1714"/>
      <w:bookmarkEnd w:id="1715"/>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lastRenderedPageBreak/>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1716" w:name="_Toc20425950"/>
      <w:bookmarkStart w:id="1717" w:name="_Toc29321346"/>
      <w:r w:rsidRPr="00325D1F">
        <w:rPr>
          <w:lang w:val="en-GB"/>
        </w:rPr>
        <w:t>–</w:t>
      </w:r>
      <w:r w:rsidRPr="00325D1F">
        <w:rPr>
          <w:lang w:val="en-GB"/>
        </w:rPr>
        <w:tab/>
      </w:r>
      <w:r w:rsidRPr="00325D1F">
        <w:rPr>
          <w:i/>
          <w:lang w:val="en-GB"/>
        </w:rPr>
        <w:t>CellGroupId</w:t>
      </w:r>
      <w:bookmarkEnd w:id="1716"/>
      <w:bookmarkEnd w:id="1717"/>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1718" w:name="_Toc20425951"/>
      <w:bookmarkStart w:id="1719"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1718"/>
      <w:bookmarkEnd w:id="1719"/>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lastRenderedPageBreak/>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1720" w:name="_Toc20425952"/>
      <w:bookmarkStart w:id="1721" w:name="_Toc29321348"/>
      <w:r w:rsidRPr="00325D1F">
        <w:rPr>
          <w:lang w:val="en-GB"/>
        </w:rPr>
        <w:t>–</w:t>
      </w:r>
      <w:r w:rsidRPr="00325D1F">
        <w:rPr>
          <w:lang w:val="en-GB"/>
        </w:rPr>
        <w:tab/>
      </w:r>
      <w:r w:rsidRPr="00325D1F">
        <w:rPr>
          <w:i/>
          <w:noProof/>
          <w:lang w:val="en-GB"/>
        </w:rPr>
        <w:t>CellReselectionPriority</w:t>
      </w:r>
      <w:bookmarkEnd w:id="1720"/>
      <w:bookmarkEnd w:id="1721"/>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1722" w:name="_Toc20425953"/>
      <w:bookmarkStart w:id="1723" w:name="_Toc29321349"/>
      <w:r w:rsidRPr="00325D1F">
        <w:rPr>
          <w:lang w:val="en-GB"/>
        </w:rPr>
        <w:t>–</w:t>
      </w:r>
      <w:r w:rsidRPr="00325D1F">
        <w:rPr>
          <w:lang w:val="en-GB"/>
        </w:rPr>
        <w:tab/>
      </w:r>
      <w:r w:rsidRPr="00325D1F">
        <w:rPr>
          <w:i/>
          <w:noProof/>
          <w:lang w:val="en-GB"/>
        </w:rPr>
        <w:t>CellReselectionSubPriority</w:t>
      </w:r>
      <w:bookmarkEnd w:id="1722"/>
      <w:bookmarkEnd w:id="1723"/>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1724" w:name="_Toc20425954"/>
      <w:bookmarkStart w:id="1725" w:name="_Toc29321350"/>
      <w:r w:rsidRPr="00325D1F">
        <w:rPr>
          <w:i/>
          <w:iCs/>
          <w:lang w:val="en-GB"/>
        </w:rPr>
        <w:t>–</w:t>
      </w:r>
      <w:r w:rsidRPr="00325D1F">
        <w:rPr>
          <w:i/>
          <w:iCs/>
          <w:lang w:val="en-GB"/>
        </w:rPr>
        <w:tab/>
      </w:r>
      <w:r w:rsidRPr="00325D1F">
        <w:rPr>
          <w:i/>
          <w:iCs/>
          <w:noProof/>
          <w:lang w:val="en-GB"/>
        </w:rPr>
        <w:t>CGI-InfoEUTRA</w:t>
      </w:r>
      <w:bookmarkEnd w:id="1724"/>
      <w:bookmarkEnd w:id="1725"/>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553BD7" w:rsidRDefault="00770E52" w:rsidP="00770E52">
      <w:pPr>
        <w:pStyle w:val="TH"/>
        <w:rPr>
          <w:bCs/>
          <w:i/>
          <w:iCs/>
          <w:lang w:val="en-GB"/>
        </w:rPr>
      </w:pPr>
      <w:r w:rsidRPr="00553BD7">
        <w:rPr>
          <w:bCs/>
          <w:i/>
          <w:iCs/>
          <w:lang w:val="en-GB"/>
        </w:rPr>
        <w:t xml:space="preserve">CGI-InfoEUTRA </w:t>
      </w:r>
      <w:r w:rsidRPr="00553BD7">
        <w:rPr>
          <w:lang w:val="en-GB"/>
        </w:rPr>
        <w:t>information element</w:t>
      </w:r>
    </w:p>
    <w:p w14:paraId="660D9C58" w14:textId="77777777" w:rsidR="00770E52" w:rsidRPr="00553BD7" w:rsidRDefault="00770E52" w:rsidP="0096519C">
      <w:pPr>
        <w:pStyle w:val="PL"/>
        <w:rPr>
          <w:color w:val="808080"/>
        </w:rPr>
      </w:pPr>
      <w:r w:rsidRPr="00553BD7">
        <w:rPr>
          <w:color w:val="808080"/>
        </w:rPr>
        <w:t>-- ASN1START</w:t>
      </w:r>
    </w:p>
    <w:p w14:paraId="3333D760" w14:textId="6699BE27" w:rsidR="00770E52" w:rsidRPr="00553BD7" w:rsidRDefault="00770E52" w:rsidP="0096519C">
      <w:pPr>
        <w:pStyle w:val="PL"/>
        <w:rPr>
          <w:color w:val="808080"/>
        </w:rPr>
      </w:pPr>
      <w:r w:rsidRPr="00553BD7">
        <w:rPr>
          <w:color w:val="808080"/>
        </w:rPr>
        <w:t>-- TAG-CGI-I</w:t>
      </w:r>
      <w:r w:rsidR="006637BB" w:rsidRPr="00553BD7">
        <w:rPr>
          <w:color w:val="808080"/>
        </w:rPr>
        <w:t>NFO</w:t>
      </w:r>
      <w:r w:rsidRPr="00553BD7">
        <w:rPr>
          <w:color w:val="808080"/>
        </w:rPr>
        <w:t>EUTRA-START</w:t>
      </w:r>
    </w:p>
    <w:p w14:paraId="66DA5DEE" w14:textId="77777777" w:rsidR="00770E52" w:rsidRPr="00553BD7"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t xml:space="preserve">            cgi-info-EPC-legacy                     CellAccessRelatedInfo-EUTRA-EPC,</w:t>
      </w:r>
    </w:p>
    <w:p w14:paraId="12665FBB" w14:textId="77777777" w:rsidR="00770E52" w:rsidRPr="00325D1F" w:rsidRDefault="00770E52" w:rsidP="0096519C">
      <w:pPr>
        <w:pStyle w:val="PL"/>
      </w:pPr>
      <w:r w:rsidRPr="00325D1F">
        <w:lastRenderedPageBreak/>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1726" w:name="_Toc20425955"/>
      <w:bookmarkStart w:id="1727"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1726"/>
      <w:bookmarkEnd w:id="1727"/>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570DE721" w:rsidR="005D376B" w:rsidRDefault="005D376B" w:rsidP="005D376B">
      <w:pPr>
        <w:rPr>
          <w:ins w:id="1728" w:author="CHO" w:date="2020-01-23T08:18:00Z"/>
        </w:rPr>
      </w:pPr>
    </w:p>
    <w:p w14:paraId="2AE3F75D" w14:textId="48B7263C" w:rsidR="00875D0C" w:rsidRPr="00325D1F" w:rsidRDefault="00875D0C" w:rsidP="00875D0C">
      <w:pPr>
        <w:pStyle w:val="Heading4"/>
        <w:rPr>
          <w:ins w:id="1729" w:author="CHO" w:date="2020-01-23T08:18:00Z"/>
          <w:i/>
          <w:iCs/>
          <w:lang w:val="en-GB"/>
        </w:rPr>
      </w:pPr>
      <w:ins w:id="1730" w:author="CHO" w:date="2020-01-23T08:18:00Z">
        <w:r w:rsidRPr="00325D1F">
          <w:rPr>
            <w:i/>
            <w:iCs/>
            <w:lang w:val="en-GB"/>
          </w:rPr>
          <w:t>–</w:t>
        </w:r>
        <w:r w:rsidRPr="00325D1F">
          <w:rPr>
            <w:i/>
            <w:iCs/>
            <w:lang w:val="en-GB"/>
          </w:rPr>
          <w:tab/>
        </w:r>
        <w:r w:rsidRPr="00875D0C">
          <w:rPr>
            <w:i/>
            <w:iCs/>
            <w:noProof/>
            <w:lang w:val="en-GB"/>
          </w:rPr>
          <w:t>C</w:t>
        </w:r>
      </w:ins>
      <w:ins w:id="1731" w:author="RAN2-109e-CPC" w:date="2020-03-05T10:49:00Z">
        <w:r w:rsidR="00FC4521">
          <w:rPr>
            <w:i/>
            <w:iCs/>
            <w:noProof/>
            <w:lang w:val="en-GB"/>
          </w:rPr>
          <w:t>onditionalReconfiguration</w:t>
        </w:r>
      </w:ins>
    </w:p>
    <w:p w14:paraId="28532A68" w14:textId="583DF6DE" w:rsidR="00875D0C" w:rsidRPr="0096519C" w:rsidRDefault="00875D0C" w:rsidP="00875D0C">
      <w:pPr>
        <w:rPr>
          <w:ins w:id="1732" w:author="CHO" w:date="2020-01-23T08:19:00Z"/>
        </w:rPr>
      </w:pPr>
      <w:ins w:id="1733" w:author="CHO" w:date="2020-01-23T08:19:00Z">
        <w:r w:rsidRPr="0096519C">
          <w:t xml:space="preserve">The IE </w:t>
        </w:r>
        <w:proofErr w:type="spellStart"/>
        <w:r w:rsidRPr="0096519C">
          <w:rPr>
            <w:i/>
          </w:rPr>
          <w:t>C</w:t>
        </w:r>
      </w:ins>
      <w:ins w:id="1734" w:author="RAN2-109e-CPC" w:date="2020-03-05T10:49:00Z">
        <w:r w:rsidR="00FC4521">
          <w:rPr>
            <w:i/>
          </w:rPr>
          <w:t>onditionalReconfigur</w:t>
        </w:r>
      </w:ins>
      <w:ins w:id="1735" w:author="RAN2-109e-CPC" w:date="2020-03-05T10:50:00Z">
        <w:r w:rsidR="00FC4521">
          <w:rPr>
            <w:i/>
          </w:rPr>
          <w:t>ation</w:t>
        </w:r>
      </w:ins>
      <w:proofErr w:type="spellEnd"/>
      <w:ins w:id="1736" w:author="CHO" w:date="2020-01-23T08:19:00Z">
        <w:r w:rsidRPr="0096519C">
          <w:rPr>
            <w:i/>
          </w:rPr>
          <w:t xml:space="preserve"> </w:t>
        </w:r>
        <w:r>
          <w:t xml:space="preserve">is </w:t>
        </w:r>
        <w:r w:rsidRPr="0096519C">
          <w:t xml:space="preserve">used to add, modify and release </w:t>
        </w:r>
        <w:r>
          <w:t xml:space="preserve">the configuration of conditional </w:t>
        </w:r>
      </w:ins>
      <w:ins w:id="1737" w:author="RAN2-109e-CPC" w:date="2020-03-05T10:50:00Z">
        <w:r w:rsidR="00FC4521">
          <w:t>configuration</w:t>
        </w:r>
      </w:ins>
      <w:ins w:id="1738" w:author="CHO" w:date="2020-01-23T08:19:00Z">
        <w:r>
          <w:t>.</w:t>
        </w:r>
      </w:ins>
    </w:p>
    <w:p w14:paraId="2D36AC07" w14:textId="5C349AC2" w:rsidR="00875D0C" w:rsidRPr="00325D1F" w:rsidRDefault="00875D0C" w:rsidP="00875D0C">
      <w:pPr>
        <w:pStyle w:val="TH"/>
        <w:rPr>
          <w:ins w:id="1739" w:author="CHO" w:date="2020-01-23T08:18:00Z"/>
          <w:bCs/>
          <w:i/>
          <w:iCs/>
          <w:lang w:val="en-GB"/>
        </w:rPr>
      </w:pPr>
      <w:proofErr w:type="spellStart"/>
      <w:ins w:id="1740" w:author="CHO" w:date="2020-01-23T08:19:00Z">
        <w:r w:rsidRPr="00875D0C">
          <w:rPr>
            <w:bCs/>
            <w:i/>
            <w:iCs/>
            <w:lang w:val="en-GB"/>
          </w:rPr>
          <w:t>C</w:t>
        </w:r>
      </w:ins>
      <w:ins w:id="1741" w:author="RAN2-109e-CPC" w:date="2020-03-05T10:50:00Z">
        <w:r w:rsidR="00FC4521">
          <w:rPr>
            <w:bCs/>
            <w:i/>
            <w:iCs/>
            <w:lang w:val="en-GB"/>
          </w:rPr>
          <w:t>onditionalReconfiguration</w:t>
        </w:r>
      </w:ins>
      <w:proofErr w:type="spellEnd"/>
      <w:ins w:id="1742" w:author="CHO" w:date="2020-01-23T08:19:00Z">
        <w:r w:rsidRPr="00875D0C">
          <w:rPr>
            <w:bCs/>
            <w:i/>
            <w:iCs/>
            <w:lang w:val="en-GB"/>
          </w:rPr>
          <w:t xml:space="preserve"> </w:t>
        </w:r>
      </w:ins>
      <w:ins w:id="1743" w:author="CHO" w:date="2020-01-23T08:18:00Z">
        <w:r w:rsidRPr="00325D1F">
          <w:rPr>
            <w:lang w:val="en-GB"/>
          </w:rPr>
          <w:t>information element</w:t>
        </w:r>
      </w:ins>
    </w:p>
    <w:p w14:paraId="257257E5" w14:textId="77777777" w:rsidR="00875D0C" w:rsidRPr="005D6EB4" w:rsidRDefault="00875D0C" w:rsidP="00875D0C">
      <w:pPr>
        <w:pStyle w:val="PL"/>
        <w:rPr>
          <w:ins w:id="1744" w:author="CHO" w:date="2020-01-23T08:18:00Z"/>
          <w:color w:val="808080"/>
        </w:rPr>
      </w:pPr>
      <w:ins w:id="1745" w:author="CHO" w:date="2020-01-23T08:18:00Z">
        <w:r w:rsidRPr="005D6EB4">
          <w:rPr>
            <w:color w:val="808080"/>
          </w:rPr>
          <w:t>-- ASN1START</w:t>
        </w:r>
      </w:ins>
    </w:p>
    <w:p w14:paraId="31E23D21" w14:textId="6921E4D5" w:rsidR="00875D0C" w:rsidRDefault="00875D0C" w:rsidP="00875D0C">
      <w:pPr>
        <w:pStyle w:val="PL"/>
        <w:rPr>
          <w:ins w:id="1746" w:author="CHO" w:date="2020-01-23T08:28:00Z"/>
          <w:color w:val="808080"/>
        </w:rPr>
      </w:pPr>
      <w:ins w:id="1747" w:author="CHO" w:date="2020-01-23T08:20:00Z">
        <w:r w:rsidRPr="00875D0C">
          <w:rPr>
            <w:color w:val="808080"/>
          </w:rPr>
          <w:t>-- TAG-C</w:t>
        </w:r>
      </w:ins>
      <w:ins w:id="1748" w:author="RAN2-109e-CPC" w:date="2020-03-05T10:50:00Z">
        <w:r w:rsidR="00FC4521">
          <w:rPr>
            <w:color w:val="808080"/>
          </w:rPr>
          <w:t>ONDITIONALRECONFIGURATION</w:t>
        </w:r>
      </w:ins>
      <w:ins w:id="1749" w:author="CHO" w:date="2020-01-23T08:20:00Z">
        <w:r w:rsidRPr="00875D0C">
          <w:rPr>
            <w:color w:val="808080"/>
          </w:rPr>
          <w:t>-START</w:t>
        </w:r>
      </w:ins>
    </w:p>
    <w:p w14:paraId="4110DB61" w14:textId="77777777" w:rsidR="00EF42E8" w:rsidRPr="00325D1F" w:rsidRDefault="00EF42E8" w:rsidP="00875D0C">
      <w:pPr>
        <w:pStyle w:val="PL"/>
        <w:rPr>
          <w:ins w:id="1750" w:author="CHO" w:date="2020-01-23T08:18:00Z"/>
        </w:rPr>
      </w:pPr>
    </w:p>
    <w:p w14:paraId="23EED89A" w14:textId="5454AFD8" w:rsidR="00875D0C" w:rsidRDefault="00875D0C" w:rsidP="00875D0C">
      <w:pPr>
        <w:pStyle w:val="PL"/>
        <w:rPr>
          <w:ins w:id="1751" w:author="CHO" w:date="2020-01-23T08:20:00Z"/>
        </w:rPr>
      </w:pPr>
      <w:ins w:id="1752" w:author="CHO" w:date="2020-01-23T08:20:00Z">
        <w:r>
          <w:t>C</w:t>
        </w:r>
      </w:ins>
      <w:ins w:id="1753" w:author="RAN2-109e-CPC" w:date="2020-03-05T10:51:00Z">
        <w:r w:rsidR="00FC4521">
          <w:t>onditionalReconfiguration</w:t>
        </w:r>
      </w:ins>
      <w:ins w:id="1754" w:author="CHO" w:date="2020-01-23T08:20:00Z">
        <w:r>
          <w:t>-r16 ::=                    SEQUENCE {</w:t>
        </w:r>
      </w:ins>
    </w:p>
    <w:p w14:paraId="4019C506" w14:textId="72EEDFE8" w:rsidR="00875D0C" w:rsidRDefault="00875D0C" w:rsidP="00875D0C">
      <w:pPr>
        <w:pStyle w:val="PL"/>
        <w:rPr>
          <w:ins w:id="1755" w:author="CHO" w:date="2020-01-23T08:21:00Z"/>
        </w:rPr>
      </w:pPr>
      <w:ins w:id="1756" w:author="CHO" w:date="2020-01-23T08:21:00Z">
        <w:r>
          <w:t xml:space="preserve">    attemptC</w:t>
        </w:r>
      </w:ins>
      <w:ins w:id="1757" w:author="RAN2-109e-CPC" w:date="2020-03-05T10:51:00Z">
        <w:r w:rsidR="00FC4521">
          <w:t>condReconfig</w:t>
        </w:r>
      </w:ins>
      <w:ins w:id="1758" w:author="CHO" w:date="2020-01-23T08:21:00Z">
        <w:r>
          <w:t xml:space="preserve">-r16                        </w:t>
        </w:r>
      </w:ins>
      <w:ins w:id="1759" w:author="RAN2-109e-2" w:date="2020-03-06T19:41:00Z">
        <w:r w:rsidR="00544958">
          <w:t xml:space="preserve">   </w:t>
        </w:r>
      </w:ins>
      <w:ins w:id="1760" w:author="CHO" w:date="2020-01-23T08:21:00Z">
        <w:r>
          <w:t xml:space="preserve">  ENUMERATED {true}              OPTIONAL,   -- Need N</w:t>
        </w:r>
      </w:ins>
    </w:p>
    <w:p w14:paraId="1CF84618" w14:textId="0EE755D9" w:rsidR="00875D0C" w:rsidRDefault="00875D0C" w:rsidP="00875D0C">
      <w:pPr>
        <w:pStyle w:val="PL"/>
        <w:rPr>
          <w:ins w:id="1761" w:author="CHO" w:date="2020-01-23T08:20:00Z"/>
        </w:rPr>
      </w:pPr>
      <w:ins w:id="1762" w:author="CHO" w:date="2020-01-23T08:20:00Z">
        <w:r>
          <w:t xml:space="preserve">    </w:t>
        </w:r>
      </w:ins>
      <w:ins w:id="1763" w:author="RAN2-109e-CPC" w:date="2020-03-05T10:51:00Z">
        <w:r w:rsidR="00FC4521">
          <w:t>c</w:t>
        </w:r>
      </w:ins>
      <w:ins w:id="1764" w:author="RAN2-109e-CPC" w:date="2020-03-05T10:52:00Z">
        <w:r w:rsidR="00FC4521">
          <w:t>ond</w:t>
        </w:r>
      </w:ins>
      <w:ins w:id="1765" w:author="CHO" w:date="2020-01-23T08:20:00Z">
        <w:r>
          <w:t xml:space="preserve">ConfigToRemoveList-r16             </w:t>
        </w:r>
      </w:ins>
      <w:ins w:id="1766" w:author="RAN2-109e-2" w:date="2020-03-06T19:41:00Z">
        <w:r w:rsidR="00544958">
          <w:t xml:space="preserve">             </w:t>
        </w:r>
      </w:ins>
      <w:ins w:id="1767" w:author="CHO" w:date="2020-01-23T08:20:00Z">
        <w:r>
          <w:t xml:space="preserve"> </w:t>
        </w:r>
      </w:ins>
      <w:ins w:id="1768" w:author="RAN2-109e-CPC" w:date="2020-03-05T10:52:00Z">
        <w:r w:rsidR="00FC4521">
          <w:t>Cond</w:t>
        </w:r>
      </w:ins>
      <w:ins w:id="1769" w:author="CHO" w:date="2020-01-23T08:20:00Z">
        <w:r>
          <w:t>ConfigToRemoveList-r16     OPTIONAL,   -- Need N</w:t>
        </w:r>
      </w:ins>
    </w:p>
    <w:p w14:paraId="7BA5B865" w14:textId="1A9CF492" w:rsidR="00875D0C" w:rsidRDefault="00875D0C" w:rsidP="00875D0C">
      <w:pPr>
        <w:pStyle w:val="PL"/>
        <w:rPr>
          <w:ins w:id="1770" w:author="CHO" w:date="2020-01-23T08:20:00Z"/>
        </w:rPr>
      </w:pPr>
      <w:ins w:id="1771" w:author="CHO" w:date="2020-01-23T08:20:00Z">
        <w:r>
          <w:t xml:space="preserve">    </w:t>
        </w:r>
      </w:ins>
      <w:ins w:id="1772" w:author="RAN2-109e-CPC" w:date="2020-03-05T10:52:00Z">
        <w:r w:rsidR="00FC4521">
          <w:t>cond</w:t>
        </w:r>
      </w:ins>
      <w:ins w:id="1773" w:author="CHO" w:date="2020-01-23T08:20:00Z">
        <w:r>
          <w:t xml:space="preserve">ConfigToAddModList-r16              </w:t>
        </w:r>
      </w:ins>
      <w:ins w:id="1774" w:author="RAN2-109e-2" w:date="2020-03-06T19:41:00Z">
        <w:r w:rsidR="00544958">
          <w:t xml:space="preserve">             </w:t>
        </w:r>
      </w:ins>
      <w:ins w:id="1775" w:author="RAN2-109e-CPC" w:date="2020-03-05T10:52:00Z">
        <w:r w:rsidR="00FC4521">
          <w:t>Cond</w:t>
        </w:r>
      </w:ins>
      <w:ins w:id="1776" w:author="CHO" w:date="2020-01-23T08:20:00Z">
        <w:r>
          <w:t>ConfigToAddModList-r16     OPTIONAL,   -- Need N</w:t>
        </w:r>
      </w:ins>
    </w:p>
    <w:p w14:paraId="541EBAE8" w14:textId="77777777" w:rsidR="00875D0C" w:rsidRDefault="00875D0C" w:rsidP="00875D0C">
      <w:pPr>
        <w:pStyle w:val="PL"/>
        <w:rPr>
          <w:ins w:id="1777" w:author="CHO" w:date="2020-01-23T08:20:00Z"/>
        </w:rPr>
      </w:pPr>
      <w:ins w:id="1778" w:author="CHO" w:date="2020-01-23T08:20:00Z">
        <w:r>
          <w:t xml:space="preserve">    ...</w:t>
        </w:r>
      </w:ins>
    </w:p>
    <w:p w14:paraId="39F52974" w14:textId="77777777" w:rsidR="00875D0C" w:rsidRDefault="00875D0C" w:rsidP="00875D0C">
      <w:pPr>
        <w:pStyle w:val="PL"/>
        <w:rPr>
          <w:ins w:id="1779" w:author="CHO" w:date="2020-01-23T08:20:00Z"/>
        </w:rPr>
      </w:pPr>
      <w:ins w:id="1780" w:author="CHO" w:date="2020-01-23T08:20:00Z">
        <w:r>
          <w:t>}</w:t>
        </w:r>
      </w:ins>
    </w:p>
    <w:p w14:paraId="0D441272" w14:textId="2266371B" w:rsidR="00875D0C" w:rsidRDefault="00FC4521" w:rsidP="00875D0C">
      <w:pPr>
        <w:pStyle w:val="PL"/>
        <w:rPr>
          <w:ins w:id="1781" w:author="CHO" w:date="2020-01-23T08:21:00Z"/>
        </w:rPr>
      </w:pPr>
      <w:ins w:id="1782" w:author="RAN2-109e-CPC" w:date="2020-03-05T10:52:00Z">
        <w:r>
          <w:t>Cond</w:t>
        </w:r>
      </w:ins>
      <w:ins w:id="1783" w:author="CHO" w:date="2020-01-23T08:20:00Z">
        <w:r w:rsidR="00875D0C">
          <w:t>ConfigToRemoveList-r16 ::=              SEQUENCE (SIZE (1.. maxNrofC</w:t>
        </w:r>
      </w:ins>
      <w:ins w:id="1784" w:author="RAN2-109e-CPC" w:date="2020-03-05T10:52:00Z">
        <w:r>
          <w:t>ond</w:t>
        </w:r>
      </w:ins>
      <w:ins w:id="1785" w:author="CHO" w:date="2020-01-23T08:20:00Z">
        <w:r w:rsidR="00875D0C">
          <w:t>Cells)) OF C</w:t>
        </w:r>
      </w:ins>
      <w:ins w:id="1786" w:author="RAN2-109e-CPC" w:date="2020-03-05T10:52:00Z">
        <w:r>
          <w:t>ond</w:t>
        </w:r>
      </w:ins>
      <w:ins w:id="1787" w:author="CHO" w:date="2020-01-23T08:20:00Z">
        <w:r w:rsidR="00875D0C">
          <w:t>ConfigId-r16</w:t>
        </w:r>
      </w:ins>
    </w:p>
    <w:p w14:paraId="0DC6E461" w14:textId="77777777" w:rsidR="00875D0C" w:rsidRDefault="00875D0C" w:rsidP="00875D0C">
      <w:pPr>
        <w:pStyle w:val="PL"/>
        <w:rPr>
          <w:ins w:id="1788" w:author="CHO" w:date="2020-01-23T08:20:00Z"/>
        </w:rPr>
      </w:pPr>
    </w:p>
    <w:p w14:paraId="6868055E" w14:textId="0A524B3D" w:rsidR="00EE297E" w:rsidRDefault="00875D0C" w:rsidP="00875D0C">
      <w:pPr>
        <w:pStyle w:val="PL"/>
        <w:rPr>
          <w:ins w:id="1789" w:author="CHO" w:date="2020-01-23T08:26:00Z"/>
        </w:rPr>
      </w:pPr>
      <w:ins w:id="1790" w:author="CHO" w:date="2020-01-23T08:20:00Z">
        <w:r>
          <w:t>-- TAG-C</w:t>
        </w:r>
      </w:ins>
      <w:ins w:id="1791" w:author="RAN2-109e-CPC" w:date="2020-03-05T10:52:00Z">
        <w:r w:rsidR="00FC4521">
          <w:t>ONDITIONALRE</w:t>
        </w:r>
      </w:ins>
      <w:ins w:id="1792" w:author="RAN2-109e-CPC" w:date="2020-03-05T10:53:00Z">
        <w:r w:rsidR="00FC4521">
          <w:t>CONFIGURATION</w:t>
        </w:r>
      </w:ins>
      <w:ins w:id="1793" w:author="CHO" w:date="2020-01-23T08:20:00Z">
        <w:r>
          <w:t>-STOP</w:t>
        </w:r>
      </w:ins>
    </w:p>
    <w:p w14:paraId="2C74DE0A" w14:textId="4B6E7AC0" w:rsidR="00875D0C" w:rsidRPr="005D6EB4" w:rsidRDefault="00875D0C" w:rsidP="00875D0C">
      <w:pPr>
        <w:pStyle w:val="PL"/>
        <w:rPr>
          <w:ins w:id="1794" w:author="CHO" w:date="2020-01-23T08:18:00Z"/>
          <w:color w:val="808080"/>
        </w:rPr>
      </w:pPr>
      <w:ins w:id="1795" w:author="CHO" w:date="2020-01-23T08:18:00Z">
        <w:r w:rsidRPr="005D6EB4">
          <w:rPr>
            <w:color w:val="808080"/>
          </w:rPr>
          <w:t>-- ASN1STOP</w:t>
        </w:r>
      </w:ins>
    </w:p>
    <w:p w14:paraId="4B68B8A0" w14:textId="67CB9011" w:rsidR="00875D0C" w:rsidRDefault="00875D0C" w:rsidP="005D376B">
      <w:pPr>
        <w:rPr>
          <w:ins w:id="1796" w:author="CHO" w:date="2020-01-23T08:22: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5D0C" w:rsidRPr="00325D1F" w14:paraId="18208E7B" w14:textId="77777777" w:rsidTr="007620F8">
        <w:trPr>
          <w:cantSplit/>
          <w:tblHeader/>
          <w:ins w:id="1797" w:author="CHO" w:date="2020-01-23T08:22:00Z"/>
        </w:trPr>
        <w:tc>
          <w:tcPr>
            <w:tcW w:w="14175" w:type="dxa"/>
          </w:tcPr>
          <w:p w14:paraId="436BC2E4" w14:textId="71557416" w:rsidR="00875D0C" w:rsidRPr="00325D1F" w:rsidRDefault="00875D0C" w:rsidP="007620F8">
            <w:pPr>
              <w:pStyle w:val="TAH"/>
              <w:rPr>
                <w:ins w:id="1798" w:author="CHO" w:date="2020-01-23T08:22:00Z"/>
                <w:lang w:val="en-GB" w:eastAsia="en-GB"/>
              </w:rPr>
            </w:pPr>
            <w:ins w:id="1799" w:author="CHO" w:date="2020-01-23T08:22:00Z">
              <w:r w:rsidRPr="00875D0C">
                <w:rPr>
                  <w:i/>
                  <w:noProof/>
                  <w:lang w:val="en-GB" w:eastAsia="en-GB"/>
                </w:rPr>
                <w:t>C</w:t>
              </w:r>
            </w:ins>
            <w:ins w:id="1800" w:author="RAN2-109e-CPC" w:date="2020-03-05T10:53:00Z">
              <w:r w:rsidR="00FC4521">
                <w:rPr>
                  <w:i/>
                  <w:noProof/>
                  <w:lang w:val="en-GB" w:eastAsia="en-GB"/>
                </w:rPr>
                <w:t>onditionalReconfiguration</w:t>
              </w:r>
            </w:ins>
            <w:ins w:id="1801" w:author="CHO" w:date="2020-01-23T08:22:00Z">
              <w:r w:rsidRPr="00325D1F">
                <w:rPr>
                  <w:i/>
                  <w:noProof/>
                  <w:lang w:val="en-GB" w:eastAsia="en-GB"/>
                </w:rPr>
                <w:t xml:space="preserve"> </w:t>
              </w:r>
              <w:r w:rsidRPr="00325D1F">
                <w:rPr>
                  <w:iCs/>
                  <w:noProof/>
                  <w:lang w:val="en-GB" w:eastAsia="en-GB"/>
                </w:rPr>
                <w:t>field descriptions</w:t>
              </w:r>
            </w:ins>
          </w:p>
        </w:tc>
      </w:tr>
      <w:tr w:rsidR="00875D0C" w:rsidRPr="00325D1F" w14:paraId="549C67B9" w14:textId="77777777" w:rsidTr="007620F8">
        <w:trPr>
          <w:cantSplit/>
          <w:ins w:id="1802" w:author="CHO" w:date="2020-01-23T08:22:00Z"/>
        </w:trPr>
        <w:tc>
          <w:tcPr>
            <w:tcW w:w="14175" w:type="dxa"/>
          </w:tcPr>
          <w:p w14:paraId="3406BC82" w14:textId="5CED5DAC" w:rsidR="00875D0C" w:rsidRPr="00325D1F" w:rsidRDefault="00FC4521" w:rsidP="007620F8">
            <w:pPr>
              <w:pStyle w:val="TAL"/>
              <w:rPr>
                <w:ins w:id="1803" w:author="CHO" w:date="2020-01-23T08:22:00Z"/>
                <w:lang w:val="en-GB" w:eastAsia="ja-JP"/>
              </w:rPr>
            </w:pPr>
            <w:ins w:id="1804" w:author="RAN2-109e-CPC" w:date="2020-03-05T10:53:00Z">
              <w:r>
                <w:rPr>
                  <w:b/>
                  <w:bCs/>
                  <w:i/>
                  <w:noProof/>
                  <w:lang w:val="en-GB" w:eastAsia="en-GB"/>
                </w:rPr>
                <w:t>cond</w:t>
              </w:r>
            </w:ins>
            <w:ins w:id="1805" w:author="CHO" w:date="2020-01-23T08:22:00Z">
              <w:r w:rsidR="00875D0C" w:rsidRPr="00875D0C">
                <w:rPr>
                  <w:b/>
                  <w:bCs/>
                  <w:i/>
                  <w:noProof/>
                  <w:lang w:val="en-GB" w:eastAsia="en-GB"/>
                </w:rPr>
                <w:t>ConfigToAddModList</w:t>
              </w:r>
            </w:ins>
          </w:p>
          <w:p w14:paraId="017A8712" w14:textId="53D864C1" w:rsidR="00875D0C" w:rsidRPr="00325D1F" w:rsidRDefault="00875D0C" w:rsidP="007620F8">
            <w:pPr>
              <w:pStyle w:val="TAL"/>
              <w:rPr>
                <w:ins w:id="1806" w:author="CHO" w:date="2020-01-23T08:22:00Z"/>
                <w:b/>
                <w:bCs/>
                <w:i/>
                <w:noProof/>
                <w:lang w:val="en-GB" w:eastAsia="zh-CN"/>
              </w:rPr>
            </w:pPr>
            <w:ins w:id="1807" w:author="CHO" w:date="2020-01-23T08:23:00Z">
              <w:r w:rsidRPr="00875D0C">
                <w:rPr>
                  <w:lang w:val="en-GB" w:eastAsia="ja-JP"/>
                </w:rPr>
                <w:t xml:space="preserve">List of the configuration of candidate </w:t>
              </w:r>
            </w:ins>
            <w:proofErr w:type="spellStart"/>
            <w:ins w:id="1808" w:author="RAN2-109e-CPC" w:date="2020-03-05T10:53:00Z">
              <w:r w:rsidR="00FC4521">
                <w:rPr>
                  <w:lang w:val="en-GB" w:eastAsia="ja-JP"/>
                </w:rPr>
                <w:t>SpC</w:t>
              </w:r>
            </w:ins>
            <w:ins w:id="1809" w:author="CHO" w:date="2020-01-23T08:23:00Z">
              <w:r w:rsidRPr="00875D0C">
                <w:rPr>
                  <w:lang w:val="en-GB" w:eastAsia="ja-JP"/>
                </w:rPr>
                <w:t>ells</w:t>
              </w:r>
              <w:proofErr w:type="spellEnd"/>
              <w:r w:rsidRPr="00875D0C">
                <w:rPr>
                  <w:lang w:val="en-GB" w:eastAsia="ja-JP"/>
                </w:rPr>
                <w:t xml:space="preserve"> to be added or modified</w:t>
              </w:r>
            </w:ins>
            <w:ins w:id="1810" w:author="RAN2-109e-CPC" w:date="2020-03-05T10:53:00Z">
              <w:r w:rsidR="00FC4521">
                <w:rPr>
                  <w:lang w:val="en-GB" w:eastAsia="ja-JP"/>
                </w:rPr>
                <w:t xml:space="preserve"> for CHO or CPC</w:t>
              </w:r>
            </w:ins>
            <w:ins w:id="1811" w:author="CHO" w:date="2020-01-23T08:23:00Z">
              <w:r w:rsidRPr="00875D0C">
                <w:rPr>
                  <w:lang w:val="en-GB" w:eastAsia="ja-JP"/>
                </w:rPr>
                <w:t>.</w:t>
              </w:r>
            </w:ins>
          </w:p>
        </w:tc>
      </w:tr>
      <w:tr w:rsidR="00875D0C" w:rsidRPr="00325D1F" w14:paraId="361909C2" w14:textId="77777777" w:rsidTr="007620F8">
        <w:trPr>
          <w:cantSplit/>
          <w:ins w:id="1812" w:author="CHO" w:date="2020-01-23T08:23:00Z"/>
        </w:trPr>
        <w:tc>
          <w:tcPr>
            <w:tcW w:w="14175" w:type="dxa"/>
          </w:tcPr>
          <w:p w14:paraId="588BDBE0" w14:textId="39ADE133" w:rsidR="00875D0C" w:rsidRPr="00325D1F" w:rsidRDefault="00FC4521" w:rsidP="00875D0C">
            <w:pPr>
              <w:pStyle w:val="TAL"/>
              <w:rPr>
                <w:ins w:id="1813" w:author="CHO" w:date="2020-01-23T08:23:00Z"/>
                <w:lang w:val="en-GB" w:eastAsia="ja-JP"/>
              </w:rPr>
            </w:pPr>
            <w:ins w:id="1814" w:author="RAN2-109e-CPC" w:date="2020-03-05T10:53:00Z">
              <w:r>
                <w:rPr>
                  <w:b/>
                  <w:bCs/>
                  <w:i/>
                  <w:noProof/>
                  <w:lang w:val="en-GB" w:eastAsia="en-GB"/>
                </w:rPr>
                <w:t>cond</w:t>
              </w:r>
            </w:ins>
            <w:ins w:id="1815" w:author="CHO" w:date="2020-01-23T08:23:00Z">
              <w:r w:rsidR="00875D0C" w:rsidRPr="00875D0C">
                <w:rPr>
                  <w:b/>
                  <w:bCs/>
                  <w:i/>
                  <w:noProof/>
                  <w:lang w:val="en-GB" w:eastAsia="en-GB"/>
                </w:rPr>
                <w:t>ConfigToRemoveList</w:t>
              </w:r>
            </w:ins>
          </w:p>
          <w:p w14:paraId="0D9F5F55" w14:textId="1A37C763" w:rsidR="00875D0C" w:rsidRPr="00875D0C" w:rsidRDefault="00875D0C" w:rsidP="00875D0C">
            <w:pPr>
              <w:pStyle w:val="TAL"/>
              <w:rPr>
                <w:ins w:id="1816" w:author="CHO" w:date="2020-01-23T08:23:00Z"/>
                <w:b/>
                <w:bCs/>
                <w:i/>
                <w:noProof/>
                <w:lang w:val="en-GB" w:eastAsia="en-GB"/>
              </w:rPr>
            </w:pPr>
            <w:ins w:id="1817" w:author="CHO" w:date="2020-01-23T08:24:00Z">
              <w:r w:rsidRPr="00875D0C">
                <w:rPr>
                  <w:lang w:val="en-GB" w:eastAsia="ja-JP"/>
                </w:rPr>
                <w:t xml:space="preserve">List of the configuration of candidate </w:t>
              </w:r>
            </w:ins>
            <w:proofErr w:type="spellStart"/>
            <w:ins w:id="1818" w:author="RAN2-109e-CPC" w:date="2020-03-05T10:53:00Z">
              <w:r w:rsidR="00FC4521">
                <w:rPr>
                  <w:lang w:val="en-GB" w:eastAsia="ja-JP"/>
                </w:rPr>
                <w:t>SpC</w:t>
              </w:r>
            </w:ins>
            <w:ins w:id="1819" w:author="CHO" w:date="2020-01-23T08:24:00Z">
              <w:r w:rsidRPr="00875D0C">
                <w:rPr>
                  <w:lang w:val="en-GB" w:eastAsia="ja-JP"/>
                </w:rPr>
                <w:t>ells</w:t>
              </w:r>
              <w:proofErr w:type="spellEnd"/>
              <w:r w:rsidRPr="00875D0C">
                <w:rPr>
                  <w:lang w:val="en-GB" w:eastAsia="ja-JP"/>
                </w:rPr>
                <w:t xml:space="preserve"> to be removed. When the network removes the stored </w:t>
              </w:r>
            </w:ins>
            <w:ins w:id="1820" w:author="RAN2-109e-CPC" w:date="2020-03-05T10:54:00Z">
              <w:r w:rsidR="00FC4521">
                <w:rPr>
                  <w:lang w:val="en-GB" w:eastAsia="ja-JP"/>
                </w:rPr>
                <w:t>conditional</w:t>
              </w:r>
            </w:ins>
            <w:ins w:id="1821" w:author="CHO" w:date="2020-01-23T08:24:00Z">
              <w:r w:rsidRPr="00875D0C">
                <w:rPr>
                  <w:lang w:val="en-GB" w:eastAsia="ja-JP"/>
                </w:rPr>
                <w:t xml:space="preserve"> configuration for a candidate cell, the network releases the measIDs associated to the </w:t>
              </w:r>
            </w:ins>
            <w:proofErr w:type="spellStart"/>
            <w:ins w:id="1822" w:author="RAN2-109e-CPC" w:date="2020-03-05T10:54:00Z">
              <w:r w:rsidR="00FC4521">
                <w:rPr>
                  <w:i/>
                  <w:lang w:val="en-GB" w:eastAsia="ja-JP"/>
                </w:rPr>
                <w:t>cond</w:t>
              </w:r>
            </w:ins>
            <w:ins w:id="1823" w:author="CHO" w:date="2020-01-23T08:24:00Z">
              <w:r w:rsidRPr="00875D0C">
                <w:rPr>
                  <w:i/>
                  <w:lang w:val="en-GB" w:eastAsia="ja-JP"/>
                </w:rPr>
                <w:t>ExecutionCond</w:t>
              </w:r>
              <w:proofErr w:type="spellEnd"/>
              <w:r w:rsidRPr="00875D0C">
                <w:rPr>
                  <w:lang w:val="en-GB" w:eastAsia="ja-JP"/>
                </w:rPr>
                <w:t xml:space="preserve"> if it is not used by the </w:t>
              </w:r>
            </w:ins>
            <w:proofErr w:type="spellStart"/>
            <w:ins w:id="1824" w:author="RAN2-109e-CPC" w:date="2020-03-05T10:54:00Z">
              <w:r w:rsidR="00FC4521">
                <w:rPr>
                  <w:i/>
                  <w:lang w:val="en-GB" w:eastAsia="ja-JP"/>
                </w:rPr>
                <w:t>cond</w:t>
              </w:r>
            </w:ins>
            <w:ins w:id="1825" w:author="CHO" w:date="2020-01-23T08:24:00Z">
              <w:r w:rsidRPr="00875D0C">
                <w:rPr>
                  <w:i/>
                  <w:lang w:val="en-GB" w:eastAsia="ja-JP"/>
                </w:rPr>
                <w:t>ExecutionCond</w:t>
              </w:r>
              <w:proofErr w:type="spellEnd"/>
              <w:r w:rsidRPr="00875D0C">
                <w:rPr>
                  <w:lang w:val="en-GB" w:eastAsia="ja-JP"/>
                </w:rPr>
                <w:t xml:space="preserve"> of other candidate cells.</w:t>
              </w:r>
            </w:ins>
          </w:p>
        </w:tc>
      </w:tr>
    </w:tbl>
    <w:p w14:paraId="0762CCB9" w14:textId="68D15ECA" w:rsidR="00875D0C" w:rsidRDefault="00875D0C" w:rsidP="005D376B">
      <w:pPr>
        <w:rPr>
          <w:ins w:id="1826" w:author="CHO" w:date="2020-01-23T08:24:00Z"/>
        </w:rPr>
      </w:pPr>
    </w:p>
    <w:p w14:paraId="501340DF" w14:textId="6D42415F" w:rsidR="00EE297E" w:rsidRPr="00325D1F" w:rsidRDefault="00EE297E" w:rsidP="00EE297E">
      <w:pPr>
        <w:pStyle w:val="Heading4"/>
        <w:rPr>
          <w:ins w:id="1827" w:author="CHO" w:date="2020-01-23T08:24:00Z"/>
          <w:i/>
          <w:iCs/>
          <w:lang w:val="en-GB"/>
        </w:rPr>
      </w:pPr>
      <w:ins w:id="1828" w:author="CHO" w:date="2020-01-23T08:24:00Z">
        <w:r w:rsidRPr="00325D1F">
          <w:rPr>
            <w:i/>
            <w:iCs/>
            <w:lang w:val="en-GB"/>
          </w:rPr>
          <w:t>–</w:t>
        </w:r>
        <w:r w:rsidRPr="00325D1F">
          <w:rPr>
            <w:i/>
            <w:iCs/>
            <w:lang w:val="en-GB"/>
          </w:rPr>
          <w:tab/>
        </w:r>
      </w:ins>
      <w:ins w:id="1829" w:author="CHO" w:date="2020-01-23T08:25:00Z">
        <w:r w:rsidRPr="00EE297E">
          <w:rPr>
            <w:i/>
            <w:iCs/>
            <w:noProof/>
            <w:lang w:val="en-GB"/>
          </w:rPr>
          <w:t>C</w:t>
        </w:r>
      </w:ins>
      <w:ins w:id="1830" w:author="RAN2-109e-CPC" w:date="2020-03-05T10:55:00Z">
        <w:r w:rsidR="00E36F85">
          <w:rPr>
            <w:i/>
            <w:iCs/>
            <w:noProof/>
            <w:lang w:val="en-GB"/>
          </w:rPr>
          <w:t>ond</w:t>
        </w:r>
      </w:ins>
      <w:ins w:id="1831" w:author="CHO" w:date="2020-01-23T08:25:00Z">
        <w:r w:rsidRPr="00EE297E">
          <w:rPr>
            <w:i/>
            <w:iCs/>
            <w:noProof/>
            <w:lang w:val="en-GB"/>
          </w:rPr>
          <w:t>ConfigId</w:t>
        </w:r>
      </w:ins>
    </w:p>
    <w:p w14:paraId="0DAC9CAE" w14:textId="21D2CD5B" w:rsidR="00EE297E" w:rsidRPr="0096519C" w:rsidRDefault="00EE297E" w:rsidP="00EE297E">
      <w:pPr>
        <w:rPr>
          <w:ins w:id="1832" w:author="CHO" w:date="2020-01-23T08:24:00Z"/>
        </w:rPr>
      </w:pPr>
      <w:ins w:id="1833" w:author="CHO" w:date="2020-01-23T08:25:00Z">
        <w:r w:rsidRPr="005E162F">
          <w:t xml:space="preserve">The IE </w:t>
        </w:r>
        <w:proofErr w:type="spellStart"/>
        <w:r w:rsidRPr="005E162F">
          <w:rPr>
            <w:i/>
          </w:rPr>
          <w:t>C</w:t>
        </w:r>
      </w:ins>
      <w:ins w:id="1834" w:author="RAN2-109e-CPC" w:date="2020-03-05T10:55:00Z">
        <w:r w:rsidR="00E36F85">
          <w:rPr>
            <w:i/>
          </w:rPr>
          <w:t>ond</w:t>
        </w:r>
      </w:ins>
      <w:ins w:id="1835" w:author="CHO" w:date="2020-01-23T08:25:00Z">
        <w:r>
          <w:rPr>
            <w:i/>
          </w:rPr>
          <w:t>Config</w:t>
        </w:r>
        <w:r w:rsidRPr="005E162F">
          <w:rPr>
            <w:i/>
          </w:rPr>
          <w:t>Id</w:t>
        </w:r>
        <w:proofErr w:type="spellEnd"/>
        <w:r w:rsidRPr="005E162F">
          <w:t xml:space="preserve"> is used to identify a </w:t>
        </w:r>
        <w:r>
          <w:t>CHO</w:t>
        </w:r>
      </w:ins>
      <w:ins w:id="1836" w:author="RAN2-109e-CPC" w:date="2020-03-05T10:55:00Z">
        <w:r w:rsidR="00E36F85">
          <w:t xml:space="preserve"> or CPC</w:t>
        </w:r>
      </w:ins>
      <w:ins w:id="1837" w:author="CHO" w:date="2020-01-23T08:25:00Z">
        <w:r>
          <w:t xml:space="preserve"> configuration</w:t>
        </w:r>
        <w:r w:rsidRPr="005E162F">
          <w:t>.</w:t>
        </w:r>
      </w:ins>
    </w:p>
    <w:p w14:paraId="320387BE" w14:textId="2F1CD408" w:rsidR="00EE297E" w:rsidRPr="00325D1F" w:rsidRDefault="00EE297E" w:rsidP="00EE297E">
      <w:pPr>
        <w:pStyle w:val="TH"/>
        <w:rPr>
          <w:ins w:id="1838" w:author="CHO" w:date="2020-01-23T08:24:00Z"/>
          <w:bCs/>
          <w:i/>
          <w:iCs/>
          <w:lang w:val="en-GB"/>
        </w:rPr>
      </w:pPr>
      <w:proofErr w:type="spellStart"/>
      <w:ins w:id="1839" w:author="CHO" w:date="2020-01-23T08:24:00Z">
        <w:r w:rsidRPr="00875D0C">
          <w:rPr>
            <w:bCs/>
            <w:i/>
            <w:iCs/>
            <w:lang w:val="en-GB"/>
          </w:rPr>
          <w:t>C</w:t>
        </w:r>
      </w:ins>
      <w:ins w:id="1840" w:author="RAN2-109e-CPC" w:date="2020-03-05T10:55:00Z">
        <w:r w:rsidR="00E36F85">
          <w:rPr>
            <w:bCs/>
            <w:i/>
            <w:iCs/>
            <w:lang w:val="en-GB"/>
          </w:rPr>
          <w:t>ond</w:t>
        </w:r>
      </w:ins>
      <w:ins w:id="1841" w:author="CHO" w:date="2020-01-23T08:24:00Z">
        <w:r w:rsidRPr="00875D0C">
          <w:rPr>
            <w:bCs/>
            <w:i/>
            <w:iCs/>
            <w:lang w:val="en-GB"/>
          </w:rPr>
          <w:t>Config</w:t>
        </w:r>
      </w:ins>
      <w:ins w:id="1842" w:author="CHO" w:date="2020-01-23T08:25:00Z">
        <w:r>
          <w:rPr>
            <w:bCs/>
            <w:i/>
            <w:iCs/>
            <w:lang w:val="en-GB"/>
          </w:rPr>
          <w:t>Id</w:t>
        </w:r>
      </w:ins>
      <w:proofErr w:type="spellEnd"/>
      <w:ins w:id="1843" w:author="CHO" w:date="2020-01-23T08:24:00Z">
        <w:r w:rsidRPr="00875D0C">
          <w:rPr>
            <w:bCs/>
            <w:i/>
            <w:iCs/>
            <w:lang w:val="en-GB"/>
          </w:rPr>
          <w:t xml:space="preserve"> </w:t>
        </w:r>
        <w:r w:rsidRPr="00325D1F">
          <w:rPr>
            <w:lang w:val="en-GB"/>
          </w:rPr>
          <w:t>information element</w:t>
        </w:r>
      </w:ins>
    </w:p>
    <w:p w14:paraId="3624CE51" w14:textId="77777777" w:rsidR="007F09EE" w:rsidRPr="005D6EB4" w:rsidRDefault="007F09EE" w:rsidP="007F09EE">
      <w:pPr>
        <w:pStyle w:val="PL"/>
        <w:rPr>
          <w:ins w:id="1844" w:author="CHO" w:date="2020-01-23T08:32:00Z"/>
          <w:color w:val="808080"/>
        </w:rPr>
      </w:pPr>
      <w:ins w:id="1845" w:author="CHO" w:date="2020-01-23T08:32:00Z">
        <w:r w:rsidRPr="005D6EB4">
          <w:rPr>
            <w:color w:val="808080"/>
          </w:rPr>
          <w:t>-- ASN1START</w:t>
        </w:r>
      </w:ins>
    </w:p>
    <w:p w14:paraId="3D0BCF38" w14:textId="2A1EB4D8" w:rsidR="007F09EE" w:rsidRDefault="007F09EE" w:rsidP="007F09EE">
      <w:pPr>
        <w:pStyle w:val="PL"/>
        <w:rPr>
          <w:ins w:id="1846" w:author="CHO" w:date="2020-01-23T08:32:00Z"/>
          <w:color w:val="808080"/>
        </w:rPr>
      </w:pPr>
      <w:ins w:id="1847" w:author="CHO" w:date="2020-01-23T08:32:00Z">
        <w:r w:rsidRPr="00875D0C">
          <w:rPr>
            <w:color w:val="808080"/>
          </w:rPr>
          <w:t>-- TAG-C</w:t>
        </w:r>
      </w:ins>
      <w:ins w:id="1848" w:author="RAN2-109e-CPC" w:date="2020-03-05T10:55:00Z">
        <w:r w:rsidR="00E36F85">
          <w:rPr>
            <w:color w:val="808080"/>
          </w:rPr>
          <w:t>OND</w:t>
        </w:r>
      </w:ins>
      <w:ins w:id="1849" w:author="CHO" w:date="2020-01-23T08:32:00Z">
        <w:r w:rsidRPr="00875D0C">
          <w:rPr>
            <w:color w:val="808080"/>
          </w:rPr>
          <w:t>HO-CONFIG</w:t>
        </w:r>
      </w:ins>
      <w:ins w:id="1850" w:author="CHO" w:date="2020-01-23T08:33:00Z">
        <w:r>
          <w:rPr>
            <w:color w:val="808080"/>
          </w:rPr>
          <w:t>ID</w:t>
        </w:r>
      </w:ins>
      <w:ins w:id="1851" w:author="CHO" w:date="2020-01-23T08:32:00Z">
        <w:r w:rsidRPr="00875D0C">
          <w:rPr>
            <w:color w:val="808080"/>
          </w:rPr>
          <w:t>-START</w:t>
        </w:r>
      </w:ins>
    </w:p>
    <w:p w14:paraId="0919705D" w14:textId="77777777" w:rsidR="007F09EE" w:rsidRPr="00325D1F" w:rsidRDefault="007F09EE" w:rsidP="007F09EE">
      <w:pPr>
        <w:pStyle w:val="PL"/>
        <w:rPr>
          <w:ins w:id="1852" w:author="CHO" w:date="2020-01-23T08:32:00Z"/>
        </w:rPr>
      </w:pPr>
    </w:p>
    <w:p w14:paraId="08E88407" w14:textId="7FFF04AE" w:rsidR="007F09EE" w:rsidRDefault="007F09EE" w:rsidP="007F09EE">
      <w:pPr>
        <w:pStyle w:val="PL"/>
        <w:rPr>
          <w:ins w:id="1853" w:author="CHO" w:date="2020-01-23T08:33:00Z"/>
        </w:rPr>
      </w:pPr>
      <w:ins w:id="1854" w:author="CHO" w:date="2020-01-23T08:33:00Z">
        <w:r w:rsidRPr="007F09EE">
          <w:t>C</w:t>
        </w:r>
      </w:ins>
      <w:ins w:id="1855" w:author="RAN2-109e-CPC" w:date="2020-03-05T10:55:00Z">
        <w:r w:rsidR="00E36F85">
          <w:t>ond</w:t>
        </w:r>
      </w:ins>
      <w:ins w:id="1856" w:author="CHO" w:date="2020-01-23T08:33:00Z">
        <w:del w:id="1857" w:author="RAN2-109e-CPC" w:date="2020-03-05T10:55:00Z">
          <w:r w:rsidRPr="007F09EE" w:rsidDel="00E36F85">
            <w:delText>HO-</w:delText>
          </w:r>
        </w:del>
        <w:r w:rsidRPr="007F09EE">
          <w:t>ConfigId-r16 ::=                    INTEGER (1.. maxNrofC</w:t>
        </w:r>
      </w:ins>
      <w:ins w:id="1858" w:author="RAN2-109e-CPC" w:date="2020-03-05T10:56:00Z">
        <w:r w:rsidR="00E36F85">
          <w:t>ond</w:t>
        </w:r>
      </w:ins>
      <w:ins w:id="1859" w:author="CHO" w:date="2020-01-23T08:33:00Z">
        <w:r w:rsidRPr="007F09EE">
          <w:t xml:space="preserve">-Cells) </w:t>
        </w:r>
      </w:ins>
    </w:p>
    <w:p w14:paraId="1CE3BB36" w14:textId="77777777" w:rsidR="007F09EE" w:rsidRDefault="007F09EE" w:rsidP="007F09EE">
      <w:pPr>
        <w:pStyle w:val="PL"/>
        <w:rPr>
          <w:ins w:id="1860" w:author="CHO" w:date="2020-01-23T08:32:00Z"/>
        </w:rPr>
      </w:pPr>
    </w:p>
    <w:p w14:paraId="6791B765" w14:textId="756375E1" w:rsidR="007F09EE" w:rsidRDefault="007F09EE" w:rsidP="007F09EE">
      <w:pPr>
        <w:pStyle w:val="PL"/>
        <w:rPr>
          <w:ins w:id="1861" w:author="CHO" w:date="2020-01-23T08:32:00Z"/>
        </w:rPr>
      </w:pPr>
      <w:ins w:id="1862" w:author="CHO" w:date="2020-01-23T08:32:00Z">
        <w:r>
          <w:t>-- TAG-C</w:t>
        </w:r>
      </w:ins>
      <w:ins w:id="1863" w:author="RAN2-109e-CPC" w:date="2020-03-05T10:56:00Z">
        <w:r w:rsidR="00E36F85">
          <w:t>OND</w:t>
        </w:r>
      </w:ins>
      <w:ins w:id="1864" w:author="CHO" w:date="2020-01-23T08:32:00Z">
        <w:r>
          <w:t>CONFIG</w:t>
        </w:r>
      </w:ins>
      <w:ins w:id="1865" w:author="CHO" w:date="2020-01-23T08:33:00Z">
        <w:r>
          <w:t>ID</w:t>
        </w:r>
      </w:ins>
      <w:ins w:id="1866" w:author="CHO" w:date="2020-01-23T08:32:00Z">
        <w:r>
          <w:t>-STOP</w:t>
        </w:r>
      </w:ins>
    </w:p>
    <w:p w14:paraId="5C35810C" w14:textId="77777777" w:rsidR="007F09EE" w:rsidRPr="005D6EB4" w:rsidRDefault="007F09EE" w:rsidP="007F09EE">
      <w:pPr>
        <w:pStyle w:val="PL"/>
        <w:rPr>
          <w:ins w:id="1867" w:author="CHO" w:date="2020-01-23T08:32:00Z"/>
          <w:color w:val="808080"/>
        </w:rPr>
      </w:pPr>
      <w:ins w:id="1868" w:author="CHO" w:date="2020-01-23T08:32:00Z">
        <w:r w:rsidRPr="005D6EB4">
          <w:rPr>
            <w:color w:val="808080"/>
          </w:rPr>
          <w:t>-- ASN1STOP</w:t>
        </w:r>
      </w:ins>
    </w:p>
    <w:p w14:paraId="2D27559E" w14:textId="77777777" w:rsidR="007F09EE" w:rsidRDefault="007F09EE" w:rsidP="005D376B">
      <w:pPr>
        <w:rPr>
          <w:ins w:id="1869" w:author="CHO" w:date="2020-01-23T08:26:00Z"/>
        </w:rPr>
      </w:pPr>
    </w:p>
    <w:p w14:paraId="3709AC9B" w14:textId="3A6AB440" w:rsidR="00EF42E8" w:rsidRPr="00325D1F" w:rsidRDefault="00EF42E8" w:rsidP="00EF42E8">
      <w:pPr>
        <w:pStyle w:val="Heading4"/>
        <w:rPr>
          <w:ins w:id="1870" w:author="CHO" w:date="2020-01-23T08:27:00Z"/>
          <w:i/>
          <w:iCs/>
          <w:lang w:val="en-GB"/>
        </w:rPr>
      </w:pPr>
      <w:ins w:id="1871" w:author="CHO" w:date="2020-01-23T08:27:00Z">
        <w:r w:rsidRPr="00325D1F">
          <w:rPr>
            <w:i/>
            <w:iCs/>
            <w:lang w:val="en-GB"/>
          </w:rPr>
          <w:t>–</w:t>
        </w:r>
        <w:r w:rsidRPr="00325D1F">
          <w:rPr>
            <w:i/>
            <w:iCs/>
            <w:lang w:val="en-GB"/>
          </w:rPr>
          <w:tab/>
        </w:r>
        <w:r w:rsidRPr="00EF42E8">
          <w:rPr>
            <w:i/>
            <w:iCs/>
            <w:noProof/>
            <w:lang w:val="en-GB"/>
          </w:rPr>
          <w:t>C</w:t>
        </w:r>
      </w:ins>
      <w:ins w:id="1872" w:author="RAN2-109e-CPC" w:date="2020-03-05T10:56:00Z">
        <w:r w:rsidR="00E36F85">
          <w:rPr>
            <w:i/>
            <w:iCs/>
            <w:noProof/>
            <w:lang w:val="en-GB"/>
          </w:rPr>
          <w:t>ond</w:t>
        </w:r>
      </w:ins>
      <w:ins w:id="1873" w:author="CHO" w:date="2020-01-23T08:27:00Z">
        <w:r w:rsidRPr="00EF42E8">
          <w:rPr>
            <w:i/>
            <w:iCs/>
            <w:noProof/>
            <w:lang w:val="en-GB"/>
          </w:rPr>
          <w:t>ConfigToAddModList</w:t>
        </w:r>
      </w:ins>
    </w:p>
    <w:p w14:paraId="092F757A" w14:textId="6D7AEA7E" w:rsidR="00EF42E8" w:rsidRPr="0096519C" w:rsidRDefault="00EF42E8" w:rsidP="00EF42E8">
      <w:pPr>
        <w:rPr>
          <w:ins w:id="1874" w:author="CHO" w:date="2020-01-23T08:27:00Z"/>
        </w:rPr>
      </w:pPr>
      <w:ins w:id="1875" w:author="CHO" w:date="2020-01-23T08:27:00Z">
        <w:r w:rsidRPr="005E162F">
          <w:t xml:space="preserve">The IE </w:t>
        </w:r>
        <w:r w:rsidRPr="00A764F0">
          <w:rPr>
            <w:i/>
          </w:rPr>
          <w:t>CHO-ConfigToAddModList</w:t>
        </w:r>
        <w:r w:rsidRPr="005E162F">
          <w:t xml:space="preserve"> concerns a list of </w:t>
        </w:r>
      </w:ins>
      <w:ins w:id="1876" w:author="RAN2-109e-CPC" w:date="2020-03-05T10:56:00Z">
        <w:r w:rsidR="00E36F85">
          <w:t>conditional</w:t>
        </w:r>
      </w:ins>
      <w:ins w:id="1877" w:author="CHO" w:date="2020-01-23T08:27:00Z">
        <w:r w:rsidRPr="005E162F">
          <w:t xml:space="preserve"> configurations to add or modify, with for each entry the </w:t>
        </w:r>
        <w:r w:rsidRPr="005300B6">
          <w:rPr>
            <w:i/>
          </w:rPr>
          <w:t>cho-ConfigId</w:t>
        </w:r>
        <w:r w:rsidRPr="005E162F">
          <w:t xml:space="preserve"> and the associated </w:t>
        </w:r>
      </w:ins>
      <w:proofErr w:type="spellStart"/>
      <w:ins w:id="1878" w:author="RAN2-109e-CPC" w:date="2020-03-05T10:57:00Z">
        <w:r w:rsidR="00E36F85">
          <w:rPr>
            <w:i/>
          </w:rPr>
          <w:t>cond</w:t>
        </w:r>
      </w:ins>
      <w:ins w:id="1879" w:author="RAN2-109e" w:date="2020-03-04T18:36:00Z">
        <w:r w:rsidR="00B47156" w:rsidRPr="00B47156">
          <w:rPr>
            <w:i/>
          </w:rPr>
          <w:t>E</w:t>
        </w:r>
      </w:ins>
      <w:ins w:id="1880" w:author="Ericsson" w:date="2020-03-04T14:06:00Z">
        <w:r w:rsidR="00553BD7">
          <w:rPr>
            <w:i/>
          </w:rPr>
          <w:t>x</w:t>
        </w:r>
      </w:ins>
      <w:ins w:id="1881" w:author="RAN2-109e" w:date="2020-03-04T18:36:00Z">
        <w:r w:rsidR="00B47156" w:rsidRPr="00B47156">
          <w:rPr>
            <w:i/>
          </w:rPr>
          <w:t>ecutionCond</w:t>
        </w:r>
        <w:proofErr w:type="spellEnd"/>
        <w:r w:rsidR="00B47156" w:rsidRPr="00B47156">
          <w:rPr>
            <w:i/>
          </w:rPr>
          <w:t xml:space="preserve"> </w:t>
        </w:r>
        <w:r w:rsidR="00B47156" w:rsidRPr="00B47156">
          <w:rPr>
            <w:iCs/>
          </w:rPr>
          <w:t>and</w:t>
        </w:r>
        <w:r w:rsidR="00B47156" w:rsidRPr="00B47156">
          <w:rPr>
            <w:i/>
          </w:rPr>
          <w:t xml:space="preserve"> </w:t>
        </w:r>
      </w:ins>
      <w:proofErr w:type="spellStart"/>
      <w:ins w:id="1882" w:author="RAN2-109e-CPC" w:date="2020-03-05T10:57:00Z">
        <w:r w:rsidR="00E36F85">
          <w:rPr>
            <w:i/>
          </w:rPr>
          <w:t>cond</w:t>
        </w:r>
      </w:ins>
      <w:ins w:id="1883" w:author="RAN2-109e" w:date="2020-03-04T18:36:00Z">
        <w:r w:rsidR="00B47156" w:rsidRPr="00B47156">
          <w:rPr>
            <w:i/>
          </w:rPr>
          <w:t>RRCReconfig</w:t>
        </w:r>
      </w:ins>
      <w:proofErr w:type="spellEnd"/>
      <w:ins w:id="1884" w:author="CHO" w:date="2020-01-23T08:27:00Z">
        <w:r w:rsidRPr="005E162F">
          <w:t>.</w:t>
        </w:r>
      </w:ins>
    </w:p>
    <w:p w14:paraId="7CBA8183" w14:textId="1C3BAF4A" w:rsidR="00EF42E8" w:rsidRPr="00325D1F" w:rsidRDefault="00EF42E8" w:rsidP="00EF42E8">
      <w:pPr>
        <w:pStyle w:val="TH"/>
        <w:rPr>
          <w:ins w:id="1885" w:author="CHO" w:date="2020-01-23T08:27:00Z"/>
          <w:bCs/>
          <w:i/>
          <w:iCs/>
          <w:lang w:val="en-GB"/>
        </w:rPr>
      </w:pPr>
      <w:proofErr w:type="spellStart"/>
      <w:ins w:id="1886" w:author="CHO" w:date="2020-01-23T08:28:00Z">
        <w:r w:rsidRPr="00EF42E8">
          <w:rPr>
            <w:bCs/>
            <w:i/>
            <w:iCs/>
            <w:lang w:val="en-GB"/>
          </w:rPr>
          <w:t>C</w:t>
        </w:r>
      </w:ins>
      <w:ins w:id="1887" w:author="RAN2-109e-CPC" w:date="2020-03-05T10:57:00Z">
        <w:r w:rsidR="00E36F85">
          <w:rPr>
            <w:bCs/>
            <w:i/>
            <w:iCs/>
            <w:lang w:val="en-GB"/>
          </w:rPr>
          <w:t>ond</w:t>
        </w:r>
      </w:ins>
      <w:ins w:id="1888" w:author="CHO" w:date="2020-01-23T08:28:00Z">
        <w:r w:rsidRPr="00EF42E8">
          <w:rPr>
            <w:bCs/>
            <w:i/>
            <w:iCs/>
            <w:lang w:val="en-GB"/>
          </w:rPr>
          <w:t>ConfigToAddModList</w:t>
        </w:r>
        <w:proofErr w:type="spellEnd"/>
        <w:r w:rsidRPr="00EF42E8">
          <w:rPr>
            <w:bCs/>
            <w:i/>
            <w:iCs/>
            <w:lang w:val="en-GB"/>
          </w:rPr>
          <w:t xml:space="preserve"> </w:t>
        </w:r>
      </w:ins>
      <w:ins w:id="1889" w:author="CHO" w:date="2020-01-23T08:27:00Z">
        <w:r w:rsidRPr="00325D1F">
          <w:rPr>
            <w:lang w:val="en-GB"/>
          </w:rPr>
          <w:t>information element</w:t>
        </w:r>
      </w:ins>
    </w:p>
    <w:p w14:paraId="435F6292" w14:textId="77777777" w:rsidR="007F09EE" w:rsidRPr="005D6EB4" w:rsidRDefault="007F09EE" w:rsidP="007F09EE">
      <w:pPr>
        <w:pStyle w:val="PL"/>
        <w:rPr>
          <w:ins w:id="1890" w:author="CHO" w:date="2020-01-23T08:33:00Z"/>
          <w:color w:val="808080"/>
        </w:rPr>
      </w:pPr>
      <w:ins w:id="1891" w:author="CHO" w:date="2020-01-23T08:33:00Z">
        <w:r w:rsidRPr="005D6EB4">
          <w:rPr>
            <w:color w:val="808080"/>
          </w:rPr>
          <w:t>-- ASN1START</w:t>
        </w:r>
      </w:ins>
    </w:p>
    <w:p w14:paraId="0E2D2756" w14:textId="706C69B9" w:rsidR="007F09EE" w:rsidRPr="00325D1F" w:rsidRDefault="007F09EE" w:rsidP="007F09EE">
      <w:pPr>
        <w:pStyle w:val="PL"/>
        <w:rPr>
          <w:ins w:id="1892" w:author="CHO" w:date="2020-01-23T08:33:00Z"/>
        </w:rPr>
      </w:pPr>
      <w:ins w:id="1893" w:author="CHO" w:date="2020-01-23T08:33:00Z">
        <w:r w:rsidRPr="007F09EE">
          <w:rPr>
            <w:color w:val="808080"/>
          </w:rPr>
          <w:t>-- TAG-C</w:t>
        </w:r>
      </w:ins>
      <w:ins w:id="1894" w:author="RAN2-109e-CPC" w:date="2020-03-05T10:57:00Z">
        <w:r w:rsidR="00E36F85">
          <w:rPr>
            <w:color w:val="808080"/>
          </w:rPr>
          <w:t>OND</w:t>
        </w:r>
      </w:ins>
      <w:ins w:id="1895" w:author="CHO" w:date="2020-01-23T08:33:00Z">
        <w:r w:rsidRPr="007F09EE">
          <w:rPr>
            <w:color w:val="808080"/>
          </w:rPr>
          <w:t>CONFIGTOADDMODLIST-START</w:t>
        </w:r>
      </w:ins>
    </w:p>
    <w:p w14:paraId="7D94807C" w14:textId="77777777" w:rsidR="007F09EE" w:rsidRDefault="007F09EE" w:rsidP="007F09EE">
      <w:pPr>
        <w:pStyle w:val="PL"/>
        <w:rPr>
          <w:ins w:id="1896" w:author="CHO" w:date="2020-01-23T08:34:00Z"/>
        </w:rPr>
      </w:pPr>
    </w:p>
    <w:p w14:paraId="0A6CAB43" w14:textId="12FAEBD3" w:rsidR="007F09EE" w:rsidRDefault="007F09EE" w:rsidP="007F09EE">
      <w:pPr>
        <w:pStyle w:val="PL"/>
        <w:rPr>
          <w:ins w:id="1897" w:author="CHO" w:date="2020-01-23T08:34:00Z"/>
        </w:rPr>
      </w:pPr>
      <w:ins w:id="1898" w:author="CHO" w:date="2020-01-23T08:34:00Z">
        <w:r>
          <w:t>C</w:t>
        </w:r>
      </w:ins>
      <w:ins w:id="1899" w:author="RAN2-109e-CPC" w:date="2020-03-05T10:58:00Z">
        <w:r w:rsidR="00E36F85">
          <w:t>ond</w:t>
        </w:r>
      </w:ins>
      <w:ins w:id="1900" w:author="CHO" w:date="2020-01-23T08:34:00Z">
        <w:r>
          <w:t>ConfigToAddModList-r16 ::=                    SEQUENCE (SIZE (1.. maxNrofC</w:t>
        </w:r>
      </w:ins>
      <w:ins w:id="1901" w:author="RAN2-109e-CPC" w:date="2020-03-05T10:58:00Z">
        <w:r w:rsidR="00E36F85">
          <w:t>ond</w:t>
        </w:r>
      </w:ins>
      <w:ins w:id="1902" w:author="CHO" w:date="2020-01-23T08:34:00Z">
        <w:r>
          <w:t>Cells)) OF C</w:t>
        </w:r>
      </w:ins>
      <w:ins w:id="1903" w:author="RAN2-109e-CPC" w:date="2020-03-05T10:58:00Z">
        <w:r w:rsidR="00E36F85">
          <w:t>ond</w:t>
        </w:r>
      </w:ins>
      <w:ins w:id="1904" w:author="CHO" w:date="2020-01-23T08:34:00Z">
        <w:r>
          <w:t>ConfigToAddMod-r16</w:t>
        </w:r>
      </w:ins>
    </w:p>
    <w:p w14:paraId="05F2DF4B" w14:textId="77777777" w:rsidR="007F09EE" w:rsidRDefault="007F09EE" w:rsidP="007F09EE">
      <w:pPr>
        <w:pStyle w:val="PL"/>
        <w:rPr>
          <w:ins w:id="1905" w:author="CHO" w:date="2020-01-23T08:34:00Z"/>
        </w:rPr>
      </w:pPr>
    </w:p>
    <w:p w14:paraId="516CEB54" w14:textId="25A50012" w:rsidR="007F09EE" w:rsidRDefault="007F09EE" w:rsidP="007F09EE">
      <w:pPr>
        <w:pStyle w:val="PL"/>
        <w:rPr>
          <w:ins w:id="1906" w:author="CHO" w:date="2020-01-23T08:34:00Z"/>
        </w:rPr>
      </w:pPr>
      <w:ins w:id="1907" w:author="CHO" w:date="2020-01-23T08:34:00Z">
        <w:r>
          <w:lastRenderedPageBreak/>
          <w:t>C</w:t>
        </w:r>
      </w:ins>
      <w:ins w:id="1908" w:author="RAN2-109e-CPC" w:date="2020-03-05T10:58:00Z">
        <w:r w:rsidR="00E36F85">
          <w:t>ond</w:t>
        </w:r>
      </w:ins>
      <w:ins w:id="1909" w:author="CHO" w:date="2020-01-23T08:34:00Z">
        <w:r>
          <w:t>ConfigToAddMod-r16 ::=                  SEQUENCE {</w:t>
        </w:r>
      </w:ins>
    </w:p>
    <w:p w14:paraId="5A8CE05D" w14:textId="46006710" w:rsidR="007F09EE" w:rsidRDefault="007F09EE" w:rsidP="007F09EE">
      <w:pPr>
        <w:pStyle w:val="PL"/>
        <w:rPr>
          <w:ins w:id="1910" w:author="CHO" w:date="2020-01-23T08:34:00Z"/>
        </w:rPr>
      </w:pPr>
      <w:ins w:id="1911" w:author="CHO" w:date="2020-01-23T08:34:00Z">
        <w:r>
          <w:t xml:space="preserve">    </w:t>
        </w:r>
      </w:ins>
      <w:ins w:id="1912" w:author="RAN2-109e-CPC" w:date="2020-03-05T10:58:00Z">
        <w:r w:rsidR="00E36F85">
          <w:t>cond</w:t>
        </w:r>
      </w:ins>
      <w:ins w:id="1913" w:author="CHO" w:date="2020-01-23T08:34:00Z">
        <w:r>
          <w:t>ConfigId-r16                                     C</w:t>
        </w:r>
      </w:ins>
      <w:ins w:id="1914" w:author="RAN2-109e-CPC" w:date="2020-03-05T10:58:00Z">
        <w:r w:rsidR="00E36F85">
          <w:t>ond</w:t>
        </w:r>
      </w:ins>
      <w:ins w:id="1915" w:author="CHO" w:date="2020-01-23T08:34:00Z">
        <w:r>
          <w:t>ConfigId-r16,</w:t>
        </w:r>
      </w:ins>
    </w:p>
    <w:p w14:paraId="69882A5F" w14:textId="187EB751" w:rsidR="007F09EE" w:rsidRDefault="007F09EE" w:rsidP="007F09EE">
      <w:pPr>
        <w:pStyle w:val="PL"/>
        <w:rPr>
          <w:ins w:id="1916" w:author="CHO" w:date="2020-01-23T08:34:00Z"/>
        </w:rPr>
      </w:pPr>
      <w:ins w:id="1917" w:author="CHO" w:date="2020-01-23T08:34:00Z">
        <w:r>
          <w:t xml:space="preserve">    </w:t>
        </w:r>
      </w:ins>
      <w:ins w:id="1918" w:author="RAN2-109e-CPC" w:date="2020-03-05T10:58:00Z">
        <w:r w:rsidR="00E36F85">
          <w:t>cond</w:t>
        </w:r>
      </w:ins>
      <w:ins w:id="1919" w:author="CHO" w:date="2020-01-23T08:34:00Z">
        <w:r>
          <w:t>ExecutionCond-r16                                SEQUENCE (SIZE (1..2)) OF MeasId</w:t>
        </w:r>
      </w:ins>
      <w:ins w:id="1920" w:author="RAN2-109e-CHO-212" w:date="2020-03-04T15:57:00Z">
        <w:r w:rsidR="00C340F8">
          <w:t xml:space="preserve">  OPTIONAL</w:t>
        </w:r>
      </w:ins>
      <w:ins w:id="1921" w:author="CHO" w:date="2020-01-23T08:34:00Z">
        <w:r>
          <w:t>,</w:t>
        </w:r>
      </w:ins>
      <w:ins w:id="1922" w:author="RAN2-109e-CHO-212" w:date="2020-03-04T15:57:00Z">
        <w:r w:rsidR="00C340F8" w:rsidRPr="00325D1F">
          <w:t xml:space="preserve">    </w:t>
        </w:r>
        <w:r w:rsidR="00C340F8" w:rsidRPr="005D6EB4">
          <w:rPr>
            <w:color w:val="808080"/>
          </w:rPr>
          <w:t>-- Need S</w:t>
        </w:r>
      </w:ins>
    </w:p>
    <w:p w14:paraId="39F90BD3" w14:textId="504B647C" w:rsidR="007A7FE2" w:rsidRPr="005D6EB4" w:rsidRDefault="007F09EE" w:rsidP="007A7FE2">
      <w:pPr>
        <w:pStyle w:val="PL"/>
        <w:rPr>
          <w:ins w:id="1923" w:author="RAN2-108-66" w:date="2020-02-04T09:59:00Z"/>
          <w:color w:val="808080"/>
        </w:rPr>
      </w:pPr>
      <w:ins w:id="1924" w:author="CHO" w:date="2020-01-23T08:34:00Z">
        <w:r>
          <w:t xml:space="preserve">    </w:t>
        </w:r>
      </w:ins>
      <w:ins w:id="1925" w:author="RAN2-109e-CPC" w:date="2020-03-05T10:58:00Z">
        <w:r w:rsidR="00E36F85">
          <w:t>cond</w:t>
        </w:r>
      </w:ins>
      <w:ins w:id="1926" w:author="CHO" w:date="2020-01-23T08:34:00Z">
        <w:r>
          <w:t>RRCReconfig-r16                                  OCTET STRING (CONTAINING RRCReconfiguration)</w:t>
        </w:r>
      </w:ins>
      <w:ins w:id="1927" w:author="RAN2-108-66" w:date="2020-02-04T09:58:00Z">
        <w:r w:rsidR="007A7FE2" w:rsidRPr="007A7FE2">
          <w:rPr>
            <w:color w:val="993366"/>
          </w:rPr>
          <w:t xml:space="preserve"> </w:t>
        </w:r>
        <w:r w:rsidR="007A7FE2">
          <w:rPr>
            <w:color w:val="993366"/>
          </w:rPr>
          <w:t xml:space="preserve"> </w:t>
        </w:r>
        <w:r w:rsidR="007A7FE2" w:rsidRPr="00777603">
          <w:rPr>
            <w:color w:val="993366"/>
          </w:rPr>
          <w:t>OPTIONAL</w:t>
        </w:r>
      </w:ins>
      <w:ins w:id="1928" w:author="CHO" w:date="2020-01-23T08:34:00Z">
        <w:r>
          <w:t>,</w:t>
        </w:r>
      </w:ins>
      <w:ins w:id="1929" w:author="RAN2-108-66" w:date="2020-02-04T09:59:00Z">
        <w:r w:rsidR="007A7FE2" w:rsidRPr="00325D1F">
          <w:t xml:space="preserve">    </w:t>
        </w:r>
        <w:r w:rsidR="007A7FE2" w:rsidRPr="005D6EB4">
          <w:rPr>
            <w:color w:val="808080"/>
          </w:rPr>
          <w:t>-- Need S</w:t>
        </w:r>
      </w:ins>
    </w:p>
    <w:p w14:paraId="27CE6F81" w14:textId="585E6FEF" w:rsidR="007F09EE" w:rsidRDefault="007F09EE" w:rsidP="007F09EE">
      <w:pPr>
        <w:pStyle w:val="PL"/>
        <w:rPr>
          <w:ins w:id="1930" w:author="CHO" w:date="2020-01-23T08:34:00Z"/>
        </w:rPr>
      </w:pPr>
    </w:p>
    <w:p w14:paraId="35987E68" w14:textId="77777777" w:rsidR="007F09EE" w:rsidRDefault="007F09EE" w:rsidP="007F09EE">
      <w:pPr>
        <w:pStyle w:val="PL"/>
        <w:rPr>
          <w:ins w:id="1931" w:author="CHO" w:date="2020-01-23T08:34:00Z"/>
        </w:rPr>
      </w:pPr>
      <w:ins w:id="1932" w:author="CHO" w:date="2020-01-23T08:34:00Z">
        <w:r>
          <w:t xml:space="preserve">    ...</w:t>
        </w:r>
      </w:ins>
    </w:p>
    <w:p w14:paraId="754ABF64" w14:textId="36362DC1" w:rsidR="007F09EE" w:rsidRDefault="007F09EE" w:rsidP="007F09EE">
      <w:pPr>
        <w:pStyle w:val="PL"/>
        <w:rPr>
          <w:ins w:id="1933" w:author="CHO" w:date="2020-01-23T08:33:00Z"/>
        </w:rPr>
      </w:pPr>
      <w:ins w:id="1934" w:author="CHO" w:date="2020-01-23T08:34:00Z">
        <w:r>
          <w:t>}</w:t>
        </w:r>
      </w:ins>
    </w:p>
    <w:p w14:paraId="4F9D6586" w14:textId="77777777" w:rsidR="007F09EE" w:rsidRDefault="007F09EE" w:rsidP="007F09EE">
      <w:pPr>
        <w:pStyle w:val="PL"/>
        <w:rPr>
          <w:ins w:id="1935" w:author="CHO" w:date="2020-01-23T08:33:00Z"/>
        </w:rPr>
      </w:pPr>
    </w:p>
    <w:p w14:paraId="3CEDA08A" w14:textId="775ABC84" w:rsidR="007F09EE" w:rsidRDefault="007F09EE" w:rsidP="007F09EE">
      <w:pPr>
        <w:pStyle w:val="PL"/>
        <w:rPr>
          <w:ins w:id="1936" w:author="CHO" w:date="2020-01-23T08:35:00Z"/>
          <w:color w:val="808080"/>
        </w:rPr>
      </w:pPr>
      <w:ins w:id="1937" w:author="CHO" w:date="2020-01-23T08:35:00Z">
        <w:r w:rsidRPr="007F09EE">
          <w:rPr>
            <w:color w:val="808080"/>
          </w:rPr>
          <w:t>-</w:t>
        </w:r>
        <w:r>
          <w:rPr>
            <w:color w:val="808080"/>
          </w:rPr>
          <w:t>- TAG-C</w:t>
        </w:r>
      </w:ins>
      <w:ins w:id="1938" w:author="RAN2-109e-CPC" w:date="2020-03-05T10:57:00Z">
        <w:r w:rsidR="00E36F85">
          <w:rPr>
            <w:color w:val="808080"/>
          </w:rPr>
          <w:t>OND</w:t>
        </w:r>
      </w:ins>
      <w:ins w:id="1939" w:author="CHO" w:date="2020-01-23T08:35:00Z">
        <w:r w:rsidRPr="007F09EE">
          <w:rPr>
            <w:color w:val="808080"/>
          </w:rPr>
          <w:t>CONFIGTOADDMODLIST-STOP</w:t>
        </w:r>
      </w:ins>
    </w:p>
    <w:p w14:paraId="6C67EDC7" w14:textId="766E07C0" w:rsidR="007F09EE" w:rsidRPr="005D6EB4" w:rsidRDefault="007F09EE" w:rsidP="007F09EE">
      <w:pPr>
        <w:pStyle w:val="PL"/>
        <w:rPr>
          <w:ins w:id="1940" w:author="CHO" w:date="2020-01-23T08:33:00Z"/>
          <w:color w:val="808080"/>
        </w:rPr>
      </w:pPr>
      <w:ins w:id="1941" w:author="CHO" w:date="2020-01-23T08:33:00Z">
        <w:r w:rsidRPr="005D6EB4">
          <w:rPr>
            <w:color w:val="808080"/>
          </w:rPr>
          <w:t>-- ASN1STOP</w:t>
        </w:r>
      </w:ins>
    </w:p>
    <w:p w14:paraId="2D8A9322" w14:textId="77777777" w:rsidR="007F09EE" w:rsidRDefault="007F09EE" w:rsidP="00EF42E8">
      <w:pPr>
        <w:rPr>
          <w:ins w:id="1942" w:author="CHO" w:date="2020-01-23T08:29:00Z"/>
        </w:rPr>
      </w:pPr>
    </w:p>
    <w:p w14:paraId="4749260D" w14:textId="77777777" w:rsidR="00EF42E8" w:rsidRDefault="00EF42E8" w:rsidP="00EF42E8">
      <w:pPr>
        <w:rPr>
          <w:ins w:id="1943" w:author="CHO" w:date="2020-01-23T08:27: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F42E8" w:rsidRPr="00325D1F" w14:paraId="219C3EBF" w14:textId="77777777" w:rsidTr="007620F8">
        <w:trPr>
          <w:cantSplit/>
          <w:tblHeader/>
          <w:ins w:id="1944" w:author="CHO" w:date="2020-01-23T08:27:00Z"/>
        </w:trPr>
        <w:tc>
          <w:tcPr>
            <w:tcW w:w="14175" w:type="dxa"/>
          </w:tcPr>
          <w:p w14:paraId="647618A4" w14:textId="7F85CFC2" w:rsidR="00EF42E8" w:rsidRPr="00325D1F" w:rsidRDefault="0028503A" w:rsidP="007620F8">
            <w:pPr>
              <w:pStyle w:val="TAH"/>
              <w:rPr>
                <w:ins w:id="1945" w:author="CHO" w:date="2020-01-23T08:27:00Z"/>
                <w:lang w:val="en-GB" w:eastAsia="en-GB"/>
              </w:rPr>
            </w:pPr>
            <w:ins w:id="1946" w:author="CHO" w:date="2020-01-23T08:29:00Z">
              <w:r w:rsidRPr="0028503A">
                <w:rPr>
                  <w:i/>
                  <w:noProof/>
                  <w:lang w:val="en-GB" w:eastAsia="en-GB"/>
                </w:rPr>
                <w:t>C</w:t>
              </w:r>
            </w:ins>
            <w:ins w:id="1947" w:author="RAN2-109e-CPC" w:date="2020-03-05T10:58:00Z">
              <w:r w:rsidR="00E36F85">
                <w:rPr>
                  <w:i/>
                  <w:noProof/>
                  <w:lang w:val="en-GB" w:eastAsia="en-GB"/>
                </w:rPr>
                <w:t>ond</w:t>
              </w:r>
            </w:ins>
            <w:ins w:id="1948" w:author="CHO" w:date="2020-01-23T08:29:00Z">
              <w:r w:rsidRPr="0028503A">
                <w:rPr>
                  <w:i/>
                  <w:noProof/>
                  <w:lang w:val="en-GB" w:eastAsia="en-GB"/>
                </w:rPr>
                <w:t xml:space="preserve">ConfigToAddMod </w:t>
              </w:r>
            </w:ins>
            <w:ins w:id="1949" w:author="CHO" w:date="2020-01-23T08:27:00Z">
              <w:r w:rsidR="00EF42E8" w:rsidRPr="00325D1F">
                <w:rPr>
                  <w:iCs/>
                  <w:noProof/>
                  <w:lang w:val="en-GB" w:eastAsia="en-GB"/>
                </w:rPr>
                <w:t>field descriptions</w:t>
              </w:r>
            </w:ins>
          </w:p>
        </w:tc>
      </w:tr>
      <w:tr w:rsidR="00EF42E8" w:rsidRPr="00325D1F" w14:paraId="3168733B" w14:textId="77777777" w:rsidTr="007620F8">
        <w:trPr>
          <w:cantSplit/>
          <w:ins w:id="1950" w:author="CHO" w:date="2020-01-23T08:27:00Z"/>
        </w:trPr>
        <w:tc>
          <w:tcPr>
            <w:tcW w:w="14175" w:type="dxa"/>
          </w:tcPr>
          <w:p w14:paraId="05769702" w14:textId="77B63590" w:rsidR="0028503A" w:rsidRDefault="00E36F85" w:rsidP="007620F8">
            <w:pPr>
              <w:pStyle w:val="TAL"/>
              <w:rPr>
                <w:ins w:id="1951" w:author="CHO" w:date="2020-01-23T08:30:00Z"/>
                <w:b/>
                <w:bCs/>
                <w:i/>
                <w:noProof/>
                <w:lang w:val="en-GB" w:eastAsia="en-GB"/>
              </w:rPr>
            </w:pPr>
            <w:ins w:id="1952" w:author="RAN2-109e-CPC" w:date="2020-03-05T10:59:00Z">
              <w:r>
                <w:rPr>
                  <w:b/>
                  <w:bCs/>
                  <w:i/>
                  <w:noProof/>
                  <w:lang w:val="en-GB" w:eastAsia="en-GB"/>
                </w:rPr>
                <w:t>cond</w:t>
              </w:r>
            </w:ins>
            <w:ins w:id="1953" w:author="CHO" w:date="2020-01-23T08:30:00Z">
              <w:r w:rsidR="0028503A" w:rsidRPr="0028503A">
                <w:rPr>
                  <w:b/>
                  <w:bCs/>
                  <w:i/>
                  <w:noProof/>
                  <w:lang w:val="en-GB" w:eastAsia="en-GB"/>
                </w:rPr>
                <w:t>ExecutionCond</w:t>
              </w:r>
            </w:ins>
          </w:p>
          <w:p w14:paraId="1BDABBEF" w14:textId="1BB0A035" w:rsidR="00EF42E8" w:rsidRPr="00325D1F" w:rsidRDefault="0028503A" w:rsidP="007620F8">
            <w:pPr>
              <w:pStyle w:val="TAL"/>
              <w:rPr>
                <w:ins w:id="1954" w:author="CHO" w:date="2020-01-23T08:27:00Z"/>
                <w:b/>
                <w:bCs/>
                <w:i/>
                <w:noProof/>
                <w:lang w:val="en-GB" w:eastAsia="zh-CN"/>
              </w:rPr>
            </w:pPr>
            <w:ins w:id="1955" w:author="CHO" w:date="2020-01-23T08:30:00Z">
              <w:r w:rsidRPr="0028503A">
                <w:rPr>
                  <w:lang w:val="en-GB" w:eastAsia="ja-JP"/>
                </w:rPr>
                <w:t xml:space="preserve">The execution condition that needs to be fulfilled in order to trigger the execution of a conditional </w:t>
              </w:r>
            </w:ins>
            <w:ins w:id="1956" w:author="RAN2-109e-CPC" w:date="2020-03-05T10:59:00Z">
              <w:r w:rsidR="00E36F85">
                <w:rPr>
                  <w:lang w:val="en-GB" w:eastAsia="ja-JP"/>
                </w:rPr>
                <w:t>configuration</w:t>
              </w:r>
            </w:ins>
            <w:ins w:id="1957" w:author="CHO" w:date="2020-01-23T08:30:00Z">
              <w:r w:rsidRPr="0028503A">
                <w:rPr>
                  <w:lang w:val="en-GB" w:eastAsia="ja-JP"/>
                </w:rPr>
                <w:t>.</w:t>
              </w:r>
            </w:ins>
            <w:ins w:id="1958" w:author="RAN2-109e-CHO-212" w:date="2020-03-04T15:57:00Z">
              <w:r w:rsidR="00C340F8">
                <w:rPr>
                  <w:lang w:val="en-GB" w:eastAsia="ja-JP"/>
                </w:rPr>
                <w:t xml:space="preserve"> The field is mandatory present when a </w:t>
              </w:r>
            </w:ins>
            <w:proofErr w:type="spellStart"/>
            <w:ins w:id="1959" w:author="RAN2-109e-CPC" w:date="2020-03-05T10:59:00Z">
              <w:r w:rsidR="00E36F85">
                <w:rPr>
                  <w:i/>
                  <w:iCs/>
                  <w:lang w:val="en-US"/>
                </w:rPr>
                <w:t>cond</w:t>
              </w:r>
            </w:ins>
            <w:ins w:id="1960" w:author="RAN2-109e-CHO-212" w:date="2020-03-04T15:57:00Z">
              <w:r w:rsidR="00C340F8" w:rsidRPr="00887582">
                <w:rPr>
                  <w:i/>
                  <w:iCs/>
                </w:rPr>
                <w:t>ConfigId</w:t>
              </w:r>
              <w:proofErr w:type="spellEnd"/>
              <w:r w:rsidR="00C340F8">
                <w:t xml:space="preserve"> </w:t>
              </w:r>
              <w:r w:rsidR="00C340F8">
                <w:rPr>
                  <w:lang w:val="en-GB"/>
                </w:rPr>
                <w:t xml:space="preserve">is being </w:t>
              </w:r>
              <w:r w:rsidR="00C340F8" w:rsidRPr="003478FF">
                <w:rPr>
                  <w:lang w:val="en-GB"/>
                </w:rPr>
                <w:t>added</w:t>
              </w:r>
              <w:r w:rsidR="00C340F8">
                <w:rPr>
                  <w:lang w:val="en-GB" w:eastAsia="ja-JP"/>
                </w:rPr>
                <w:t xml:space="preserve">. Otherwise, when the </w:t>
              </w:r>
            </w:ins>
            <w:proofErr w:type="spellStart"/>
            <w:ins w:id="1961" w:author="RAN2-109e-CPC" w:date="2020-03-05T10:59:00Z">
              <w:r w:rsidR="00E36F85">
                <w:rPr>
                  <w:i/>
                  <w:lang w:val="en-GB" w:eastAsia="ja-JP"/>
                </w:rPr>
                <w:t>cond</w:t>
              </w:r>
            </w:ins>
            <w:ins w:id="1962" w:author="RAN2-109e-CHO-212" w:date="2020-03-04T15:58:00Z">
              <w:r w:rsidR="00C340F8" w:rsidRPr="00C340F8">
                <w:rPr>
                  <w:i/>
                  <w:lang w:val="en-GB" w:eastAsia="ja-JP"/>
                </w:rPr>
                <w:t>RRCReconfig</w:t>
              </w:r>
              <w:proofErr w:type="spellEnd"/>
              <w:r w:rsidR="00C340F8">
                <w:rPr>
                  <w:i/>
                  <w:lang w:val="en-GB" w:eastAsia="ja-JP"/>
                </w:rPr>
                <w:t xml:space="preserve"> </w:t>
              </w:r>
            </w:ins>
            <w:ins w:id="1963" w:author="RAN2-109e-CHO-212" w:date="2020-03-04T15:57:00Z">
              <w:r w:rsidR="00C340F8">
                <w:rPr>
                  <w:lang w:val="en-GB" w:eastAsia="ja-JP"/>
                </w:rPr>
                <w:t xml:space="preserve">associated to a </w:t>
              </w:r>
            </w:ins>
            <w:proofErr w:type="spellStart"/>
            <w:ins w:id="1964" w:author="RAN2-109e-CPC" w:date="2020-03-05T11:00:00Z">
              <w:r w:rsidR="00E36F85">
                <w:rPr>
                  <w:i/>
                  <w:iCs/>
                  <w:lang w:val="en-US"/>
                </w:rPr>
                <w:t>cond</w:t>
              </w:r>
            </w:ins>
            <w:ins w:id="1965" w:author="RAN2-109e-CHO-212" w:date="2020-03-04T15:57:00Z">
              <w:r w:rsidR="00C340F8" w:rsidRPr="00887582">
                <w:rPr>
                  <w:i/>
                  <w:iCs/>
                </w:rPr>
                <w:t>ConfigId</w:t>
              </w:r>
              <w:proofErr w:type="spellEnd"/>
              <w:r w:rsidR="00C340F8">
                <w:t xml:space="preserve"> </w:t>
              </w:r>
              <w:r w:rsidR="00C340F8" w:rsidRPr="006B0DA6">
                <w:rPr>
                  <w:lang w:val="en-GB"/>
                </w:rPr>
                <w:t xml:space="preserve">is being </w:t>
              </w:r>
              <w:r w:rsidR="00C340F8">
                <w:rPr>
                  <w:lang w:val="en-GB"/>
                </w:rPr>
                <w:t xml:space="preserve">modified </w:t>
              </w:r>
              <w:r w:rsidR="00C340F8">
                <w:rPr>
                  <w:lang w:val="en-GB" w:eastAsia="ja-JP"/>
                </w:rPr>
                <w:t>it is optionally present and the UE uses the stored value if the field is absent.</w:t>
              </w:r>
            </w:ins>
          </w:p>
        </w:tc>
      </w:tr>
      <w:tr w:rsidR="00EF42E8" w:rsidRPr="00325D1F" w14:paraId="46E75056" w14:textId="77777777" w:rsidTr="007620F8">
        <w:trPr>
          <w:cantSplit/>
          <w:ins w:id="1966" w:author="CHO" w:date="2020-01-23T08:27:00Z"/>
        </w:trPr>
        <w:tc>
          <w:tcPr>
            <w:tcW w:w="14175" w:type="dxa"/>
          </w:tcPr>
          <w:p w14:paraId="0F1959C8" w14:textId="236F2204" w:rsidR="00EF42E8" w:rsidRPr="00325D1F" w:rsidRDefault="00E36F85" w:rsidP="007620F8">
            <w:pPr>
              <w:pStyle w:val="TAL"/>
              <w:rPr>
                <w:ins w:id="1967" w:author="CHO" w:date="2020-01-23T08:27:00Z"/>
                <w:lang w:val="en-GB" w:eastAsia="ja-JP"/>
              </w:rPr>
            </w:pPr>
            <w:ins w:id="1968" w:author="RAN2-109e-CPC" w:date="2020-03-05T11:00:00Z">
              <w:r>
                <w:rPr>
                  <w:b/>
                  <w:bCs/>
                  <w:i/>
                  <w:noProof/>
                  <w:lang w:val="en-GB" w:eastAsia="en-GB"/>
                </w:rPr>
                <w:t>cond</w:t>
              </w:r>
            </w:ins>
            <w:ins w:id="1969" w:author="CHO" w:date="2020-01-23T08:31:00Z">
              <w:r w:rsidR="0028503A" w:rsidRPr="0028503A">
                <w:rPr>
                  <w:b/>
                  <w:bCs/>
                  <w:i/>
                  <w:noProof/>
                  <w:lang w:val="en-GB" w:eastAsia="en-GB"/>
                </w:rPr>
                <w:t>RRCReconfig</w:t>
              </w:r>
            </w:ins>
          </w:p>
          <w:p w14:paraId="5A95FBBC" w14:textId="1080E3A3" w:rsidR="00EF42E8" w:rsidRPr="00875D0C" w:rsidRDefault="00716D63" w:rsidP="007620F8">
            <w:pPr>
              <w:pStyle w:val="TAL"/>
              <w:rPr>
                <w:ins w:id="1970" w:author="CHO" w:date="2020-01-23T08:27:00Z"/>
                <w:b/>
                <w:bCs/>
                <w:i/>
                <w:noProof/>
                <w:lang w:val="en-GB" w:eastAsia="en-GB"/>
              </w:rPr>
            </w:pPr>
            <w:ins w:id="1971" w:author="CHO" w:date="2020-01-23T08:36:00Z">
              <w:r w:rsidRPr="00716D63">
                <w:rPr>
                  <w:lang w:val="en-GB" w:eastAsia="ja-JP"/>
                </w:rPr>
                <w:t xml:space="preserve">The </w:t>
              </w:r>
              <w:r w:rsidRPr="00716D63">
                <w:rPr>
                  <w:i/>
                  <w:lang w:val="en-GB" w:eastAsia="ja-JP"/>
                </w:rPr>
                <w:t>RRCReconfiguration</w:t>
              </w:r>
              <w:r w:rsidRPr="00716D63">
                <w:rPr>
                  <w:lang w:val="en-GB" w:eastAsia="ja-JP"/>
                </w:rPr>
                <w:t xml:space="preserve"> message to be applied when the condition(s) are fulfilled.</w:t>
              </w:r>
            </w:ins>
            <w:ins w:id="1972" w:author="RAN2-108-66" w:date="2020-02-04T10:02:00Z">
              <w:r w:rsidR="007A7FE2">
                <w:rPr>
                  <w:lang w:val="en-GB" w:eastAsia="ja-JP"/>
                </w:rPr>
                <w:t xml:space="preserve"> </w:t>
              </w:r>
            </w:ins>
            <w:ins w:id="1973" w:author="RAN2-108-66" w:date="2020-02-04T10:05:00Z">
              <w:r w:rsidR="00371A5F">
                <w:rPr>
                  <w:lang w:val="en-GB" w:eastAsia="ja-JP"/>
                </w:rPr>
                <w:t xml:space="preserve">The field is mandatory present </w:t>
              </w:r>
            </w:ins>
            <w:ins w:id="1974" w:author="Ericsson-2" w:date="2020-02-07T12:50:00Z">
              <w:r w:rsidR="00446F26">
                <w:rPr>
                  <w:lang w:val="en-GB" w:eastAsia="ja-JP"/>
                </w:rPr>
                <w:t xml:space="preserve">when </w:t>
              </w:r>
            </w:ins>
            <w:ins w:id="1975" w:author="Ericsson-2" w:date="2020-02-07T12:48:00Z">
              <w:r w:rsidR="00887582">
                <w:rPr>
                  <w:lang w:val="en-GB" w:eastAsia="ja-JP"/>
                </w:rPr>
                <w:t xml:space="preserve">a </w:t>
              </w:r>
            </w:ins>
            <w:proofErr w:type="spellStart"/>
            <w:ins w:id="1976" w:author="RAN2-109e-CPC" w:date="2020-03-05T11:00:00Z">
              <w:r w:rsidR="00E36F85">
                <w:rPr>
                  <w:i/>
                  <w:iCs/>
                  <w:lang w:val="en-US"/>
                </w:rPr>
                <w:t>cond</w:t>
              </w:r>
            </w:ins>
            <w:ins w:id="1977" w:author="Ericsson-2" w:date="2020-02-07T12:48:00Z">
              <w:r w:rsidR="00887582" w:rsidRPr="00887582">
                <w:rPr>
                  <w:i/>
                  <w:iCs/>
                </w:rPr>
                <w:t>ConfigId</w:t>
              </w:r>
              <w:proofErr w:type="spellEnd"/>
              <w:r w:rsidR="00887582">
                <w:t xml:space="preserve"> </w:t>
              </w:r>
            </w:ins>
            <w:ins w:id="1978" w:author="Ericsson-2" w:date="2020-02-07T12:50:00Z">
              <w:r w:rsidR="00446F26">
                <w:rPr>
                  <w:lang w:val="en-GB"/>
                </w:rPr>
                <w:t xml:space="preserve">is </w:t>
              </w:r>
            </w:ins>
            <w:ins w:id="1979" w:author="Ericsson-2" w:date="2020-02-07T16:10:00Z">
              <w:r w:rsidR="005F429E">
                <w:rPr>
                  <w:lang w:val="en-GB"/>
                </w:rPr>
                <w:t xml:space="preserve">being </w:t>
              </w:r>
            </w:ins>
            <w:ins w:id="1980" w:author="Ericsson-2" w:date="2020-02-07T12:48:00Z">
              <w:r w:rsidR="00887582" w:rsidRPr="003478FF">
                <w:rPr>
                  <w:lang w:val="en-GB"/>
                </w:rPr>
                <w:t>added</w:t>
              </w:r>
              <w:r w:rsidR="00887582">
                <w:rPr>
                  <w:lang w:val="en-GB" w:eastAsia="ja-JP"/>
                </w:rPr>
                <w:t>.</w:t>
              </w:r>
            </w:ins>
            <w:ins w:id="1981" w:author="RAN2-108-66" w:date="2020-02-04T10:03:00Z">
              <w:r w:rsidR="007A7FE2">
                <w:rPr>
                  <w:lang w:val="en-GB" w:eastAsia="ja-JP"/>
                </w:rPr>
                <w:t xml:space="preserve"> Otherwise, </w:t>
              </w:r>
            </w:ins>
            <w:ins w:id="1982" w:author="Ericsson-2" w:date="2020-02-07T16:10:00Z">
              <w:r w:rsidR="005F429E">
                <w:rPr>
                  <w:lang w:val="en-GB" w:eastAsia="ja-JP"/>
                </w:rPr>
                <w:t xml:space="preserve">when </w:t>
              </w:r>
            </w:ins>
            <w:ins w:id="1983" w:author="Ericsson-2" w:date="2020-02-07T16:11:00Z">
              <w:r w:rsidR="005F429E">
                <w:rPr>
                  <w:lang w:val="en-GB" w:eastAsia="ja-JP"/>
                </w:rPr>
                <w:t xml:space="preserve">the </w:t>
              </w:r>
            </w:ins>
            <w:proofErr w:type="spellStart"/>
            <w:ins w:id="1984" w:author="RAN2-109e-CPC" w:date="2020-03-05T11:00:00Z">
              <w:r w:rsidR="00E36F85">
                <w:rPr>
                  <w:i/>
                  <w:lang w:val="en-GB" w:eastAsia="ja-JP"/>
                </w:rPr>
                <w:t>cond</w:t>
              </w:r>
            </w:ins>
            <w:ins w:id="1985" w:author="RAN2-108-66-1" w:date="2020-02-11T17:05:00Z">
              <w:r w:rsidR="007035E8" w:rsidRPr="007035E8">
                <w:rPr>
                  <w:i/>
                  <w:lang w:val="en-GB" w:eastAsia="ja-JP"/>
                </w:rPr>
                <w:t>ExecutionCond</w:t>
              </w:r>
              <w:proofErr w:type="spellEnd"/>
              <w:r w:rsidR="007035E8">
                <w:rPr>
                  <w:lang w:val="en-GB" w:eastAsia="ja-JP"/>
                </w:rPr>
                <w:t xml:space="preserve"> </w:t>
              </w:r>
            </w:ins>
            <w:ins w:id="1986" w:author="Ericsson-2" w:date="2020-02-07T16:11:00Z">
              <w:r w:rsidR="005F429E">
                <w:rPr>
                  <w:lang w:val="en-GB" w:eastAsia="ja-JP"/>
                </w:rPr>
                <w:t>associated to a</w:t>
              </w:r>
            </w:ins>
            <w:ins w:id="1987" w:author="Ericsson-2" w:date="2020-02-07T16:10:00Z">
              <w:r w:rsidR="005F429E">
                <w:rPr>
                  <w:lang w:val="en-GB" w:eastAsia="ja-JP"/>
                </w:rPr>
                <w:t xml:space="preserve"> </w:t>
              </w:r>
            </w:ins>
            <w:proofErr w:type="spellStart"/>
            <w:ins w:id="1988" w:author="RAN2-109e-CPC" w:date="2020-03-05T11:00:00Z">
              <w:r w:rsidR="00E36F85">
                <w:rPr>
                  <w:i/>
                  <w:iCs/>
                  <w:lang w:val="en-US"/>
                </w:rPr>
                <w:t>cond</w:t>
              </w:r>
            </w:ins>
            <w:ins w:id="1989" w:author="Ericsson-2" w:date="2020-02-07T16:11:00Z">
              <w:r w:rsidR="005F429E" w:rsidRPr="00887582">
                <w:rPr>
                  <w:i/>
                  <w:iCs/>
                </w:rPr>
                <w:t>ConfigId</w:t>
              </w:r>
              <w:proofErr w:type="spellEnd"/>
              <w:r w:rsidR="005F429E">
                <w:t xml:space="preserve"> </w:t>
              </w:r>
              <w:r w:rsidR="005F429E" w:rsidRPr="006B0DA6">
                <w:rPr>
                  <w:lang w:val="en-GB"/>
                </w:rPr>
                <w:t xml:space="preserve">is being </w:t>
              </w:r>
              <w:r w:rsidR="005F429E">
                <w:rPr>
                  <w:lang w:val="en-GB"/>
                </w:rPr>
                <w:t xml:space="preserve">modified </w:t>
              </w:r>
            </w:ins>
            <w:ins w:id="1990" w:author="RAN2-108-66" w:date="2020-02-04T10:03:00Z">
              <w:r w:rsidR="007A7FE2">
                <w:rPr>
                  <w:lang w:val="en-GB" w:eastAsia="ja-JP"/>
                </w:rPr>
                <w:t>it is optional</w:t>
              </w:r>
            </w:ins>
            <w:ins w:id="1991" w:author="RAN2-108-66" w:date="2020-02-04T10:04:00Z">
              <w:r w:rsidR="00371A5F">
                <w:rPr>
                  <w:lang w:val="en-GB" w:eastAsia="ja-JP"/>
                </w:rPr>
                <w:t>ly</w:t>
              </w:r>
            </w:ins>
            <w:ins w:id="1992" w:author="RAN2-108-66" w:date="2020-02-04T10:03:00Z">
              <w:r w:rsidR="007A7FE2">
                <w:rPr>
                  <w:lang w:val="en-GB" w:eastAsia="ja-JP"/>
                </w:rPr>
                <w:t xml:space="preserve"> present</w:t>
              </w:r>
            </w:ins>
            <w:ins w:id="1993" w:author="Ericsson-2" w:date="2020-02-07T12:50:00Z">
              <w:r w:rsidR="00446F26">
                <w:rPr>
                  <w:lang w:val="en-GB" w:eastAsia="ja-JP"/>
                </w:rPr>
                <w:t xml:space="preserve"> and t</w:t>
              </w:r>
            </w:ins>
            <w:ins w:id="1994" w:author="RAN2-108-66" w:date="2020-02-04T10:04:00Z">
              <w:r w:rsidR="00371A5F">
                <w:rPr>
                  <w:lang w:val="en-GB" w:eastAsia="ja-JP"/>
                </w:rPr>
                <w:t>he UE use</w:t>
              </w:r>
            </w:ins>
            <w:ins w:id="1995" w:author="Ericsson-2" w:date="2020-02-07T12:49:00Z">
              <w:r w:rsidR="00887582">
                <w:rPr>
                  <w:lang w:val="en-GB" w:eastAsia="ja-JP"/>
                </w:rPr>
                <w:t>s</w:t>
              </w:r>
            </w:ins>
            <w:ins w:id="1996" w:author="RAN2-108-66" w:date="2020-02-04T10:04:00Z">
              <w:r w:rsidR="00371A5F">
                <w:rPr>
                  <w:lang w:val="en-GB" w:eastAsia="ja-JP"/>
                </w:rPr>
                <w:t xml:space="preserve"> </w:t>
              </w:r>
            </w:ins>
            <w:ins w:id="1997" w:author="Ericsson-2" w:date="2020-02-07T12:49:00Z">
              <w:r w:rsidR="00887582">
                <w:rPr>
                  <w:lang w:val="en-GB" w:eastAsia="ja-JP"/>
                </w:rPr>
                <w:t xml:space="preserve">the </w:t>
              </w:r>
            </w:ins>
            <w:ins w:id="1998" w:author="RAN2-108-66" w:date="2020-02-04T10:04:00Z">
              <w:r w:rsidR="00371A5F">
                <w:rPr>
                  <w:lang w:val="en-GB" w:eastAsia="ja-JP"/>
                </w:rPr>
                <w:t>store</w:t>
              </w:r>
            </w:ins>
            <w:ins w:id="1999" w:author="RAN2-108-66" w:date="2020-02-04T10:06:00Z">
              <w:r w:rsidR="00371A5F">
                <w:rPr>
                  <w:lang w:val="en-GB" w:eastAsia="ja-JP"/>
                </w:rPr>
                <w:t>d</w:t>
              </w:r>
            </w:ins>
            <w:ins w:id="2000" w:author="RAN2-108-66" w:date="2020-02-04T10:04:00Z">
              <w:r w:rsidR="00371A5F">
                <w:rPr>
                  <w:lang w:val="en-GB" w:eastAsia="ja-JP"/>
                </w:rPr>
                <w:t xml:space="preserve"> </w:t>
              </w:r>
            </w:ins>
            <w:ins w:id="2001" w:author="RAN2-108-66" w:date="2020-02-04T10:05:00Z">
              <w:r w:rsidR="00371A5F">
                <w:rPr>
                  <w:lang w:val="en-GB" w:eastAsia="ja-JP"/>
                </w:rPr>
                <w:t xml:space="preserve">value if </w:t>
              </w:r>
            </w:ins>
            <w:ins w:id="2002" w:author="RAN2-108-66" w:date="2020-02-04T10:06:00Z">
              <w:r w:rsidR="008F2DBE">
                <w:rPr>
                  <w:lang w:val="en-GB" w:eastAsia="ja-JP"/>
                </w:rPr>
                <w:t xml:space="preserve">the field is </w:t>
              </w:r>
            </w:ins>
            <w:ins w:id="2003" w:author="RAN2-108-66" w:date="2020-02-04T10:05:00Z">
              <w:r w:rsidR="00371A5F">
                <w:rPr>
                  <w:lang w:val="en-GB" w:eastAsia="ja-JP"/>
                </w:rPr>
                <w:t>absent.</w:t>
              </w:r>
            </w:ins>
            <w:ins w:id="2004" w:author="RAN2-108-66" w:date="2020-02-04T10:03:00Z">
              <w:r w:rsidR="007A7FE2">
                <w:rPr>
                  <w:lang w:val="en-GB" w:eastAsia="ja-JP"/>
                </w:rPr>
                <w:t xml:space="preserve"> </w:t>
              </w:r>
            </w:ins>
          </w:p>
        </w:tc>
      </w:tr>
    </w:tbl>
    <w:p w14:paraId="4E924565" w14:textId="77777777" w:rsidR="00EE297E" w:rsidRPr="00325D1F" w:rsidRDefault="00EE297E" w:rsidP="005D376B"/>
    <w:p w14:paraId="0FBFFF30" w14:textId="77777777" w:rsidR="002C5D28" w:rsidRPr="00325D1F" w:rsidRDefault="002C5D28" w:rsidP="002C5D28">
      <w:pPr>
        <w:pStyle w:val="Heading4"/>
        <w:rPr>
          <w:lang w:val="en-GB"/>
        </w:rPr>
      </w:pPr>
      <w:bookmarkStart w:id="2005" w:name="_Toc20425956"/>
      <w:bookmarkStart w:id="2006" w:name="_Toc29321352"/>
      <w:r w:rsidRPr="00325D1F">
        <w:rPr>
          <w:lang w:val="en-GB"/>
        </w:rPr>
        <w:t>–</w:t>
      </w:r>
      <w:r w:rsidRPr="00325D1F">
        <w:rPr>
          <w:lang w:val="en-GB"/>
        </w:rPr>
        <w:tab/>
      </w:r>
      <w:r w:rsidRPr="00325D1F">
        <w:rPr>
          <w:i/>
          <w:lang w:val="en-GB"/>
        </w:rPr>
        <w:t>CodebookConfig</w:t>
      </w:r>
      <w:bookmarkEnd w:id="2005"/>
      <w:bookmarkEnd w:id="2006"/>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lastRenderedPageBreak/>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lastRenderedPageBreak/>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2007" w:name="_Toc20425957"/>
      <w:bookmarkStart w:id="2008" w:name="_Toc29321353"/>
      <w:r w:rsidRPr="00325D1F">
        <w:rPr>
          <w:lang w:val="en-GB"/>
        </w:rPr>
        <w:lastRenderedPageBreak/>
        <w:t>–</w:t>
      </w:r>
      <w:r w:rsidRPr="00325D1F">
        <w:rPr>
          <w:lang w:val="en-GB"/>
        </w:rPr>
        <w:tab/>
      </w:r>
      <w:r w:rsidRPr="00325D1F">
        <w:rPr>
          <w:i/>
          <w:lang w:val="en-GB"/>
        </w:rPr>
        <w:t>ConfiguredGrantConfig</w:t>
      </w:r>
      <w:bookmarkEnd w:id="2007"/>
      <w:bookmarkEnd w:id="2008"/>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553BD7" w:rsidRDefault="002C5D28" w:rsidP="0096519C">
      <w:pPr>
        <w:pStyle w:val="PL"/>
      </w:pPr>
      <w:r w:rsidRPr="00325D1F">
        <w:t xml:space="preserve">    </w:t>
      </w:r>
      <w:r w:rsidRPr="00553BD7">
        <w:t xml:space="preserve">periodicity                         </w:t>
      </w:r>
      <w:r w:rsidRPr="00553BD7">
        <w:rPr>
          <w:color w:val="993366"/>
        </w:rPr>
        <w:t>ENUMERATED</w:t>
      </w:r>
      <w:r w:rsidRPr="00553BD7">
        <w:t xml:space="preserve"> {</w:t>
      </w:r>
    </w:p>
    <w:p w14:paraId="72E54246" w14:textId="77777777" w:rsidR="002C5D28" w:rsidRPr="00553BD7" w:rsidRDefault="002C5D28" w:rsidP="0096519C">
      <w:pPr>
        <w:pStyle w:val="PL"/>
      </w:pPr>
      <w:r w:rsidRPr="00553BD7">
        <w:t xml:space="preserve">                                                sym2, sym7, sym1x14, sym2x14, sym4x14, sym5x14, sym8x14, sym10x14, sym16x14, sym20x14,</w:t>
      </w:r>
    </w:p>
    <w:p w14:paraId="602C64C0" w14:textId="77777777" w:rsidR="002C5D28" w:rsidRPr="00553BD7" w:rsidRDefault="002C5D28" w:rsidP="0096519C">
      <w:pPr>
        <w:pStyle w:val="PL"/>
      </w:pPr>
      <w:r w:rsidRPr="00553BD7">
        <w:t xml:space="preserve">                                                sym32x14, sym40x14, sym64x14, sym80x14, sym128x14, sym160x14, sym256x14, sym320x14, sym512x14,</w:t>
      </w:r>
    </w:p>
    <w:p w14:paraId="2221F431" w14:textId="77777777" w:rsidR="002C5D28" w:rsidRPr="00553BD7" w:rsidRDefault="002C5D28" w:rsidP="0096519C">
      <w:pPr>
        <w:pStyle w:val="PL"/>
      </w:pPr>
      <w:r w:rsidRPr="00553BD7">
        <w:t xml:space="preserve">                                                sym640x14, sym1024x14, sym1280x14, sym2560x14, sym5120x14,</w:t>
      </w:r>
    </w:p>
    <w:p w14:paraId="0BA1B87F" w14:textId="77777777" w:rsidR="002C5D28" w:rsidRPr="00553BD7" w:rsidRDefault="002C5D28" w:rsidP="0096519C">
      <w:pPr>
        <w:pStyle w:val="PL"/>
      </w:pPr>
      <w:r w:rsidRPr="00553BD7">
        <w:t xml:space="preserve">                                                sym6, sym1x12, sym2x12, sym4x12, sym5x12, sym8x12, sym10x12, sym16x12, sym20x12, sym32x12,</w:t>
      </w:r>
    </w:p>
    <w:p w14:paraId="562F988F" w14:textId="77777777" w:rsidR="002C5D28" w:rsidRPr="00553BD7" w:rsidRDefault="002C5D28" w:rsidP="0096519C">
      <w:pPr>
        <w:pStyle w:val="PL"/>
      </w:pPr>
      <w:r w:rsidRPr="00553BD7">
        <w:t xml:space="preserve">                                                sym40x12, sym64x12, sym80x12, sym128x12, sym160x12, sym256x12, sym320x12, sym512x12, sym640x12,</w:t>
      </w:r>
    </w:p>
    <w:p w14:paraId="7AFC772B" w14:textId="77777777" w:rsidR="002C5D28" w:rsidRPr="00325D1F" w:rsidRDefault="002C5D28" w:rsidP="0096519C">
      <w:pPr>
        <w:pStyle w:val="PL"/>
      </w:pPr>
      <w:r w:rsidRPr="00553BD7">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lastRenderedPageBreak/>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lastRenderedPageBreak/>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2009" w:name="_Toc20425958"/>
      <w:bookmarkStart w:id="2010" w:name="_Toc29321354"/>
      <w:r w:rsidRPr="00325D1F">
        <w:rPr>
          <w:lang w:val="en-GB"/>
        </w:rPr>
        <w:t>–</w:t>
      </w:r>
      <w:r w:rsidRPr="00325D1F">
        <w:rPr>
          <w:lang w:val="en-GB"/>
        </w:rPr>
        <w:tab/>
      </w:r>
      <w:r w:rsidRPr="00325D1F">
        <w:rPr>
          <w:i/>
          <w:lang w:val="en-GB"/>
        </w:rPr>
        <w:t>ConnEstFailureControl</w:t>
      </w:r>
      <w:bookmarkEnd w:id="2009"/>
      <w:bookmarkEnd w:id="2010"/>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2011" w:name="_Toc20425959"/>
      <w:bookmarkStart w:id="2012" w:name="_Toc29321355"/>
      <w:bookmarkStart w:id="2013" w:name="_Hlk535756552"/>
      <w:r w:rsidRPr="00325D1F">
        <w:rPr>
          <w:lang w:val="en-GB"/>
        </w:rPr>
        <w:lastRenderedPageBreak/>
        <w:t>–</w:t>
      </w:r>
      <w:r w:rsidRPr="00325D1F">
        <w:rPr>
          <w:lang w:val="en-GB"/>
        </w:rPr>
        <w:tab/>
      </w:r>
      <w:r w:rsidRPr="00325D1F">
        <w:rPr>
          <w:i/>
          <w:lang w:val="en-GB"/>
        </w:rPr>
        <w:t>ControlResourceSet</w:t>
      </w:r>
      <w:bookmarkEnd w:id="2011"/>
      <w:bookmarkEnd w:id="2012"/>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2013"/>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2014" w:name="_Hlk514758623"/>
      <w:r w:rsidRPr="00325D1F">
        <w:t xml:space="preserve">            interleaverSize                     </w:t>
      </w:r>
      <w:r w:rsidRPr="00777603">
        <w:rPr>
          <w:color w:val="993366"/>
        </w:rPr>
        <w:t>ENUMERATED</w:t>
      </w:r>
      <w:r w:rsidRPr="00325D1F">
        <w:t xml:space="preserve"> {n2, n3, n6},</w:t>
      </w:r>
    </w:p>
    <w:bookmarkEnd w:id="2014"/>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2015" w:name="_Toc20425960"/>
      <w:bookmarkStart w:id="2016" w:name="_Toc29321356"/>
      <w:r w:rsidRPr="00325D1F">
        <w:rPr>
          <w:lang w:val="en-GB"/>
        </w:rPr>
        <w:t>–</w:t>
      </w:r>
      <w:r w:rsidRPr="00325D1F">
        <w:rPr>
          <w:lang w:val="en-GB"/>
        </w:rPr>
        <w:tab/>
      </w:r>
      <w:r w:rsidRPr="00325D1F">
        <w:rPr>
          <w:i/>
          <w:lang w:val="en-GB"/>
        </w:rPr>
        <w:t>ControlResourceSetId</w:t>
      </w:r>
      <w:bookmarkEnd w:id="2015"/>
      <w:bookmarkEnd w:id="2016"/>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lastRenderedPageBreak/>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2017" w:name="_Toc20425961"/>
      <w:bookmarkStart w:id="2018" w:name="_Toc29321357"/>
      <w:r w:rsidRPr="00325D1F">
        <w:rPr>
          <w:lang w:val="en-GB"/>
        </w:rPr>
        <w:t>–</w:t>
      </w:r>
      <w:r w:rsidRPr="00325D1F">
        <w:rPr>
          <w:lang w:val="en-GB"/>
        </w:rPr>
        <w:tab/>
      </w:r>
      <w:r w:rsidRPr="00325D1F">
        <w:rPr>
          <w:i/>
          <w:lang w:val="en-GB"/>
        </w:rPr>
        <w:t>ControlResourceSetZero</w:t>
      </w:r>
      <w:bookmarkEnd w:id="2017"/>
      <w:bookmarkEnd w:id="2018"/>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2019" w:name="_Toc20425962"/>
      <w:bookmarkStart w:id="2020" w:name="_Toc29321358"/>
      <w:r w:rsidRPr="00325D1F">
        <w:rPr>
          <w:lang w:val="en-GB"/>
        </w:rPr>
        <w:t>–</w:t>
      </w:r>
      <w:r w:rsidRPr="00325D1F">
        <w:rPr>
          <w:lang w:val="en-GB"/>
        </w:rPr>
        <w:tab/>
      </w:r>
      <w:r w:rsidRPr="00325D1F">
        <w:rPr>
          <w:i/>
          <w:noProof/>
          <w:lang w:val="en-GB"/>
        </w:rPr>
        <w:t>CrossCarrierSchedulingConfig</w:t>
      </w:r>
      <w:bookmarkEnd w:id="2019"/>
      <w:bookmarkEnd w:id="2020"/>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2021" w:name="_Toc20425963"/>
      <w:bookmarkStart w:id="2022" w:name="_Toc29321359"/>
      <w:bookmarkStart w:id="2023" w:name="_Hlk5252243"/>
      <w:r w:rsidRPr="00325D1F">
        <w:rPr>
          <w:lang w:val="en-GB"/>
        </w:rPr>
        <w:t>–</w:t>
      </w:r>
      <w:r w:rsidRPr="00325D1F">
        <w:rPr>
          <w:lang w:val="en-GB"/>
        </w:rPr>
        <w:tab/>
      </w:r>
      <w:r w:rsidRPr="00325D1F">
        <w:rPr>
          <w:i/>
          <w:lang w:val="en-GB"/>
        </w:rPr>
        <w:t>CSI-AperiodicTriggerStateList</w:t>
      </w:r>
      <w:bookmarkEnd w:id="2021"/>
      <w:bookmarkEnd w:id="2022"/>
    </w:p>
    <w:bookmarkEnd w:id="2023"/>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lastRenderedPageBreak/>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2024" w:name="_Toc20425964"/>
      <w:bookmarkStart w:id="2025" w:name="_Toc29321360"/>
      <w:r w:rsidRPr="00325D1F">
        <w:rPr>
          <w:lang w:val="en-GB"/>
        </w:rPr>
        <w:t>–</w:t>
      </w:r>
      <w:r w:rsidRPr="00325D1F">
        <w:rPr>
          <w:lang w:val="en-GB"/>
        </w:rPr>
        <w:tab/>
      </w:r>
      <w:r w:rsidRPr="00325D1F">
        <w:rPr>
          <w:i/>
          <w:lang w:val="en-GB"/>
        </w:rPr>
        <w:t>CSI-FrequencyOccupation</w:t>
      </w:r>
      <w:bookmarkEnd w:id="2024"/>
      <w:bookmarkEnd w:id="2025"/>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lastRenderedPageBreak/>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2026" w:name="_Toc20425965"/>
      <w:bookmarkStart w:id="2027" w:name="_Toc29321361"/>
      <w:r w:rsidRPr="00325D1F">
        <w:rPr>
          <w:lang w:val="en-GB"/>
        </w:rPr>
        <w:t>–</w:t>
      </w:r>
      <w:r w:rsidRPr="00325D1F">
        <w:rPr>
          <w:lang w:val="en-GB"/>
        </w:rPr>
        <w:tab/>
      </w:r>
      <w:r w:rsidRPr="00325D1F">
        <w:rPr>
          <w:i/>
          <w:lang w:val="en-GB"/>
        </w:rPr>
        <w:t>CSI-IM-Resource</w:t>
      </w:r>
      <w:bookmarkEnd w:id="2026"/>
      <w:bookmarkEnd w:id="2027"/>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lastRenderedPageBreak/>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2028"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2028"/>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2029" w:name="_Toc20425966"/>
      <w:bookmarkStart w:id="2030" w:name="_Toc29321362"/>
      <w:r w:rsidRPr="00325D1F">
        <w:rPr>
          <w:lang w:val="en-GB"/>
        </w:rPr>
        <w:t>–</w:t>
      </w:r>
      <w:r w:rsidRPr="00325D1F">
        <w:rPr>
          <w:lang w:val="en-GB"/>
        </w:rPr>
        <w:tab/>
      </w:r>
      <w:r w:rsidRPr="00325D1F">
        <w:rPr>
          <w:i/>
          <w:lang w:val="en-GB"/>
        </w:rPr>
        <w:t>CSI-IM-ResourceId</w:t>
      </w:r>
      <w:bookmarkEnd w:id="2029"/>
      <w:bookmarkEnd w:id="2030"/>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2031" w:name="_Toc20425967"/>
      <w:bookmarkStart w:id="2032" w:name="_Toc29321363"/>
      <w:r w:rsidRPr="00325D1F">
        <w:rPr>
          <w:lang w:val="en-GB"/>
        </w:rPr>
        <w:t>–</w:t>
      </w:r>
      <w:r w:rsidRPr="00325D1F">
        <w:rPr>
          <w:lang w:val="en-GB"/>
        </w:rPr>
        <w:tab/>
      </w:r>
      <w:r w:rsidRPr="00325D1F">
        <w:rPr>
          <w:i/>
          <w:lang w:val="en-GB"/>
        </w:rPr>
        <w:t>CSI-IM-ResourceSet</w:t>
      </w:r>
      <w:bookmarkEnd w:id="2031"/>
      <w:bookmarkEnd w:id="2032"/>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lastRenderedPageBreak/>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2033" w:name="_Toc20425968"/>
      <w:bookmarkStart w:id="2034" w:name="_Toc29321364"/>
      <w:r w:rsidRPr="00325D1F">
        <w:rPr>
          <w:lang w:val="en-GB"/>
        </w:rPr>
        <w:t>–</w:t>
      </w:r>
      <w:r w:rsidRPr="00325D1F">
        <w:rPr>
          <w:lang w:val="en-GB"/>
        </w:rPr>
        <w:tab/>
      </w:r>
      <w:r w:rsidRPr="00325D1F">
        <w:rPr>
          <w:i/>
          <w:lang w:val="en-GB"/>
        </w:rPr>
        <w:t>CSI-IM-ResourceSetId</w:t>
      </w:r>
      <w:bookmarkEnd w:id="2033"/>
      <w:bookmarkEnd w:id="2034"/>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2035" w:name="_Toc20425969"/>
      <w:bookmarkStart w:id="2036" w:name="_Toc29321365"/>
      <w:bookmarkStart w:id="2037" w:name="_Hlk5252373"/>
      <w:r w:rsidRPr="00325D1F">
        <w:rPr>
          <w:lang w:val="en-GB"/>
        </w:rPr>
        <w:t>–</w:t>
      </w:r>
      <w:r w:rsidRPr="00325D1F">
        <w:rPr>
          <w:lang w:val="en-GB"/>
        </w:rPr>
        <w:tab/>
      </w:r>
      <w:r w:rsidRPr="00325D1F">
        <w:rPr>
          <w:i/>
          <w:lang w:val="en-GB"/>
        </w:rPr>
        <w:t>CSI-MeasConfig</w:t>
      </w:r>
      <w:bookmarkEnd w:id="2035"/>
      <w:bookmarkEnd w:id="2036"/>
    </w:p>
    <w:bookmarkEnd w:id="2037"/>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lastRenderedPageBreak/>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2038" w:name="_Toc20425970"/>
      <w:bookmarkStart w:id="2039" w:name="_Toc29321366"/>
      <w:r w:rsidRPr="00325D1F">
        <w:rPr>
          <w:lang w:val="en-GB"/>
        </w:rPr>
        <w:lastRenderedPageBreak/>
        <w:t>–</w:t>
      </w:r>
      <w:r w:rsidRPr="00325D1F">
        <w:rPr>
          <w:lang w:val="en-GB"/>
        </w:rPr>
        <w:tab/>
      </w:r>
      <w:r w:rsidRPr="00325D1F">
        <w:rPr>
          <w:i/>
          <w:lang w:val="en-GB"/>
        </w:rPr>
        <w:t>CSI-ReportConfig</w:t>
      </w:r>
      <w:bookmarkEnd w:id="2038"/>
      <w:bookmarkEnd w:id="2039"/>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lastRenderedPageBreak/>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D733E7" w:rsidRDefault="002C5D28" w:rsidP="0096519C">
      <w:pPr>
        <w:pStyle w:val="PL"/>
        <w:rPr>
          <w:lang w:val="sv-SE"/>
          <w:rPrChange w:id="2040" w:author="Ericsson" w:date="2020-03-04T13:35:00Z">
            <w:rPr/>
          </w:rPrChange>
        </w:rPr>
      </w:pPr>
      <w:r w:rsidRPr="00325D1F">
        <w:t xml:space="preserve">    </w:t>
      </w:r>
      <w:r w:rsidRPr="00D733E7">
        <w:rPr>
          <w:lang w:val="sv-SE"/>
          <w:rPrChange w:id="2041" w:author="Ericsson" w:date="2020-03-04T13:35:00Z">
            <w:rPr/>
          </w:rPrChange>
        </w:rPr>
        <w:t xml:space="preserve">slots4                              </w:t>
      </w:r>
      <w:r w:rsidRPr="00D733E7">
        <w:rPr>
          <w:color w:val="993366"/>
          <w:lang w:val="sv-SE"/>
          <w:rPrChange w:id="2042" w:author="Ericsson" w:date="2020-03-04T13:35:00Z">
            <w:rPr>
              <w:color w:val="993366"/>
            </w:rPr>
          </w:rPrChange>
        </w:rPr>
        <w:t>INTEGER</w:t>
      </w:r>
      <w:r w:rsidRPr="00D733E7">
        <w:rPr>
          <w:lang w:val="sv-SE"/>
          <w:rPrChange w:id="2043" w:author="Ericsson" w:date="2020-03-04T13:35:00Z">
            <w:rPr/>
          </w:rPrChange>
        </w:rPr>
        <w:t>(0..3),</w:t>
      </w:r>
    </w:p>
    <w:p w14:paraId="149E3622" w14:textId="77777777" w:rsidR="002C5D28" w:rsidRPr="00D733E7" w:rsidRDefault="002C5D28" w:rsidP="0096519C">
      <w:pPr>
        <w:pStyle w:val="PL"/>
        <w:rPr>
          <w:lang w:val="sv-SE"/>
          <w:rPrChange w:id="2044" w:author="Ericsson" w:date="2020-03-04T13:35:00Z">
            <w:rPr/>
          </w:rPrChange>
        </w:rPr>
      </w:pPr>
      <w:r w:rsidRPr="00D733E7">
        <w:rPr>
          <w:lang w:val="sv-SE"/>
          <w:rPrChange w:id="2045" w:author="Ericsson" w:date="2020-03-04T13:35:00Z">
            <w:rPr/>
          </w:rPrChange>
        </w:rPr>
        <w:t xml:space="preserve">    slots5                              </w:t>
      </w:r>
      <w:r w:rsidRPr="00D733E7">
        <w:rPr>
          <w:color w:val="993366"/>
          <w:lang w:val="sv-SE"/>
          <w:rPrChange w:id="2046" w:author="Ericsson" w:date="2020-03-04T13:35:00Z">
            <w:rPr>
              <w:color w:val="993366"/>
            </w:rPr>
          </w:rPrChange>
        </w:rPr>
        <w:t>INTEGER</w:t>
      </w:r>
      <w:r w:rsidRPr="00D733E7">
        <w:rPr>
          <w:lang w:val="sv-SE"/>
          <w:rPrChange w:id="2047" w:author="Ericsson" w:date="2020-03-04T13:35:00Z">
            <w:rPr/>
          </w:rPrChange>
        </w:rPr>
        <w:t>(0..4),</w:t>
      </w:r>
    </w:p>
    <w:p w14:paraId="148F7D50" w14:textId="77777777" w:rsidR="002C5D28" w:rsidRPr="00D733E7" w:rsidRDefault="002C5D28" w:rsidP="0096519C">
      <w:pPr>
        <w:pStyle w:val="PL"/>
        <w:rPr>
          <w:lang w:val="sv-SE"/>
          <w:rPrChange w:id="2048" w:author="Ericsson" w:date="2020-03-04T13:35:00Z">
            <w:rPr/>
          </w:rPrChange>
        </w:rPr>
      </w:pPr>
      <w:r w:rsidRPr="00D733E7">
        <w:rPr>
          <w:lang w:val="sv-SE"/>
          <w:rPrChange w:id="2049" w:author="Ericsson" w:date="2020-03-04T13:35:00Z">
            <w:rPr/>
          </w:rPrChange>
        </w:rPr>
        <w:t xml:space="preserve">    slots8                              </w:t>
      </w:r>
      <w:r w:rsidRPr="00D733E7">
        <w:rPr>
          <w:color w:val="993366"/>
          <w:lang w:val="sv-SE"/>
          <w:rPrChange w:id="2050" w:author="Ericsson" w:date="2020-03-04T13:35:00Z">
            <w:rPr>
              <w:color w:val="993366"/>
            </w:rPr>
          </w:rPrChange>
        </w:rPr>
        <w:t>INTEGER</w:t>
      </w:r>
      <w:r w:rsidRPr="00D733E7">
        <w:rPr>
          <w:lang w:val="sv-SE"/>
          <w:rPrChange w:id="2051" w:author="Ericsson" w:date="2020-03-04T13:35:00Z">
            <w:rPr/>
          </w:rPrChange>
        </w:rPr>
        <w:t>(0..7),</w:t>
      </w:r>
    </w:p>
    <w:p w14:paraId="5FC71A10" w14:textId="77777777" w:rsidR="002C5D28" w:rsidRPr="00D733E7" w:rsidRDefault="002C5D28" w:rsidP="0096519C">
      <w:pPr>
        <w:pStyle w:val="PL"/>
        <w:rPr>
          <w:lang w:val="sv-SE"/>
          <w:rPrChange w:id="2052" w:author="Ericsson" w:date="2020-03-04T13:35:00Z">
            <w:rPr/>
          </w:rPrChange>
        </w:rPr>
      </w:pPr>
      <w:r w:rsidRPr="00D733E7">
        <w:rPr>
          <w:lang w:val="sv-SE"/>
          <w:rPrChange w:id="2053" w:author="Ericsson" w:date="2020-03-04T13:35:00Z">
            <w:rPr/>
          </w:rPrChange>
        </w:rPr>
        <w:t xml:space="preserve">    slots10                             </w:t>
      </w:r>
      <w:r w:rsidRPr="00D733E7">
        <w:rPr>
          <w:color w:val="993366"/>
          <w:lang w:val="sv-SE"/>
          <w:rPrChange w:id="2054" w:author="Ericsson" w:date="2020-03-04T13:35:00Z">
            <w:rPr>
              <w:color w:val="993366"/>
            </w:rPr>
          </w:rPrChange>
        </w:rPr>
        <w:t>INTEGER</w:t>
      </w:r>
      <w:r w:rsidRPr="00D733E7">
        <w:rPr>
          <w:lang w:val="sv-SE"/>
          <w:rPrChange w:id="2055" w:author="Ericsson" w:date="2020-03-04T13:35:00Z">
            <w:rPr/>
          </w:rPrChange>
        </w:rPr>
        <w:t>(0..9),</w:t>
      </w:r>
    </w:p>
    <w:p w14:paraId="743FB3E6" w14:textId="77777777" w:rsidR="002C5D28" w:rsidRPr="00D733E7" w:rsidRDefault="002C5D28" w:rsidP="0096519C">
      <w:pPr>
        <w:pStyle w:val="PL"/>
        <w:rPr>
          <w:lang w:val="sv-SE"/>
          <w:rPrChange w:id="2056" w:author="Ericsson" w:date="2020-03-04T13:35:00Z">
            <w:rPr/>
          </w:rPrChange>
        </w:rPr>
      </w:pPr>
      <w:r w:rsidRPr="00D733E7">
        <w:rPr>
          <w:lang w:val="sv-SE"/>
          <w:rPrChange w:id="2057" w:author="Ericsson" w:date="2020-03-04T13:35:00Z">
            <w:rPr/>
          </w:rPrChange>
        </w:rPr>
        <w:t xml:space="preserve">    slots16                             </w:t>
      </w:r>
      <w:r w:rsidRPr="00D733E7">
        <w:rPr>
          <w:color w:val="993366"/>
          <w:lang w:val="sv-SE"/>
          <w:rPrChange w:id="2058" w:author="Ericsson" w:date="2020-03-04T13:35:00Z">
            <w:rPr>
              <w:color w:val="993366"/>
            </w:rPr>
          </w:rPrChange>
        </w:rPr>
        <w:t>INTEGER</w:t>
      </w:r>
      <w:r w:rsidRPr="00D733E7">
        <w:rPr>
          <w:lang w:val="sv-SE"/>
          <w:rPrChange w:id="2059" w:author="Ericsson" w:date="2020-03-04T13:35:00Z">
            <w:rPr/>
          </w:rPrChange>
        </w:rPr>
        <w:t>(0..15),</w:t>
      </w:r>
    </w:p>
    <w:p w14:paraId="4AE56176" w14:textId="77777777" w:rsidR="002C5D28" w:rsidRPr="00D733E7" w:rsidRDefault="002C5D28" w:rsidP="0096519C">
      <w:pPr>
        <w:pStyle w:val="PL"/>
        <w:rPr>
          <w:lang w:val="sv-SE"/>
          <w:rPrChange w:id="2060" w:author="Ericsson" w:date="2020-03-04T13:35:00Z">
            <w:rPr/>
          </w:rPrChange>
        </w:rPr>
      </w:pPr>
      <w:r w:rsidRPr="00D733E7">
        <w:rPr>
          <w:lang w:val="sv-SE"/>
          <w:rPrChange w:id="2061" w:author="Ericsson" w:date="2020-03-04T13:35:00Z">
            <w:rPr/>
          </w:rPrChange>
        </w:rPr>
        <w:t xml:space="preserve">    slots20                             </w:t>
      </w:r>
      <w:r w:rsidRPr="00D733E7">
        <w:rPr>
          <w:color w:val="993366"/>
          <w:lang w:val="sv-SE"/>
          <w:rPrChange w:id="2062" w:author="Ericsson" w:date="2020-03-04T13:35:00Z">
            <w:rPr>
              <w:color w:val="993366"/>
            </w:rPr>
          </w:rPrChange>
        </w:rPr>
        <w:t>INTEGER</w:t>
      </w:r>
      <w:r w:rsidRPr="00D733E7">
        <w:rPr>
          <w:lang w:val="sv-SE"/>
          <w:rPrChange w:id="2063" w:author="Ericsson" w:date="2020-03-04T13:35:00Z">
            <w:rPr/>
          </w:rPrChange>
        </w:rPr>
        <w:t>(0..19),</w:t>
      </w:r>
    </w:p>
    <w:p w14:paraId="5CD8BCB7" w14:textId="77777777" w:rsidR="002C5D28" w:rsidRPr="00D733E7" w:rsidRDefault="002C5D28" w:rsidP="0096519C">
      <w:pPr>
        <w:pStyle w:val="PL"/>
        <w:rPr>
          <w:lang w:val="sv-SE"/>
          <w:rPrChange w:id="2064" w:author="Ericsson" w:date="2020-03-04T13:35:00Z">
            <w:rPr/>
          </w:rPrChange>
        </w:rPr>
      </w:pPr>
      <w:r w:rsidRPr="00D733E7">
        <w:rPr>
          <w:lang w:val="sv-SE"/>
          <w:rPrChange w:id="2065" w:author="Ericsson" w:date="2020-03-04T13:35:00Z">
            <w:rPr/>
          </w:rPrChange>
        </w:rPr>
        <w:t xml:space="preserve">    slots40                             </w:t>
      </w:r>
      <w:r w:rsidRPr="00D733E7">
        <w:rPr>
          <w:color w:val="993366"/>
          <w:lang w:val="sv-SE"/>
          <w:rPrChange w:id="2066" w:author="Ericsson" w:date="2020-03-04T13:35:00Z">
            <w:rPr>
              <w:color w:val="993366"/>
            </w:rPr>
          </w:rPrChange>
        </w:rPr>
        <w:t>INTEGER</w:t>
      </w:r>
      <w:r w:rsidRPr="00D733E7">
        <w:rPr>
          <w:lang w:val="sv-SE"/>
          <w:rPrChange w:id="2067" w:author="Ericsson" w:date="2020-03-04T13:35:00Z">
            <w:rPr/>
          </w:rPrChange>
        </w:rPr>
        <w:t>(0..39),</w:t>
      </w:r>
    </w:p>
    <w:p w14:paraId="01CC91F3" w14:textId="77777777" w:rsidR="002C5D28" w:rsidRPr="00D733E7" w:rsidRDefault="002C5D28" w:rsidP="0096519C">
      <w:pPr>
        <w:pStyle w:val="PL"/>
        <w:rPr>
          <w:lang w:val="sv-SE"/>
          <w:rPrChange w:id="2068" w:author="Ericsson" w:date="2020-03-04T13:35:00Z">
            <w:rPr/>
          </w:rPrChange>
        </w:rPr>
      </w:pPr>
      <w:r w:rsidRPr="00D733E7">
        <w:rPr>
          <w:lang w:val="sv-SE"/>
          <w:rPrChange w:id="2069" w:author="Ericsson" w:date="2020-03-04T13:35:00Z">
            <w:rPr/>
          </w:rPrChange>
        </w:rPr>
        <w:t xml:space="preserve">    slots80                             </w:t>
      </w:r>
      <w:r w:rsidRPr="00D733E7">
        <w:rPr>
          <w:color w:val="993366"/>
          <w:lang w:val="sv-SE"/>
          <w:rPrChange w:id="2070" w:author="Ericsson" w:date="2020-03-04T13:35:00Z">
            <w:rPr>
              <w:color w:val="993366"/>
            </w:rPr>
          </w:rPrChange>
        </w:rPr>
        <w:t>INTEGER</w:t>
      </w:r>
      <w:r w:rsidRPr="00D733E7">
        <w:rPr>
          <w:lang w:val="sv-SE"/>
          <w:rPrChange w:id="2071" w:author="Ericsson" w:date="2020-03-04T13:35:00Z">
            <w:rPr/>
          </w:rPrChange>
        </w:rPr>
        <w:t>(0..79),</w:t>
      </w:r>
    </w:p>
    <w:p w14:paraId="2007C61C" w14:textId="77777777" w:rsidR="002C5D28" w:rsidRPr="00D733E7" w:rsidRDefault="002C5D28" w:rsidP="0096519C">
      <w:pPr>
        <w:pStyle w:val="PL"/>
        <w:rPr>
          <w:lang w:val="sv-SE"/>
          <w:rPrChange w:id="2072" w:author="Ericsson" w:date="2020-03-04T13:35:00Z">
            <w:rPr/>
          </w:rPrChange>
        </w:rPr>
      </w:pPr>
      <w:r w:rsidRPr="00D733E7">
        <w:rPr>
          <w:lang w:val="sv-SE"/>
          <w:rPrChange w:id="2073" w:author="Ericsson" w:date="2020-03-04T13:35:00Z">
            <w:rPr/>
          </w:rPrChange>
        </w:rPr>
        <w:t xml:space="preserve">    slots160                            </w:t>
      </w:r>
      <w:r w:rsidRPr="00D733E7">
        <w:rPr>
          <w:color w:val="993366"/>
          <w:lang w:val="sv-SE"/>
          <w:rPrChange w:id="2074" w:author="Ericsson" w:date="2020-03-04T13:35:00Z">
            <w:rPr>
              <w:color w:val="993366"/>
            </w:rPr>
          </w:rPrChange>
        </w:rPr>
        <w:t>INTEGER</w:t>
      </w:r>
      <w:r w:rsidRPr="00D733E7">
        <w:rPr>
          <w:lang w:val="sv-SE"/>
          <w:rPrChange w:id="2075" w:author="Ericsson" w:date="2020-03-04T13:35:00Z">
            <w:rPr/>
          </w:rPrChange>
        </w:rPr>
        <w:t>(0..159),</w:t>
      </w:r>
    </w:p>
    <w:p w14:paraId="6547E7CE" w14:textId="77777777" w:rsidR="002C5D28" w:rsidRPr="00325D1F" w:rsidRDefault="002C5D28" w:rsidP="0096519C">
      <w:pPr>
        <w:pStyle w:val="PL"/>
      </w:pPr>
      <w:r w:rsidRPr="00D733E7">
        <w:rPr>
          <w:lang w:val="sv-SE"/>
          <w:rPrChange w:id="2076" w:author="Ericsson" w:date="2020-03-04T13:35:00Z">
            <w:rPr/>
          </w:rPrChange>
        </w:rPr>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lastRenderedPageBreak/>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2077"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D733E7" w:rsidRDefault="002C5D28" w:rsidP="0096519C">
      <w:pPr>
        <w:pStyle w:val="PL"/>
        <w:rPr>
          <w:lang w:val="sv-SE"/>
          <w:rPrChange w:id="2078" w:author="Ericsson" w:date="2020-03-04T13:35:00Z">
            <w:rPr/>
          </w:rPrChange>
        </w:rPr>
      </w:pPr>
      <w:r w:rsidRPr="00325D1F">
        <w:t xml:space="preserve">    </w:t>
      </w:r>
      <w:r w:rsidRPr="00D733E7">
        <w:rPr>
          <w:lang w:val="sv-SE"/>
          <w:rPrChange w:id="2079" w:author="Ericsson" w:date="2020-03-04T13:35:00Z">
            <w:rPr/>
          </w:rPrChange>
        </w:rPr>
        <w:t>},</w:t>
      </w:r>
    </w:p>
    <w:p w14:paraId="5EF13829" w14:textId="77777777" w:rsidR="002C5D28" w:rsidRPr="00D733E7" w:rsidRDefault="002C5D28" w:rsidP="0096519C">
      <w:pPr>
        <w:pStyle w:val="PL"/>
        <w:rPr>
          <w:lang w:val="sv-SE"/>
          <w:rPrChange w:id="2080" w:author="Ericsson" w:date="2020-03-04T13:35:00Z">
            <w:rPr/>
          </w:rPrChange>
        </w:rPr>
      </w:pPr>
      <w:r w:rsidRPr="00D733E7">
        <w:rPr>
          <w:lang w:val="sv-SE"/>
          <w:rPrChange w:id="2081" w:author="Ericsson" w:date="2020-03-04T13:35:00Z">
            <w:rPr/>
          </w:rPrChange>
        </w:rPr>
        <w:t xml:space="preserve">    portIndex1                          </w:t>
      </w:r>
      <w:r w:rsidRPr="00D733E7">
        <w:rPr>
          <w:color w:val="993366"/>
          <w:lang w:val="sv-SE"/>
          <w:rPrChange w:id="2082" w:author="Ericsson" w:date="2020-03-04T13:35:00Z">
            <w:rPr>
              <w:color w:val="993366"/>
            </w:rPr>
          </w:rPrChange>
        </w:rPr>
        <w:t>NULL</w:t>
      </w:r>
    </w:p>
    <w:p w14:paraId="67047753" w14:textId="77777777" w:rsidR="002C5D28" w:rsidRPr="00D733E7" w:rsidRDefault="002C5D28" w:rsidP="0096519C">
      <w:pPr>
        <w:pStyle w:val="PL"/>
        <w:rPr>
          <w:lang w:val="sv-SE"/>
          <w:rPrChange w:id="2083" w:author="Ericsson" w:date="2020-03-04T13:35:00Z">
            <w:rPr/>
          </w:rPrChange>
        </w:rPr>
      </w:pPr>
      <w:r w:rsidRPr="00D733E7">
        <w:rPr>
          <w:lang w:val="sv-SE"/>
          <w:rPrChange w:id="2084" w:author="Ericsson" w:date="2020-03-04T13:35:00Z">
            <w:rPr/>
          </w:rPrChange>
        </w:rPr>
        <w:t>}</w:t>
      </w:r>
    </w:p>
    <w:bookmarkEnd w:id="2077"/>
    <w:p w14:paraId="3162A3B7" w14:textId="77777777" w:rsidR="002C5D28" w:rsidRPr="00D733E7" w:rsidRDefault="002C5D28" w:rsidP="0096519C">
      <w:pPr>
        <w:pStyle w:val="PL"/>
        <w:rPr>
          <w:lang w:val="sv-SE"/>
          <w:rPrChange w:id="2085" w:author="Ericsson" w:date="2020-03-04T13:35:00Z">
            <w:rPr/>
          </w:rPrChange>
        </w:rPr>
      </w:pPr>
    </w:p>
    <w:p w14:paraId="302F60EC" w14:textId="77777777" w:rsidR="002C5D28" w:rsidRPr="00D733E7" w:rsidRDefault="002C5D28" w:rsidP="0096519C">
      <w:pPr>
        <w:pStyle w:val="PL"/>
        <w:rPr>
          <w:lang w:val="sv-SE"/>
          <w:rPrChange w:id="2086" w:author="Ericsson" w:date="2020-03-04T13:35:00Z">
            <w:rPr/>
          </w:rPrChange>
        </w:rPr>
      </w:pPr>
      <w:r w:rsidRPr="00D733E7">
        <w:rPr>
          <w:lang w:val="sv-SE"/>
          <w:rPrChange w:id="2087" w:author="Ericsson" w:date="2020-03-04T13:35:00Z">
            <w:rPr/>
          </w:rPrChange>
        </w:rPr>
        <w:t xml:space="preserve">PortIndex8::=                       </w:t>
      </w:r>
      <w:r w:rsidRPr="00D733E7">
        <w:rPr>
          <w:color w:val="993366"/>
          <w:lang w:val="sv-SE"/>
          <w:rPrChange w:id="2088" w:author="Ericsson" w:date="2020-03-04T13:35:00Z">
            <w:rPr>
              <w:color w:val="993366"/>
            </w:rPr>
          </w:rPrChange>
        </w:rPr>
        <w:t>INTEGER</w:t>
      </w:r>
      <w:r w:rsidRPr="00D733E7">
        <w:rPr>
          <w:lang w:val="sv-SE"/>
          <w:rPrChange w:id="2089" w:author="Ericsson" w:date="2020-03-04T13:35:00Z">
            <w:rPr/>
          </w:rPrChange>
        </w:rPr>
        <w:t xml:space="preserve"> (0..7)</w:t>
      </w:r>
    </w:p>
    <w:p w14:paraId="24A6157A" w14:textId="77777777" w:rsidR="002C5D28" w:rsidRPr="00D733E7" w:rsidRDefault="002C5D28" w:rsidP="0096519C">
      <w:pPr>
        <w:pStyle w:val="PL"/>
        <w:rPr>
          <w:lang w:val="sv-SE"/>
          <w:rPrChange w:id="2090" w:author="Ericsson" w:date="2020-03-04T13:35:00Z">
            <w:rPr/>
          </w:rPrChange>
        </w:rPr>
      </w:pPr>
      <w:r w:rsidRPr="00D733E7">
        <w:rPr>
          <w:lang w:val="sv-SE"/>
          <w:rPrChange w:id="2091" w:author="Ericsson" w:date="2020-03-04T13:35:00Z">
            <w:rPr/>
          </w:rPrChange>
        </w:rPr>
        <w:t xml:space="preserve">PortIndex4::=                       </w:t>
      </w:r>
      <w:r w:rsidRPr="00D733E7">
        <w:rPr>
          <w:color w:val="993366"/>
          <w:lang w:val="sv-SE"/>
          <w:rPrChange w:id="2092" w:author="Ericsson" w:date="2020-03-04T13:35:00Z">
            <w:rPr>
              <w:color w:val="993366"/>
            </w:rPr>
          </w:rPrChange>
        </w:rPr>
        <w:t>INTEGER</w:t>
      </w:r>
      <w:r w:rsidRPr="00D733E7">
        <w:rPr>
          <w:lang w:val="sv-SE"/>
          <w:rPrChange w:id="2093" w:author="Ericsson" w:date="2020-03-04T13:35:00Z">
            <w:rPr/>
          </w:rPrChange>
        </w:rPr>
        <w:t xml:space="preserve"> (0..3)</w:t>
      </w:r>
    </w:p>
    <w:p w14:paraId="1292B7B3" w14:textId="77777777" w:rsidR="002C5D28" w:rsidRPr="00D733E7" w:rsidRDefault="002C5D28" w:rsidP="0096519C">
      <w:pPr>
        <w:pStyle w:val="PL"/>
        <w:rPr>
          <w:lang w:val="sv-SE"/>
          <w:rPrChange w:id="2094" w:author="Ericsson" w:date="2020-03-04T13:35:00Z">
            <w:rPr/>
          </w:rPrChange>
        </w:rPr>
      </w:pPr>
      <w:r w:rsidRPr="00D733E7">
        <w:rPr>
          <w:lang w:val="sv-SE"/>
          <w:rPrChange w:id="2095" w:author="Ericsson" w:date="2020-03-04T13:35:00Z">
            <w:rPr/>
          </w:rPrChange>
        </w:rPr>
        <w:t xml:space="preserve">PortIndex2::=                       </w:t>
      </w:r>
      <w:r w:rsidRPr="00D733E7">
        <w:rPr>
          <w:color w:val="993366"/>
          <w:lang w:val="sv-SE"/>
          <w:rPrChange w:id="2096" w:author="Ericsson" w:date="2020-03-04T13:35:00Z">
            <w:rPr>
              <w:color w:val="993366"/>
            </w:rPr>
          </w:rPrChange>
        </w:rPr>
        <w:t>INTEGER</w:t>
      </w:r>
      <w:r w:rsidRPr="00D733E7">
        <w:rPr>
          <w:lang w:val="sv-SE"/>
          <w:rPrChange w:id="2097" w:author="Ericsson" w:date="2020-03-04T13:35:00Z">
            <w:rPr/>
          </w:rPrChange>
        </w:rPr>
        <w:t xml:space="preserve"> (0..1)</w:t>
      </w:r>
    </w:p>
    <w:p w14:paraId="219E015B" w14:textId="77777777" w:rsidR="002C5D28" w:rsidRPr="00D733E7" w:rsidRDefault="002C5D28" w:rsidP="0096519C">
      <w:pPr>
        <w:pStyle w:val="PL"/>
        <w:rPr>
          <w:lang w:val="sv-SE"/>
          <w:rPrChange w:id="2098" w:author="Ericsson" w:date="2020-03-04T13:35:00Z">
            <w:rPr/>
          </w:rPrChange>
        </w:rPr>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2099" w:name="_Hlk2170988"/>
            <w:bookmarkStart w:id="2100"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2099"/>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2100"/>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2101"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2101"/>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2102" w:name="_Hlk2170905"/>
            <w:r w:rsidRPr="00325D1F">
              <w:rPr>
                <w:b/>
                <w:i/>
                <w:szCs w:val="22"/>
                <w:lang w:val="en-GB" w:eastAsia="ja-JP"/>
              </w:rPr>
              <w:t>reportSlotConfig</w:t>
            </w:r>
          </w:p>
          <w:bookmarkEnd w:id="2102"/>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2103" w:name="_Toc20425971"/>
      <w:bookmarkStart w:id="2104" w:name="_Toc29321367"/>
      <w:r w:rsidRPr="00325D1F">
        <w:rPr>
          <w:lang w:val="en-GB"/>
        </w:rPr>
        <w:t>–</w:t>
      </w:r>
      <w:r w:rsidRPr="00325D1F">
        <w:rPr>
          <w:lang w:val="en-GB"/>
        </w:rPr>
        <w:tab/>
      </w:r>
      <w:r w:rsidRPr="00325D1F">
        <w:rPr>
          <w:i/>
          <w:lang w:val="en-GB"/>
        </w:rPr>
        <w:t>CSI-ReportConfigId</w:t>
      </w:r>
      <w:bookmarkEnd w:id="2103"/>
      <w:bookmarkEnd w:id="2104"/>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2105" w:name="_Toc20425972"/>
      <w:bookmarkStart w:id="2106" w:name="_Toc29321368"/>
      <w:bookmarkStart w:id="2107" w:name="_Hlk535242404"/>
      <w:r w:rsidRPr="00325D1F">
        <w:rPr>
          <w:lang w:val="en-GB"/>
        </w:rPr>
        <w:t>–</w:t>
      </w:r>
      <w:r w:rsidRPr="00325D1F">
        <w:rPr>
          <w:lang w:val="en-GB"/>
        </w:rPr>
        <w:tab/>
      </w:r>
      <w:r w:rsidRPr="00325D1F">
        <w:rPr>
          <w:i/>
          <w:lang w:val="en-GB"/>
        </w:rPr>
        <w:t>CSI-ResourceConfig</w:t>
      </w:r>
      <w:bookmarkEnd w:id="2105"/>
      <w:bookmarkEnd w:id="2106"/>
    </w:p>
    <w:bookmarkEnd w:id="2107"/>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2108" w:name="_Hlk9508786"/>
            <w:r w:rsidRPr="00325D1F">
              <w:rPr>
                <w:b/>
                <w:i/>
                <w:szCs w:val="22"/>
                <w:lang w:val="en-GB" w:eastAsia="ja-JP"/>
              </w:rPr>
              <w:t>csi-IM-ResourceSetList</w:t>
            </w:r>
          </w:p>
          <w:bookmarkEnd w:id="2108"/>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2109" w:name="_Toc20425973"/>
      <w:bookmarkStart w:id="2110" w:name="_Toc29321369"/>
      <w:r w:rsidRPr="00325D1F">
        <w:rPr>
          <w:lang w:val="en-GB"/>
        </w:rPr>
        <w:t>–</w:t>
      </w:r>
      <w:r w:rsidRPr="00325D1F">
        <w:rPr>
          <w:lang w:val="en-GB"/>
        </w:rPr>
        <w:tab/>
      </w:r>
      <w:r w:rsidRPr="00325D1F">
        <w:rPr>
          <w:i/>
          <w:lang w:val="en-GB"/>
        </w:rPr>
        <w:t>CSI-ResourceConfigId</w:t>
      </w:r>
      <w:bookmarkEnd w:id="2109"/>
      <w:bookmarkEnd w:id="2110"/>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2111" w:name="_Toc20425974"/>
      <w:bookmarkStart w:id="2112" w:name="_Toc29321370"/>
      <w:r w:rsidRPr="00325D1F">
        <w:rPr>
          <w:lang w:val="en-GB"/>
        </w:rPr>
        <w:lastRenderedPageBreak/>
        <w:t>–</w:t>
      </w:r>
      <w:r w:rsidRPr="00325D1F">
        <w:rPr>
          <w:lang w:val="en-GB"/>
        </w:rPr>
        <w:tab/>
      </w:r>
      <w:r w:rsidRPr="00325D1F">
        <w:rPr>
          <w:i/>
          <w:lang w:val="en-GB"/>
        </w:rPr>
        <w:t>CSI-ResourcePeriodicityAndOffset</w:t>
      </w:r>
      <w:bookmarkEnd w:id="2111"/>
      <w:bookmarkEnd w:id="2112"/>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D733E7" w:rsidRDefault="002C5D28" w:rsidP="0096519C">
      <w:pPr>
        <w:pStyle w:val="PL"/>
        <w:rPr>
          <w:lang w:val="sv-SE"/>
          <w:rPrChange w:id="2113" w:author="Ericsson" w:date="2020-03-04T13:35:00Z">
            <w:rPr/>
          </w:rPrChange>
        </w:rPr>
      </w:pPr>
      <w:r w:rsidRPr="00325D1F">
        <w:t xml:space="preserve">    </w:t>
      </w:r>
      <w:r w:rsidRPr="00D733E7">
        <w:rPr>
          <w:lang w:val="sv-SE"/>
          <w:rPrChange w:id="2114" w:author="Ericsson" w:date="2020-03-04T13:35:00Z">
            <w:rPr/>
          </w:rPrChange>
        </w:rPr>
        <w:t xml:space="preserve">slots5                              </w:t>
      </w:r>
      <w:r w:rsidRPr="00D733E7">
        <w:rPr>
          <w:color w:val="993366"/>
          <w:lang w:val="sv-SE"/>
          <w:rPrChange w:id="2115" w:author="Ericsson" w:date="2020-03-04T13:35:00Z">
            <w:rPr>
              <w:color w:val="993366"/>
            </w:rPr>
          </w:rPrChange>
        </w:rPr>
        <w:t>INTEGER</w:t>
      </w:r>
      <w:r w:rsidRPr="00D733E7">
        <w:rPr>
          <w:lang w:val="sv-SE"/>
          <w:rPrChange w:id="2116" w:author="Ericsson" w:date="2020-03-04T13:35:00Z">
            <w:rPr/>
          </w:rPrChange>
        </w:rPr>
        <w:t xml:space="preserve"> (0..4),</w:t>
      </w:r>
    </w:p>
    <w:p w14:paraId="5131191C" w14:textId="77777777" w:rsidR="002C5D28" w:rsidRPr="00D733E7" w:rsidRDefault="002C5D28" w:rsidP="0096519C">
      <w:pPr>
        <w:pStyle w:val="PL"/>
        <w:rPr>
          <w:lang w:val="sv-SE"/>
          <w:rPrChange w:id="2117" w:author="Ericsson" w:date="2020-03-04T13:35:00Z">
            <w:rPr/>
          </w:rPrChange>
        </w:rPr>
      </w:pPr>
      <w:r w:rsidRPr="00D733E7">
        <w:rPr>
          <w:lang w:val="sv-SE"/>
          <w:rPrChange w:id="2118" w:author="Ericsson" w:date="2020-03-04T13:35:00Z">
            <w:rPr/>
          </w:rPrChange>
        </w:rPr>
        <w:t xml:space="preserve">    slots8                              </w:t>
      </w:r>
      <w:r w:rsidRPr="00D733E7">
        <w:rPr>
          <w:color w:val="993366"/>
          <w:lang w:val="sv-SE"/>
          <w:rPrChange w:id="2119" w:author="Ericsson" w:date="2020-03-04T13:35:00Z">
            <w:rPr>
              <w:color w:val="993366"/>
            </w:rPr>
          </w:rPrChange>
        </w:rPr>
        <w:t>INTEGER</w:t>
      </w:r>
      <w:r w:rsidRPr="00D733E7">
        <w:rPr>
          <w:lang w:val="sv-SE"/>
          <w:rPrChange w:id="2120" w:author="Ericsson" w:date="2020-03-04T13:35:00Z">
            <w:rPr/>
          </w:rPrChange>
        </w:rPr>
        <w:t xml:space="preserve"> (0..7),</w:t>
      </w:r>
    </w:p>
    <w:p w14:paraId="639D3564" w14:textId="77777777" w:rsidR="002C5D28" w:rsidRPr="00D733E7" w:rsidRDefault="002C5D28" w:rsidP="0096519C">
      <w:pPr>
        <w:pStyle w:val="PL"/>
        <w:rPr>
          <w:lang w:val="sv-SE"/>
          <w:rPrChange w:id="2121" w:author="Ericsson" w:date="2020-03-04T13:35:00Z">
            <w:rPr/>
          </w:rPrChange>
        </w:rPr>
      </w:pPr>
      <w:r w:rsidRPr="00D733E7">
        <w:rPr>
          <w:lang w:val="sv-SE"/>
          <w:rPrChange w:id="2122" w:author="Ericsson" w:date="2020-03-04T13:35:00Z">
            <w:rPr/>
          </w:rPrChange>
        </w:rPr>
        <w:t xml:space="preserve">    slots10                             </w:t>
      </w:r>
      <w:r w:rsidRPr="00D733E7">
        <w:rPr>
          <w:color w:val="993366"/>
          <w:lang w:val="sv-SE"/>
          <w:rPrChange w:id="2123" w:author="Ericsson" w:date="2020-03-04T13:35:00Z">
            <w:rPr>
              <w:color w:val="993366"/>
            </w:rPr>
          </w:rPrChange>
        </w:rPr>
        <w:t>INTEGER</w:t>
      </w:r>
      <w:r w:rsidRPr="00D733E7">
        <w:rPr>
          <w:lang w:val="sv-SE"/>
          <w:rPrChange w:id="2124" w:author="Ericsson" w:date="2020-03-04T13:35:00Z">
            <w:rPr/>
          </w:rPrChange>
        </w:rPr>
        <w:t xml:space="preserve"> (0..9),</w:t>
      </w:r>
    </w:p>
    <w:p w14:paraId="21161E96" w14:textId="77777777" w:rsidR="002C5D28" w:rsidRPr="00D733E7" w:rsidRDefault="002C5D28" w:rsidP="0096519C">
      <w:pPr>
        <w:pStyle w:val="PL"/>
        <w:rPr>
          <w:lang w:val="sv-SE"/>
          <w:rPrChange w:id="2125" w:author="Ericsson" w:date="2020-03-04T13:35:00Z">
            <w:rPr/>
          </w:rPrChange>
        </w:rPr>
      </w:pPr>
      <w:r w:rsidRPr="00D733E7">
        <w:rPr>
          <w:lang w:val="sv-SE"/>
          <w:rPrChange w:id="2126" w:author="Ericsson" w:date="2020-03-04T13:35:00Z">
            <w:rPr/>
          </w:rPrChange>
        </w:rPr>
        <w:t xml:space="preserve">    slots16                             </w:t>
      </w:r>
      <w:r w:rsidRPr="00D733E7">
        <w:rPr>
          <w:color w:val="993366"/>
          <w:lang w:val="sv-SE"/>
          <w:rPrChange w:id="2127" w:author="Ericsson" w:date="2020-03-04T13:35:00Z">
            <w:rPr>
              <w:color w:val="993366"/>
            </w:rPr>
          </w:rPrChange>
        </w:rPr>
        <w:t>INTEGER</w:t>
      </w:r>
      <w:r w:rsidRPr="00D733E7">
        <w:rPr>
          <w:lang w:val="sv-SE"/>
          <w:rPrChange w:id="2128" w:author="Ericsson" w:date="2020-03-04T13:35:00Z">
            <w:rPr/>
          </w:rPrChange>
        </w:rPr>
        <w:t xml:space="preserve"> (0..15),</w:t>
      </w:r>
    </w:p>
    <w:p w14:paraId="68A0317D" w14:textId="77777777" w:rsidR="002C5D28" w:rsidRPr="00D733E7" w:rsidRDefault="002C5D28" w:rsidP="0096519C">
      <w:pPr>
        <w:pStyle w:val="PL"/>
        <w:rPr>
          <w:lang w:val="sv-SE"/>
          <w:rPrChange w:id="2129" w:author="Ericsson" w:date="2020-03-04T13:35:00Z">
            <w:rPr/>
          </w:rPrChange>
        </w:rPr>
      </w:pPr>
      <w:r w:rsidRPr="00D733E7">
        <w:rPr>
          <w:lang w:val="sv-SE"/>
          <w:rPrChange w:id="2130" w:author="Ericsson" w:date="2020-03-04T13:35:00Z">
            <w:rPr/>
          </w:rPrChange>
        </w:rPr>
        <w:t xml:space="preserve">    slots20                             </w:t>
      </w:r>
      <w:r w:rsidRPr="00D733E7">
        <w:rPr>
          <w:color w:val="993366"/>
          <w:lang w:val="sv-SE"/>
          <w:rPrChange w:id="2131" w:author="Ericsson" w:date="2020-03-04T13:35:00Z">
            <w:rPr>
              <w:color w:val="993366"/>
            </w:rPr>
          </w:rPrChange>
        </w:rPr>
        <w:t>INTEGER</w:t>
      </w:r>
      <w:r w:rsidRPr="00D733E7">
        <w:rPr>
          <w:lang w:val="sv-SE"/>
          <w:rPrChange w:id="2132" w:author="Ericsson" w:date="2020-03-04T13:35:00Z">
            <w:rPr/>
          </w:rPrChange>
        </w:rPr>
        <w:t xml:space="preserve"> (0..19),</w:t>
      </w:r>
    </w:p>
    <w:p w14:paraId="64976FCF" w14:textId="77777777" w:rsidR="002C5D28" w:rsidRPr="00D733E7" w:rsidRDefault="002C5D28" w:rsidP="0096519C">
      <w:pPr>
        <w:pStyle w:val="PL"/>
        <w:rPr>
          <w:lang w:val="sv-SE"/>
          <w:rPrChange w:id="2133" w:author="Ericsson" w:date="2020-03-04T13:35:00Z">
            <w:rPr/>
          </w:rPrChange>
        </w:rPr>
      </w:pPr>
      <w:r w:rsidRPr="00D733E7">
        <w:rPr>
          <w:lang w:val="sv-SE"/>
          <w:rPrChange w:id="2134" w:author="Ericsson" w:date="2020-03-04T13:35:00Z">
            <w:rPr/>
          </w:rPrChange>
        </w:rPr>
        <w:t xml:space="preserve">    slots32                             </w:t>
      </w:r>
      <w:r w:rsidRPr="00D733E7">
        <w:rPr>
          <w:color w:val="993366"/>
          <w:lang w:val="sv-SE"/>
          <w:rPrChange w:id="2135" w:author="Ericsson" w:date="2020-03-04T13:35:00Z">
            <w:rPr>
              <w:color w:val="993366"/>
            </w:rPr>
          </w:rPrChange>
        </w:rPr>
        <w:t>INTEGER</w:t>
      </w:r>
      <w:r w:rsidRPr="00D733E7">
        <w:rPr>
          <w:lang w:val="sv-SE"/>
          <w:rPrChange w:id="2136" w:author="Ericsson" w:date="2020-03-04T13:35:00Z">
            <w:rPr/>
          </w:rPrChange>
        </w:rPr>
        <w:t xml:space="preserve"> (0..31),</w:t>
      </w:r>
    </w:p>
    <w:p w14:paraId="20A94B84" w14:textId="77777777" w:rsidR="002C5D28" w:rsidRPr="00D733E7" w:rsidRDefault="002C5D28" w:rsidP="0096519C">
      <w:pPr>
        <w:pStyle w:val="PL"/>
        <w:rPr>
          <w:lang w:val="sv-SE"/>
          <w:rPrChange w:id="2137" w:author="Ericsson" w:date="2020-03-04T13:35:00Z">
            <w:rPr/>
          </w:rPrChange>
        </w:rPr>
      </w:pPr>
      <w:r w:rsidRPr="00D733E7">
        <w:rPr>
          <w:lang w:val="sv-SE"/>
          <w:rPrChange w:id="2138" w:author="Ericsson" w:date="2020-03-04T13:35:00Z">
            <w:rPr/>
          </w:rPrChange>
        </w:rPr>
        <w:t xml:space="preserve">    slots40                             </w:t>
      </w:r>
      <w:r w:rsidRPr="00D733E7">
        <w:rPr>
          <w:color w:val="993366"/>
          <w:lang w:val="sv-SE"/>
          <w:rPrChange w:id="2139" w:author="Ericsson" w:date="2020-03-04T13:35:00Z">
            <w:rPr>
              <w:color w:val="993366"/>
            </w:rPr>
          </w:rPrChange>
        </w:rPr>
        <w:t>INTEGER</w:t>
      </w:r>
      <w:r w:rsidRPr="00D733E7">
        <w:rPr>
          <w:lang w:val="sv-SE"/>
          <w:rPrChange w:id="2140" w:author="Ericsson" w:date="2020-03-04T13:35:00Z">
            <w:rPr/>
          </w:rPrChange>
        </w:rPr>
        <w:t xml:space="preserve"> (0..39),</w:t>
      </w:r>
    </w:p>
    <w:p w14:paraId="19C2CF56" w14:textId="77777777" w:rsidR="002C5D28" w:rsidRPr="00D733E7" w:rsidRDefault="002C5D28" w:rsidP="0096519C">
      <w:pPr>
        <w:pStyle w:val="PL"/>
        <w:rPr>
          <w:lang w:val="sv-SE"/>
          <w:rPrChange w:id="2141" w:author="Ericsson" w:date="2020-03-04T13:35:00Z">
            <w:rPr/>
          </w:rPrChange>
        </w:rPr>
      </w:pPr>
      <w:r w:rsidRPr="00D733E7">
        <w:rPr>
          <w:lang w:val="sv-SE"/>
          <w:rPrChange w:id="2142" w:author="Ericsson" w:date="2020-03-04T13:35:00Z">
            <w:rPr/>
          </w:rPrChange>
        </w:rPr>
        <w:t xml:space="preserve">    slots64                             </w:t>
      </w:r>
      <w:r w:rsidRPr="00D733E7">
        <w:rPr>
          <w:color w:val="993366"/>
          <w:lang w:val="sv-SE"/>
          <w:rPrChange w:id="2143" w:author="Ericsson" w:date="2020-03-04T13:35:00Z">
            <w:rPr>
              <w:color w:val="993366"/>
            </w:rPr>
          </w:rPrChange>
        </w:rPr>
        <w:t>INTEGER</w:t>
      </w:r>
      <w:r w:rsidRPr="00D733E7">
        <w:rPr>
          <w:lang w:val="sv-SE"/>
          <w:rPrChange w:id="2144" w:author="Ericsson" w:date="2020-03-04T13:35:00Z">
            <w:rPr/>
          </w:rPrChange>
        </w:rPr>
        <w:t xml:space="preserve"> (0..63),</w:t>
      </w:r>
    </w:p>
    <w:p w14:paraId="6198DB8D" w14:textId="77777777" w:rsidR="002C5D28" w:rsidRPr="00D733E7" w:rsidRDefault="002C5D28" w:rsidP="0096519C">
      <w:pPr>
        <w:pStyle w:val="PL"/>
        <w:rPr>
          <w:lang w:val="sv-SE"/>
          <w:rPrChange w:id="2145" w:author="Ericsson" w:date="2020-03-04T13:35:00Z">
            <w:rPr/>
          </w:rPrChange>
        </w:rPr>
      </w:pPr>
      <w:r w:rsidRPr="00D733E7">
        <w:rPr>
          <w:lang w:val="sv-SE"/>
          <w:rPrChange w:id="2146" w:author="Ericsson" w:date="2020-03-04T13:35:00Z">
            <w:rPr/>
          </w:rPrChange>
        </w:rPr>
        <w:t xml:space="preserve">    slots80                             </w:t>
      </w:r>
      <w:r w:rsidRPr="00D733E7">
        <w:rPr>
          <w:color w:val="993366"/>
          <w:lang w:val="sv-SE"/>
          <w:rPrChange w:id="2147" w:author="Ericsson" w:date="2020-03-04T13:35:00Z">
            <w:rPr>
              <w:color w:val="993366"/>
            </w:rPr>
          </w:rPrChange>
        </w:rPr>
        <w:t>INTEGER</w:t>
      </w:r>
      <w:r w:rsidRPr="00D733E7">
        <w:rPr>
          <w:lang w:val="sv-SE"/>
          <w:rPrChange w:id="2148" w:author="Ericsson" w:date="2020-03-04T13:35:00Z">
            <w:rPr/>
          </w:rPrChange>
        </w:rPr>
        <w:t xml:space="preserve"> (0..79),</w:t>
      </w:r>
    </w:p>
    <w:p w14:paraId="402B8ABD" w14:textId="77777777" w:rsidR="002C5D28" w:rsidRPr="00D733E7" w:rsidRDefault="002C5D28" w:rsidP="0096519C">
      <w:pPr>
        <w:pStyle w:val="PL"/>
        <w:rPr>
          <w:lang w:val="sv-SE"/>
          <w:rPrChange w:id="2149" w:author="Ericsson" w:date="2020-03-04T13:35:00Z">
            <w:rPr/>
          </w:rPrChange>
        </w:rPr>
      </w:pPr>
      <w:r w:rsidRPr="00D733E7">
        <w:rPr>
          <w:lang w:val="sv-SE"/>
          <w:rPrChange w:id="2150" w:author="Ericsson" w:date="2020-03-04T13:35:00Z">
            <w:rPr/>
          </w:rPrChange>
        </w:rPr>
        <w:t xml:space="preserve">    slots160                            </w:t>
      </w:r>
      <w:r w:rsidRPr="00D733E7">
        <w:rPr>
          <w:color w:val="993366"/>
          <w:lang w:val="sv-SE"/>
          <w:rPrChange w:id="2151" w:author="Ericsson" w:date="2020-03-04T13:35:00Z">
            <w:rPr>
              <w:color w:val="993366"/>
            </w:rPr>
          </w:rPrChange>
        </w:rPr>
        <w:t>INTEGER</w:t>
      </w:r>
      <w:r w:rsidRPr="00D733E7">
        <w:rPr>
          <w:lang w:val="sv-SE"/>
          <w:rPrChange w:id="2152" w:author="Ericsson" w:date="2020-03-04T13:35:00Z">
            <w:rPr/>
          </w:rPrChange>
        </w:rPr>
        <w:t xml:space="preserve"> (0..159),</w:t>
      </w:r>
    </w:p>
    <w:p w14:paraId="61763852" w14:textId="77777777" w:rsidR="002C5D28" w:rsidRPr="00D733E7" w:rsidRDefault="002C5D28" w:rsidP="0096519C">
      <w:pPr>
        <w:pStyle w:val="PL"/>
        <w:rPr>
          <w:lang w:val="sv-SE"/>
          <w:rPrChange w:id="2153" w:author="Ericsson" w:date="2020-03-04T13:35:00Z">
            <w:rPr/>
          </w:rPrChange>
        </w:rPr>
      </w:pPr>
      <w:r w:rsidRPr="00D733E7">
        <w:rPr>
          <w:lang w:val="sv-SE"/>
          <w:rPrChange w:id="2154" w:author="Ericsson" w:date="2020-03-04T13:35:00Z">
            <w:rPr/>
          </w:rPrChange>
        </w:rPr>
        <w:t xml:space="preserve">    slots320                            </w:t>
      </w:r>
      <w:r w:rsidRPr="00D733E7">
        <w:rPr>
          <w:color w:val="993366"/>
          <w:lang w:val="sv-SE"/>
          <w:rPrChange w:id="2155" w:author="Ericsson" w:date="2020-03-04T13:35:00Z">
            <w:rPr>
              <w:color w:val="993366"/>
            </w:rPr>
          </w:rPrChange>
        </w:rPr>
        <w:t>INTEGER</w:t>
      </w:r>
      <w:r w:rsidRPr="00D733E7">
        <w:rPr>
          <w:lang w:val="sv-SE"/>
          <w:rPrChange w:id="2156" w:author="Ericsson" w:date="2020-03-04T13:35:00Z">
            <w:rPr/>
          </w:rPrChange>
        </w:rPr>
        <w:t xml:space="preserve"> (0..319),</w:t>
      </w:r>
    </w:p>
    <w:p w14:paraId="0F5B7C75" w14:textId="77777777" w:rsidR="002C5D28" w:rsidRPr="00D733E7" w:rsidRDefault="002C5D28" w:rsidP="0096519C">
      <w:pPr>
        <w:pStyle w:val="PL"/>
        <w:rPr>
          <w:lang w:val="sv-SE"/>
          <w:rPrChange w:id="2157" w:author="Ericsson" w:date="2020-03-04T13:35:00Z">
            <w:rPr/>
          </w:rPrChange>
        </w:rPr>
      </w:pPr>
      <w:r w:rsidRPr="00D733E7">
        <w:rPr>
          <w:lang w:val="sv-SE"/>
          <w:rPrChange w:id="2158" w:author="Ericsson" w:date="2020-03-04T13:35:00Z">
            <w:rPr/>
          </w:rPrChange>
        </w:rPr>
        <w:t xml:space="preserve">    slots640                            </w:t>
      </w:r>
      <w:r w:rsidRPr="00D733E7">
        <w:rPr>
          <w:color w:val="993366"/>
          <w:lang w:val="sv-SE"/>
          <w:rPrChange w:id="2159" w:author="Ericsson" w:date="2020-03-04T13:35:00Z">
            <w:rPr>
              <w:color w:val="993366"/>
            </w:rPr>
          </w:rPrChange>
        </w:rPr>
        <w:t>INTEGER</w:t>
      </w:r>
      <w:r w:rsidRPr="00D733E7">
        <w:rPr>
          <w:lang w:val="sv-SE"/>
          <w:rPrChange w:id="2160" w:author="Ericsson" w:date="2020-03-04T13:35:00Z">
            <w:rPr/>
          </w:rPrChange>
        </w:rPr>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2161" w:name="_Toc20425975"/>
      <w:bookmarkStart w:id="2162" w:name="_Toc29321371"/>
      <w:r w:rsidRPr="00325D1F">
        <w:rPr>
          <w:lang w:val="en-GB"/>
        </w:rPr>
        <w:t>–</w:t>
      </w:r>
      <w:r w:rsidRPr="00325D1F">
        <w:rPr>
          <w:lang w:val="en-GB"/>
        </w:rPr>
        <w:tab/>
      </w:r>
      <w:r w:rsidRPr="00325D1F">
        <w:rPr>
          <w:i/>
          <w:lang w:val="en-GB"/>
        </w:rPr>
        <w:t>CSI-RS-ResourceConfigMobility</w:t>
      </w:r>
      <w:bookmarkEnd w:id="2161"/>
      <w:bookmarkEnd w:id="2162"/>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D733E7" w:rsidRDefault="002C5D28" w:rsidP="0096519C">
      <w:pPr>
        <w:pStyle w:val="PL"/>
        <w:rPr>
          <w:lang w:val="sv-SE"/>
          <w:rPrChange w:id="2163" w:author="Ericsson" w:date="2020-03-04T13:35:00Z">
            <w:rPr/>
          </w:rPrChange>
        </w:rPr>
      </w:pPr>
      <w:r w:rsidRPr="00325D1F">
        <w:t xml:space="preserve">        </w:t>
      </w:r>
      <w:r w:rsidRPr="00D733E7">
        <w:rPr>
          <w:lang w:val="sv-SE"/>
          <w:rPrChange w:id="2164" w:author="Ericsson" w:date="2020-03-04T13:35:00Z">
            <w:rPr/>
          </w:rPrChange>
        </w:rPr>
        <w:t xml:space="preserve">ms10                                </w:t>
      </w:r>
      <w:r w:rsidRPr="00D733E7">
        <w:rPr>
          <w:color w:val="993366"/>
          <w:lang w:val="sv-SE"/>
          <w:rPrChange w:id="2165" w:author="Ericsson" w:date="2020-03-04T13:35:00Z">
            <w:rPr>
              <w:color w:val="993366"/>
            </w:rPr>
          </w:rPrChange>
        </w:rPr>
        <w:t>INTEGER</w:t>
      </w:r>
      <w:r w:rsidRPr="00D733E7">
        <w:rPr>
          <w:lang w:val="sv-SE"/>
          <w:rPrChange w:id="2166" w:author="Ericsson" w:date="2020-03-04T13:35:00Z">
            <w:rPr/>
          </w:rPrChange>
        </w:rPr>
        <w:t xml:space="preserve"> (0..79),</w:t>
      </w:r>
    </w:p>
    <w:p w14:paraId="4B023301" w14:textId="77777777" w:rsidR="002C5D28" w:rsidRPr="00D733E7" w:rsidRDefault="002C5D28" w:rsidP="0096519C">
      <w:pPr>
        <w:pStyle w:val="PL"/>
        <w:rPr>
          <w:lang w:val="sv-SE"/>
          <w:rPrChange w:id="2167" w:author="Ericsson" w:date="2020-03-04T13:35:00Z">
            <w:rPr/>
          </w:rPrChange>
        </w:rPr>
      </w:pPr>
      <w:r w:rsidRPr="00D733E7">
        <w:rPr>
          <w:lang w:val="sv-SE"/>
          <w:rPrChange w:id="2168" w:author="Ericsson" w:date="2020-03-04T13:35:00Z">
            <w:rPr/>
          </w:rPrChange>
        </w:rPr>
        <w:t xml:space="preserve">        ms20                                </w:t>
      </w:r>
      <w:r w:rsidRPr="00D733E7">
        <w:rPr>
          <w:color w:val="993366"/>
          <w:lang w:val="sv-SE"/>
          <w:rPrChange w:id="2169" w:author="Ericsson" w:date="2020-03-04T13:35:00Z">
            <w:rPr>
              <w:color w:val="993366"/>
            </w:rPr>
          </w:rPrChange>
        </w:rPr>
        <w:t>INTEGER</w:t>
      </w:r>
      <w:r w:rsidRPr="00D733E7">
        <w:rPr>
          <w:lang w:val="sv-SE"/>
          <w:rPrChange w:id="2170" w:author="Ericsson" w:date="2020-03-04T13:35:00Z">
            <w:rPr/>
          </w:rPrChange>
        </w:rPr>
        <w:t xml:space="preserve"> (0..159),</w:t>
      </w:r>
    </w:p>
    <w:p w14:paraId="2E6B833C" w14:textId="77777777" w:rsidR="002C5D28" w:rsidRPr="00D733E7" w:rsidRDefault="002C5D28" w:rsidP="0096519C">
      <w:pPr>
        <w:pStyle w:val="PL"/>
        <w:rPr>
          <w:lang w:val="sv-SE"/>
          <w:rPrChange w:id="2171" w:author="Ericsson" w:date="2020-03-04T13:35:00Z">
            <w:rPr/>
          </w:rPrChange>
        </w:rPr>
      </w:pPr>
      <w:r w:rsidRPr="00D733E7">
        <w:rPr>
          <w:lang w:val="sv-SE"/>
          <w:rPrChange w:id="2172" w:author="Ericsson" w:date="2020-03-04T13:35:00Z">
            <w:rPr/>
          </w:rPrChange>
        </w:rPr>
        <w:t xml:space="preserve">        ms40                                </w:t>
      </w:r>
      <w:r w:rsidRPr="00D733E7">
        <w:rPr>
          <w:color w:val="993366"/>
          <w:lang w:val="sv-SE"/>
          <w:rPrChange w:id="2173" w:author="Ericsson" w:date="2020-03-04T13:35:00Z">
            <w:rPr>
              <w:color w:val="993366"/>
            </w:rPr>
          </w:rPrChange>
        </w:rPr>
        <w:t>INTEGER</w:t>
      </w:r>
      <w:r w:rsidRPr="00D733E7">
        <w:rPr>
          <w:lang w:val="sv-SE"/>
          <w:rPrChange w:id="2174" w:author="Ericsson" w:date="2020-03-04T13:35:00Z">
            <w:rPr/>
          </w:rPrChange>
        </w:rPr>
        <w:t xml:space="preserve"> (0..319)</w:t>
      </w:r>
    </w:p>
    <w:p w14:paraId="6D964E6A" w14:textId="77777777" w:rsidR="002C5D28" w:rsidRPr="00325D1F" w:rsidRDefault="002C5D28" w:rsidP="0096519C">
      <w:pPr>
        <w:pStyle w:val="PL"/>
      </w:pPr>
      <w:r w:rsidRPr="00D733E7">
        <w:rPr>
          <w:lang w:val="sv-SE"/>
          <w:rPrChange w:id="2175" w:author="Ericsson" w:date="2020-03-04T13:35:00Z">
            <w:rPr/>
          </w:rPrChange>
        </w:rPr>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2176" w:name="_Toc20425976"/>
      <w:bookmarkStart w:id="2177" w:name="_Toc29321372"/>
      <w:r w:rsidRPr="00325D1F">
        <w:rPr>
          <w:lang w:val="en-GB"/>
        </w:rPr>
        <w:t>–</w:t>
      </w:r>
      <w:r w:rsidRPr="00325D1F">
        <w:rPr>
          <w:lang w:val="en-GB"/>
        </w:rPr>
        <w:tab/>
      </w:r>
      <w:r w:rsidRPr="00325D1F">
        <w:rPr>
          <w:i/>
          <w:lang w:val="en-GB"/>
        </w:rPr>
        <w:t>CSI-RS-ResourceMapping</w:t>
      </w:r>
      <w:bookmarkEnd w:id="2176"/>
      <w:bookmarkEnd w:id="2177"/>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lastRenderedPageBreak/>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2178" w:name="_Toc20425977"/>
      <w:bookmarkStart w:id="2179" w:name="_Toc29321373"/>
      <w:r w:rsidRPr="00325D1F">
        <w:rPr>
          <w:lang w:val="en-GB"/>
        </w:rPr>
        <w:lastRenderedPageBreak/>
        <w:t>–</w:t>
      </w:r>
      <w:r w:rsidRPr="00325D1F">
        <w:rPr>
          <w:lang w:val="en-GB"/>
        </w:rPr>
        <w:tab/>
      </w:r>
      <w:bookmarkStart w:id="2180" w:name="_Hlk514841655"/>
      <w:r w:rsidRPr="00325D1F">
        <w:rPr>
          <w:i/>
          <w:lang w:val="en-GB"/>
        </w:rPr>
        <w:t>CSI-SemiPersistentOnPUSCH-TriggerStateList</w:t>
      </w:r>
      <w:bookmarkEnd w:id="2178"/>
      <w:bookmarkEnd w:id="2179"/>
      <w:bookmarkEnd w:id="2180"/>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2181" w:name="_Toc20425978"/>
      <w:bookmarkStart w:id="2182" w:name="_Toc29321374"/>
      <w:r w:rsidRPr="00325D1F">
        <w:rPr>
          <w:lang w:val="en-GB"/>
        </w:rPr>
        <w:t>–</w:t>
      </w:r>
      <w:r w:rsidRPr="00325D1F">
        <w:rPr>
          <w:lang w:val="en-GB"/>
        </w:rPr>
        <w:tab/>
      </w:r>
      <w:r w:rsidRPr="00325D1F">
        <w:rPr>
          <w:i/>
          <w:lang w:val="en-GB"/>
        </w:rPr>
        <w:t>CSI-SSB-ResourceSet</w:t>
      </w:r>
      <w:bookmarkEnd w:id="2181"/>
      <w:bookmarkEnd w:id="2182"/>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2183" w:name="_Toc20425979"/>
      <w:bookmarkStart w:id="2184" w:name="_Toc29321375"/>
      <w:r w:rsidRPr="00325D1F">
        <w:rPr>
          <w:lang w:val="en-GB"/>
        </w:rPr>
        <w:t>–</w:t>
      </w:r>
      <w:r w:rsidRPr="00325D1F">
        <w:rPr>
          <w:lang w:val="en-GB"/>
        </w:rPr>
        <w:tab/>
      </w:r>
      <w:r w:rsidRPr="00325D1F">
        <w:rPr>
          <w:i/>
          <w:lang w:val="en-GB"/>
        </w:rPr>
        <w:t>CSI-SSB-ResourceSetId</w:t>
      </w:r>
      <w:bookmarkEnd w:id="2183"/>
      <w:bookmarkEnd w:id="2184"/>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2185" w:name="_Toc20425980"/>
      <w:bookmarkStart w:id="2186" w:name="_Toc29321376"/>
      <w:r w:rsidRPr="00325D1F">
        <w:rPr>
          <w:lang w:val="en-GB"/>
        </w:rPr>
        <w:t>–</w:t>
      </w:r>
      <w:r w:rsidRPr="00325D1F">
        <w:rPr>
          <w:lang w:val="en-GB"/>
        </w:rPr>
        <w:tab/>
      </w:r>
      <w:r w:rsidRPr="00325D1F">
        <w:rPr>
          <w:i/>
          <w:noProof/>
          <w:lang w:val="en-GB"/>
        </w:rPr>
        <w:t>DedicatedNAS-Message</w:t>
      </w:r>
      <w:bookmarkEnd w:id="2185"/>
      <w:bookmarkEnd w:id="2186"/>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2187" w:name="_Toc20425981"/>
      <w:bookmarkStart w:id="2188" w:name="_Toc29321377"/>
      <w:r w:rsidRPr="00325D1F">
        <w:rPr>
          <w:lang w:val="en-GB"/>
        </w:rPr>
        <w:t>–</w:t>
      </w:r>
      <w:r w:rsidRPr="00325D1F">
        <w:rPr>
          <w:lang w:val="en-GB"/>
        </w:rPr>
        <w:tab/>
      </w:r>
      <w:r w:rsidRPr="00325D1F">
        <w:rPr>
          <w:i/>
          <w:lang w:val="en-GB"/>
        </w:rPr>
        <w:t>DMRS-DownlinkConfig</w:t>
      </w:r>
      <w:bookmarkEnd w:id="2187"/>
      <w:bookmarkEnd w:id="2188"/>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2189" w:name="_Toc20425982"/>
      <w:bookmarkStart w:id="2190" w:name="_Toc29321378"/>
      <w:r w:rsidRPr="00325D1F">
        <w:rPr>
          <w:lang w:val="en-GB"/>
        </w:rPr>
        <w:t>–</w:t>
      </w:r>
      <w:r w:rsidRPr="00325D1F">
        <w:rPr>
          <w:lang w:val="en-GB"/>
        </w:rPr>
        <w:tab/>
      </w:r>
      <w:r w:rsidRPr="00325D1F">
        <w:rPr>
          <w:i/>
          <w:lang w:val="en-GB"/>
        </w:rPr>
        <w:t>DMRS-UplinkConfig</w:t>
      </w:r>
      <w:bookmarkEnd w:id="2189"/>
      <w:bookmarkEnd w:id="2190"/>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2191" w:name="_Hlk515389062"/>
    </w:p>
    <w:p w14:paraId="1E713C89" w14:textId="77777777" w:rsidR="002C5D28" w:rsidRPr="00325D1F" w:rsidRDefault="002C5D28" w:rsidP="002C5D28">
      <w:pPr>
        <w:pStyle w:val="Heading4"/>
        <w:rPr>
          <w:i/>
          <w:iCs/>
          <w:lang w:val="en-GB"/>
        </w:rPr>
      </w:pPr>
      <w:bookmarkStart w:id="2192" w:name="_Toc20425983"/>
      <w:bookmarkStart w:id="2193" w:name="_Toc29321379"/>
      <w:r w:rsidRPr="00325D1F">
        <w:rPr>
          <w:i/>
          <w:iCs/>
          <w:lang w:val="en-GB"/>
        </w:rPr>
        <w:t>–</w:t>
      </w:r>
      <w:r w:rsidRPr="00325D1F">
        <w:rPr>
          <w:i/>
          <w:iCs/>
          <w:lang w:val="en-GB"/>
        </w:rPr>
        <w:tab/>
        <w:t>DownlinkConfigCommon</w:t>
      </w:r>
      <w:bookmarkEnd w:id="2192"/>
      <w:bookmarkEnd w:id="2193"/>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lastRenderedPageBreak/>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2194" w:name="_Toc20425984"/>
      <w:bookmarkStart w:id="2195" w:name="_Toc29321380"/>
      <w:r w:rsidRPr="00325D1F">
        <w:rPr>
          <w:lang w:val="en-GB"/>
        </w:rPr>
        <w:t>–</w:t>
      </w:r>
      <w:r w:rsidRPr="00325D1F">
        <w:rPr>
          <w:lang w:val="en-GB"/>
        </w:rPr>
        <w:tab/>
      </w:r>
      <w:r w:rsidRPr="00325D1F">
        <w:rPr>
          <w:i/>
          <w:lang w:val="en-GB"/>
        </w:rPr>
        <w:t>DownlinkConfigCommonSIB</w:t>
      </w:r>
      <w:bookmarkEnd w:id="2194"/>
      <w:bookmarkEnd w:id="2195"/>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lastRenderedPageBreak/>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2196"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2191"/>
      <w:bookmarkEnd w:id="2196"/>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2197"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2198" w:name="_Toc20425985"/>
      <w:bookmarkStart w:id="2199" w:name="_Toc29321381"/>
      <w:bookmarkEnd w:id="2197"/>
      <w:r w:rsidRPr="00325D1F">
        <w:rPr>
          <w:lang w:val="en-GB"/>
        </w:rPr>
        <w:t>–</w:t>
      </w:r>
      <w:r w:rsidRPr="00325D1F">
        <w:rPr>
          <w:lang w:val="en-GB"/>
        </w:rPr>
        <w:tab/>
      </w:r>
      <w:r w:rsidRPr="00325D1F">
        <w:rPr>
          <w:i/>
          <w:lang w:val="en-GB"/>
        </w:rPr>
        <w:t>DownlinkPreemption</w:t>
      </w:r>
      <w:bookmarkEnd w:id="2198"/>
      <w:bookmarkEnd w:id="2199"/>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2200"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2200"/>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2201" w:name="_Toc20425986"/>
      <w:bookmarkStart w:id="2202" w:name="_Toc29321382"/>
      <w:r w:rsidRPr="00325D1F">
        <w:rPr>
          <w:lang w:val="en-GB"/>
        </w:rPr>
        <w:t>–</w:t>
      </w:r>
      <w:r w:rsidRPr="00325D1F">
        <w:rPr>
          <w:lang w:val="en-GB"/>
        </w:rPr>
        <w:tab/>
      </w:r>
      <w:r w:rsidRPr="00325D1F">
        <w:rPr>
          <w:i/>
          <w:noProof/>
          <w:lang w:val="en-GB"/>
        </w:rPr>
        <w:t>DRB-Identity</w:t>
      </w:r>
      <w:bookmarkEnd w:id="2201"/>
      <w:bookmarkEnd w:id="2202"/>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2203" w:name="_Toc20425987"/>
      <w:bookmarkStart w:id="2204" w:name="_Toc29321383"/>
      <w:r w:rsidRPr="00325D1F">
        <w:rPr>
          <w:lang w:val="en-GB"/>
        </w:rPr>
        <w:t>–</w:t>
      </w:r>
      <w:r w:rsidRPr="00325D1F">
        <w:rPr>
          <w:lang w:val="en-GB"/>
        </w:rPr>
        <w:tab/>
      </w:r>
      <w:r w:rsidRPr="00325D1F">
        <w:rPr>
          <w:i/>
          <w:lang w:val="en-GB"/>
        </w:rPr>
        <w:t>DRX-Config</w:t>
      </w:r>
      <w:bookmarkEnd w:id="2203"/>
      <w:bookmarkEnd w:id="2204"/>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D733E7" w:rsidRDefault="002C5D28" w:rsidP="0096519C">
      <w:pPr>
        <w:pStyle w:val="PL"/>
        <w:rPr>
          <w:lang w:val="sv-SE"/>
          <w:rPrChange w:id="2205" w:author="Ericsson" w:date="2020-03-04T13:35:00Z">
            <w:rPr/>
          </w:rPrChange>
        </w:rPr>
      </w:pPr>
      <w:r w:rsidRPr="00325D1F">
        <w:lastRenderedPageBreak/>
        <w:t xml:space="preserve">                                                </w:t>
      </w:r>
      <w:r w:rsidRPr="00D733E7">
        <w:rPr>
          <w:lang w:val="sv-SE"/>
          <w:rPrChange w:id="2206" w:author="Ericsson" w:date="2020-03-04T13:35:00Z">
            <w:rPr/>
          </w:rPrChange>
        </w:rPr>
        <w:t>ms1600, spare8, spare7, spare6, spare5, spare4, spare3, spare2, spare1 }</w:t>
      </w:r>
    </w:p>
    <w:p w14:paraId="2B417272" w14:textId="77777777" w:rsidR="002C5D28" w:rsidRPr="00D733E7" w:rsidRDefault="002C5D28" w:rsidP="0096519C">
      <w:pPr>
        <w:pStyle w:val="PL"/>
        <w:rPr>
          <w:lang w:val="sv-SE"/>
          <w:rPrChange w:id="2207" w:author="Ericsson" w:date="2020-03-04T13:35:00Z">
            <w:rPr/>
          </w:rPrChange>
        </w:rPr>
      </w:pPr>
      <w:r w:rsidRPr="00D733E7">
        <w:rPr>
          <w:lang w:val="sv-SE"/>
          <w:rPrChange w:id="2208" w:author="Ericsson" w:date="2020-03-04T13:35:00Z">
            <w:rPr/>
          </w:rPrChange>
        </w:rPr>
        <w:t xml:space="preserve">                                            },</w:t>
      </w:r>
    </w:p>
    <w:p w14:paraId="08D04DDE" w14:textId="77777777" w:rsidR="00F95F2F" w:rsidRPr="00D733E7" w:rsidRDefault="002C5D28" w:rsidP="0096519C">
      <w:pPr>
        <w:pStyle w:val="PL"/>
        <w:rPr>
          <w:lang w:val="sv-SE"/>
          <w:rPrChange w:id="2209" w:author="Ericsson" w:date="2020-03-04T13:35:00Z">
            <w:rPr/>
          </w:rPrChange>
        </w:rPr>
      </w:pPr>
      <w:r w:rsidRPr="00D733E7">
        <w:rPr>
          <w:lang w:val="sv-SE"/>
          <w:rPrChange w:id="2210" w:author="Ericsson" w:date="2020-03-04T13:35:00Z">
            <w:rPr/>
          </w:rPrChange>
        </w:rPr>
        <w:t xml:space="preserve">    drx-InactivityTimer                 </w:t>
      </w:r>
      <w:r w:rsidRPr="00D733E7">
        <w:rPr>
          <w:color w:val="993366"/>
          <w:lang w:val="sv-SE"/>
          <w:rPrChange w:id="2211" w:author="Ericsson" w:date="2020-03-04T13:35:00Z">
            <w:rPr>
              <w:color w:val="993366"/>
            </w:rPr>
          </w:rPrChange>
        </w:rPr>
        <w:t>ENUMERATED</w:t>
      </w:r>
      <w:r w:rsidRPr="00D733E7">
        <w:rPr>
          <w:lang w:val="sv-SE"/>
          <w:rPrChange w:id="2212" w:author="Ericsson" w:date="2020-03-04T13:35:00Z">
            <w:rPr/>
          </w:rPrChange>
        </w:rPr>
        <w:t xml:space="preserve"> {</w:t>
      </w:r>
    </w:p>
    <w:p w14:paraId="3A47F7F1" w14:textId="77777777" w:rsidR="002C5D28" w:rsidRPr="00D733E7" w:rsidRDefault="002C5D28" w:rsidP="0096519C">
      <w:pPr>
        <w:pStyle w:val="PL"/>
        <w:rPr>
          <w:lang w:val="sv-SE"/>
          <w:rPrChange w:id="2213" w:author="Ericsson" w:date="2020-03-04T13:35:00Z">
            <w:rPr/>
          </w:rPrChange>
        </w:rPr>
      </w:pPr>
      <w:r w:rsidRPr="00D733E7">
        <w:rPr>
          <w:lang w:val="sv-SE"/>
          <w:rPrChange w:id="2214" w:author="Ericsson" w:date="2020-03-04T13:35:00Z">
            <w:rPr/>
          </w:rPrChange>
        </w:rPr>
        <w:t xml:space="preserve">                                            ms0, ms1, ms2, ms3, ms4, ms5, ms6, ms8, ms10, ms20, ms30, ms40, ms50, ms60, ms80,</w:t>
      </w:r>
    </w:p>
    <w:p w14:paraId="75FFBE86" w14:textId="77777777" w:rsidR="002C5D28" w:rsidRPr="00D733E7" w:rsidRDefault="002C5D28" w:rsidP="0096519C">
      <w:pPr>
        <w:pStyle w:val="PL"/>
        <w:rPr>
          <w:lang w:val="sv-SE"/>
          <w:rPrChange w:id="2215" w:author="Ericsson" w:date="2020-03-04T13:35:00Z">
            <w:rPr/>
          </w:rPrChange>
        </w:rPr>
      </w:pPr>
      <w:r w:rsidRPr="00D733E7">
        <w:rPr>
          <w:lang w:val="sv-SE"/>
          <w:rPrChange w:id="2216" w:author="Ericsson" w:date="2020-03-04T13:35:00Z">
            <w:rPr/>
          </w:rPrChange>
        </w:rPr>
        <w:t xml:space="preserve">                                            ms100, ms200, ms300, ms500, ms750, ms1280, ms1920, ms2560, spare9, spare8,</w:t>
      </w:r>
    </w:p>
    <w:p w14:paraId="6F3D230C" w14:textId="77777777" w:rsidR="002C5D28" w:rsidRPr="00D733E7" w:rsidRDefault="002C5D28" w:rsidP="0096519C">
      <w:pPr>
        <w:pStyle w:val="PL"/>
        <w:rPr>
          <w:lang w:val="sv-SE"/>
          <w:rPrChange w:id="2217" w:author="Ericsson" w:date="2020-03-04T13:35:00Z">
            <w:rPr/>
          </w:rPrChange>
        </w:rPr>
      </w:pPr>
      <w:r w:rsidRPr="00D733E7">
        <w:rPr>
          <w:lang w:val="sv-SE"/>
          <w:rPrChange w:id="2218" w:author="Ericsson" w:date="2020-03-04T13:35:00Z">
            <w:rPr/>
          </w:rPrChange>
        </w:rPr>
        <w:t xml:space="preserve">                                            spare7, spare6, spare5, spare4, spare3, spare2, spare1},</w:t>
      </w:r>
    </w:p>
    <w:p w14:paraId="177673AE" w14:textId="77777777" w:rsidR="002C5D28" w:rsidRPr="00D733E7" w:rsidRDefault="002C5D28" w:rsidP="0096519C">
      <w:pPr>
        <w:pStyle w:val="PL"/>
        <w:rPr>
          <w:lang w:val="sv-SE"/>
          <w:rPrChange w:id="2219" w:author="Ericsson" w:date="2020-03-04T13:35:00Z">
            <w:rPr/>
          </w:rPrChange>
        </w:rPr>
      </w:pPr>
      <w:r w:rsidRPr="00D733E7">
        <w:rPr>
          <w:lang w:val="sv-SE"/>
          <w:rPrChange w:id="2220" w:author="Ericsson" w:date="2020-03-04T13:35:00Z">
            <w:rPr/>
          </w:rPrChange>
        </w:rPr>
        <w:t xml:space="preserve">    drx-HARQ-RTT-TimerDL                </w:t>
      </w:r>
      <w:r w:rsidRPr="00D733E7">
        <w:rPr>
          <w:color w:val="993366"/>
          <w:lang w:val="sv-SE"/>
          <w:rPrChange w:id="2221" w:author="Ericsson" w:date="2020-03-04T13:35:00Z">
            <w:rPr>
              <w:color w:val="993366"/>
            </w:rPr>
          </w:rPrChange>
        </w:rPr>
        <w:t>INTEGER</w:t>
      </w:r>
      <w:r w:rsidRPr="00D733E7">
        <w:rPr>
          <w:lang w:val="sv-SE"/>
          <w:rPrChange w:id="2222" w:author="Ericsson" w:date="2020-03-04T13:35:00Z">
            <w:rPr/>
          </w:rPrChange>
        </w:rPr>
        <w:t xml:space="preserve"> (0..56),</w:t>
      </w:r>
    </w:p>
    <w:p w14:paraId="3640987A" w14:textId="77777777" w:rsidR="002C5D28" w:rsidRPr="00D733E7" w:rsidRDefault="002C5D28" w:rsidP="0096519C">
      <w:pPr>
        <w:pStyle w:val="PL"/>
        <w:rPr>
          <w:lang w:val="sv-SE"/>
          <w:rPrChange w:id="2223" w:author="Ericsson" w:date="2020-03-04T13:35:00Z">
            <w:rPr/>
          </w:rPrChange>
        </w:rPr>
      </w:pPr>
      <w:r w:rsidRPr="00D733E7">
        <w:rPr>
          <w:lang w:val="sv-SE"/>
          <w:rPrChange w:id="2224" w:author="Ericsson" w:date="2020-03-04T13:35:00Z">
            <w:rPr/>
          </w:rPrChange>
        </w:rPr>
        <w:t xml:space="preserve">    drx-HARQ-RTT-TimerUL                </w:t>
      </w:r>
      <w:r w:rsidRPr="00D733E7">
        <w:rPr>
          <w:color w:val="993366"/>
          <w:lang w:val="sv-SE"/>
          <w:rPrChange w:id="2225" w:author="Ericsson" w:date="2020-03-04T13:35:00Z">
            <w:rPr>
              <w:color w:val="993366"/>
            </w:rPr>
          </w:rPrChange>
        </w:rPr>
        <w:t>INTEGER</w:t>
      </w:r>
      <w:r w:rsidRPr="00D733E7">
        <w:rPr>
          <w:lang w:val="sv-SE"/>
          <w:rPrChange w:id="2226" w:author="Ericsson" w:date="2020-03-04T13:35:00Z">
            <w:rPr/>
          </w:rPrChange>
        </w:rPr>
        <w:t xml:space="preserve"> (0..56),</w:t>
      </w:r>
    </w:p>
    <w:p w14:paraId="672657FC" w14:textId="77777777" w:rsidR="00F95F2F" w:rsidRPr="00D733E7" w:rsidRDefault="002C5D28" w:rsidP="0096519C">
      <w:pPr>
        <w:pStyle w:val="PL"/>
        <w:rPr>
          <w:lang w:val="sv-SE"/>
          <w:rPrChange w:id="2227" w:author="Ericsson" w:date="2020-03-04T13:35:00Z">
            <w:rPr/>
          </w:rPrChange>
        </w:rPr>
      </w:pPr>
      <w:r w:rsidRPr="00D733E7">
        <w:rPr>
          <w:lang w:val="sv-SE"/>
          <w:rPrChange w:id="2228" w:author="Ericsson" w:date="2020-03-04T13:35:00Z">
            <w:rPr/>
          </w:rPrChange>
        </w:rPr>
        <w:t xml:space="preserve">    drx-RetransmissionTimerDL           </w:t>
      </w:r>
      <w:r w:rsidRPr="00D733E7">
        <w:rPr>
          <w:color w:val="993366"/>
          <w:lang w:val="sv-SE"/>
          <w:rPrChange w:id="2229" w:author="Ericsson" w:date="2020-03-04T13:35:00Z">
            <w:rPr>
              <w:color w:val="993366"/>
            </w:rPr>
          </w:rPrChange>
        </w:rPr>
        <w:t>ENUMERATED</w:t>
      </w:r>
      <w:r w:rsidRPr="00D733E7">
        <w:rPr>
          <w:lang w:val="sv-SE"/>
          <w:rPrChange w:id="2230" w:author="Ericsson" w:date="2020-03-04T13:35:00Z">
            <w:rPr/>
          </w:rPrChange>
        </w:rPr>
        <w:t xml:space="preserve"> {</w:t>
      </w:r>
    </w:p>
    <w:p w14:paraId="450A4C51" w14:textId="77777777" w:rsidR="002C5D28" w:rsidRPr="00D733E7" w:rsidRDefault="002C5D28" w:rsidP="0096519C">
      <w:pPr>
        <w:pStyle w:val="PL"/>
        <w:rPr>
          <w:lang w:val="sv-SE"/>
          <w:rPrChange w:id="2231" w:author="Ericsson" w:date="2020-03-04T13:35:00Z">
            <w:rPr/>
          </w:rPrChange>
        </w:rPr>
      </w:pPr>
      <w:r w:rsidRPr="00D733E7">
        <w:rPr>
          <w:lang w:val="sv-SE"/>
          <w:rPrChange w:id="2232" w:author="Ericsson" w:date="2020-03-04T13:35:00Z">
            <w:rPr/>
          </w:rPrChange>
        </w:rPr>
        <w:t xml:space="preserve">                                            sl0, sl1, sl2, sl4, sl6, sl8, sl16, sl24, sl33, sl40, sl64, sl80, sl96, sl112, sl128,</w:t>
      </w:r>
    </w:p>
    <w:p w14:paraId="371E9D3D" w14:textId="77777777" w:rsidR="002C5D28" w:rsidRPr="00D733E7" w:rsidRDefault="002C5D28" w:rsidP="0096519C">
      <w:pPr>
        <w:pStyle w:val="PL"/>
        <w:rPr>
          <w:lang w:val="sv-SE"/>
          <w:rPrChange w:id="2233" w:author="Ericsson" w:date="2020-03-04T13:35:00Z">
            <w:rPr/>
          </w:rPrChange>
        </w:rPr>
      </w:pPr>
      <w:r w:rsidRPr="00D733E7">
        <w:rPr>
          <w:lang w:val="sv-SE"/>
          <w:rPrChange w:id="2234" w:author="Ericsson" w:date="2020-03-04T13:35:00Z">
            <w:rPr/>
          </w:rPrChange>
        </w:rPr>
        <w:t xml:space="preserve">                                            sl160, sl320, spare15, spare14, spare13, spare12, spare11, spare10, spare9,</w:t>
      </w:r>
    </w:p>
    <w:p w14:paraId="2C82F086" w14:textId="77777777" w:rsidR="002C5D28" w:rsidRPr="00D733E7" w:rsidRDefault="002C5D28" w:rsidP="0096519C">
      <w:pPr>
        <w:pStyle w:val="PL"/>
        <w:rPr>
          <w:lang w:val="sv-SE"/>
          <w:rPrChange w:id="2235" w:author="Ericsson" w:date="2020-03-04T13:35:00Z">
            <w:rPr/>
          </w:rPrChange>
        </w:rPr>
      </w:pPr>
      <w:r w:rsidRPr="00D733E7">
        <w:rPr>
          <w:lang w:val="sv-SE"/>
          <w:rPrChange w:id="2236" w:author="Ericsson" w:date="2020-03-04T13:35:00Z">
            <w:rPr/>
          </w:rPrChange>
        </w:rPr>
        <w:t xml:space="preserve">                                            spare8, spare7, spare6, spare5, spare4, spare3, spare2, spare1},</w:t>
      </w:r>
    </w:p>
    <w:p w14:paraId="36520378" w14:textId="77777777" w:rsidR="002C5D28" w:rsidRPr="00D733E7" w:rsidRDefault="002C5D28" w:rsidP="0096519C">
      <w:pPr>
        <w:pStyle w:val="PL"/>
        <w:rPr>
          <w:lang w:val="sv-SE"/>
          <w:rPrChange w:id="2237" w:author="Ericsson" w:date="2020-03-04T13:35:00Z">
            <w:rPr/>
          </w:rPrChange>
        </w:rPr>
      </w:pPr>
      <w:r w:rsidRPr="00D733E7">
        <w:rPr>
          <w:lang w:val="sv-SE"/>
          <w:rPrChange w:id="2238" w:author="Ericsson" w:date="2020-03-04T13:35:00Z">
            <w:rPr/>
          </w:rPrChange>
        </w:rPr>
        <w:t xml:space="preserve">    drx-RetransmissionTimerUL           </w:t>
      </w:r>
      <w:r w:rsidRPr="00D733E7">
        <w:rPr>
          <w:color w:val="993366"/>
          <w:lang w:val="sv-SE"/>
          <w:rPrChange w:id="2239" w:author="Ericsson" w:date="2020-03-04T13:35:00Z">
            <w:rPr>
              <w:color w:val="993366"/>
            </w:rPr>
          </w:rPrChange>
        </w:rPr>
        <w:t>ENUMERATED</w:t>
      </w:r>
      <w:r w:rsidRPr="00D733E7">
        <w:rPr>
          <w:lang w:val="sv-SE"/>
          <w:rPrChange w:id="2240" w:author="Ericsson" w:date="2020-03-04T13:35:00Z">
            <w:rPr/>
          </w:rPrChange>
        </w:rPr>
        <w:t xml:space="preserve"> {</w:t>
      </w:r>
    </w:p>
    <w:p w14:paraId="035BF4AE" w14:textId="77777777" w:rsidR="002C5D28" w:rsidRPr="00D733E7" w:rsidRDefault="002C5D28" w:rsidP="0096519C">
      <w:pPr>
        <w:pStyle w:val="PL"/>
        <w:rPr>
          <w:lang w:val="sv-SE"/>
          <w:rPrChange w:id="2241" w:author="Ericsson" w:date="2020-03-04T13:35:00Z">
            <w:rPr/>
          </w:rPrChange>
        </w:rPr>
      </w:pPr>
      <w:r w:rsidRPr="00D733E7">
        <w:rPr>
          <w:lang w:val="sv-SE"/>
          <w:rPrChange w:id="2242" w:author="Ericsson" w:date="2020-03-04T13:35:00Z">
            <w:rPr/>
          </w:rPrChange>
        </w:rPr>
        <w:t xml:space="preserve">                                            sl0, sl1, sl2, sl4, sl6, sl8, sl16, sl24, sl33, sl40, sl64, sl80, sl96, sl112, sl128,</w:t>
      </w:r>
    </w:p>
    <w:p w14:paraId="79C661C4" w14:textId="77777777" w:rsidR="002C5D28" w:rsidRPr="00D733E7" w:rsidRDefault="002C5D28" w:rsidP="0096519C">
      <w:pPr>
        <w:pStyle w:val="PL"/>
        <w:rPr>
          <w:lang w:val="sv-SE"/>
          <w:rPrChange w:id="2243" w:author="Ericsson" w:date="2020-03-04T13:35:00Z">
            <w:rPr/>
          </w:rPrChange>
        </w:rPr>
      </w:pPr>
      <w:r w:rsidRPr="00D733E7">
        <w:rPr>
          <w:lang w:val="sv-SE"/>
          <w:rPrChange w:id="2244" w:author="Ericsson" w:date="2020-03-04T13:35:00Z">
            <w:rPr/>
          </w:rPrChange>
        </w:rPr>
        <w:t xml:space="preserve">                                            sl160, sl320, spare15, spare14, spare13, spare12, spare11, spare10, spare9,</w:t>
      </w:r>
    </w:p>
    <w:p w14:paraId="4AA1A300" w14:textId="77777777" w:rsidR="002C5D28" w:rsidRPr="00D733E7" w:rsidRDefault="002C5D28" w:rsidP="0096519C">
      <w:pPr>
        <w:pStyle w:val="PL"/>
        <w:rPr>
          <w:lang w:val="sv-SE"/>
          <w:rPrChange w:id="2245" w:author="Ericsson" w:date="2020-03-04T13:35:00Z">
            <w:rPr/>
          </w:rPrChange>
        </w:rPr>
      </w:pPr>
      <w:r w:rsidRPr="00D733E7">
        <w:rPr>
          <w:lang w:val="sv-SE"/>
          <w:rPrChange w:id="2246" w:author="Ericsson" w:date="2020-03-04T13:35:00Z">
            <w:rPr/>
          </w:rPrChange>
        </w:rPr>
        <w:t xml:space="preserve">                                            spare8, spare7, spare6, spare5, spare4, spare3, spare2, spare1 },</w:t>
      </w:r>
    </w:p>
    <w:p w14:paraId="35F70826" w14:textId="77777777" w:rsidR="002C5D28" w:rsidRPr="00325D1F" w:rsidRDefault="002C5D28" w:rsidP="0096519C">
      <w:pPr>
        <w:pStyle w:val="PL"/>
      </w:pPr>
      <w:r w:rsidRPr="00D733E7">
        <w:rPr>
          <w:lang w:val="sv-SE"/>
          <w:rPrChange w:id="2247" w:author="Ericsson" w:date="2020-03-04T13:35:00Z">
            <w:rPr/>
          </w:rPrChange>
        </w:rPr>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D733E7" w:rsidRDefault="002C5D28" w:rsidP="0096519C">
      <w:pPr>
        <w:pStyle w:val="PL"/>
        <w:rPr>
          <w:lang w:val="sv-SE"/>
          <w:rPrChange w:id="2248" w:author="Ericsson" w:date="2020-03-04T13:35:00Z">
            <w:rPr/>
          </w:rPrChange>
        </w:rPr>
      </w:pPr>
      <w:r w:rsidRPr="00325D1F">
        <w:t xml:space="preserve">        </w:t>
      </w:r>
      <w:r w:rsidRPr="00D733E7">
        <w:rPr>
          <w:lang w:val="sv-SE"/>
          <w:rPrChange w:id="2249" w:author="Ericsson" w:date="2020-03-04T13:35:00Z">
            <w:rPr/>
          </w:rPrChange>
        </w:rPr>
        <w:t xml:space="preserve">ms20                                </w:t>
      </w:r>
      <w:r w:rsidRPr="00D733E7">
        <w:rPr>
          <w:color w:val="993366"/>
          <w:lang w:val="sv-SE"/>
          <w:rPrChange w:id="2250" w:author="Ericsson" w:date="2020-03-04T13:35:00Z">
            <w:rPr>
              <w:color w:val="993366"/>
            </w:rPr>
          </w:rPrChange>
        </w:rPr>
        <w:t>INTEGER</w:t>
      </w:r>
      <w:r w:rsidRPr="00D733E7">
        <w:rPr>
          <w:lang w:val="sv-SE"/>
          <w:rPrChange w:id="2251" w:author="Ericsson" w:date="2020-03-04T13:35:00Z">
            <w:rPr/>
          </w:rPrChange>
        </w:rPr>
        <w:t>(0..19),</w:t>
      </w:r>
    </w:p>
    <w:p w14:paraId="5FC93047" w14:textId="77777777" w:rsidR="002C5D28" w:rsidRPr="00D733E7" w:rsidRDefault="002C5D28" w:rsidP="0096519C">
      <w:pPr>
        <w:pStyle w:val="PL"/>
        <w:rPr>
          <w:lang w:val="sv-SE"/>
          <w:rPrChange w:id="2252" w:author="Ericsson" w:date="2020-03-04T13:35:00Z">
            <w:rPr/>
          </w:rPrChange>
        </w:rPr>
      </w:pPr>
      <w:r w:rsidRPr="00D733E7">
        <w:rPr>
          <w:lang w:val="sv-SE"/>
          <w:rPrChange w:id="2253" w:author="Ericsson" w:date="2020-03-04T13:35:00Z">
            <w:rPr/>
          </w:rPrChange>
        </w:rPr>
        <w:t xml:space="preserve">        ms32                                </w:t>
      </w:r>
      <w:r w:rsidRPr="00D733E7">
        <w:rPr>
          <w:color w:val="993366"/>
          <w:lang w:val="sv-SE"/>
          <w:rPrChange w:id="2254" w:author="Ericsson" w:date="2020-03-04T13:35:00Z">
            <w:rPr>
              <w:color w:val="993366"/>
            </w:rPr>
          </w:rPrChange>
        </w:rPr>
        <w:t>INTEGER</w:t>
      </w:r>
      <w:r w:rsidRPr="00D733E7">
        <w:rPr>
          <w:lang w:val="sv-SE"/>
          <w:rPrChange w:id="2255" w:author="Ericsson" w:date="2020-03-04T13:35:00Z">
            <w:rPr/>
          </w:rPrChange>
        </w:rPr>
        <w:t>(0..31),</w:t>
      </w:r>
    </w:p>
    <w:p w14:paraId="444DF86C" w14:textId="77777777" w:rsidR="002C5D28" w:rsidRPr="00D733E7" w:rsidRDefault="002C5D28" w:rsidP="0096519C">
      <w:pPr>
        <w:pStyle w:val="PL"/>
        <w:rPr>
          <w:lang w:val="sv-SE"/>
          <w:rPrChange w:id="2256" w:author="Ericsson" w:date="2020-03-04T13:35:00Z">
            <w:rPr/>
          </w:rPrChange>
        </w:rPr>
      </w:pPr>
      <w:r w:rsidRPr="00D733E7">
        <w:rPr>
          <w:lang w:val="sv-SE"/>
          <w:rPrChange w:id="2257" w:author="Ericsson" w:date="2020-03-04T13:35:00Z">
            <w:rPr/>
          </w:rPrChange>
        </w:rPr>
        <w:t xml:space="preserve">        ms40                                </w:t>
      </w:r>
      <w:r w:rsidRPr="00D733E7">
        <w:rPr>
          <w:color w:val="993366"/>
          <w:lang w:val="sv-SE"/>
          <w:rPrChange w:id="2258" w:author="Ericsson" w:date="2020-03-04T13:35:00Z">
            <w:rPr>
              <w:color w:val="993366"/>
            </w:rPr>
          </w:rPrChange>
        </w:rPr>
        <w:t>INTEGER</w:t>
      </w:r>
      <w:r w:rsidRPr="00D733E7">
        <w:rPr>
          <w:lang w:val="sv-SE"/>
          <w:rPrChange w:id="2259" w:author="Ericsson" w:date="2020-03-04T13:35:00Z">
            <w:rPr/>
          </w:rPrChange>
        </w:rPr>
        <w:t>(0..39),</w:t>
      </w:r>
    </w:p>
    <w:p w14:paraId="7E401EE6" w14:textId="77777777" w:rsidR="002C5D28" w:rsidRPr="00D733E7" w:rsidRDefault="002C5D28" w:rsidP="0096519C">
      <w:pPr>
        <w:pStyle w:val="PL"/>
        <w:rPr>
          <w:lang w:val="sv-SE"/>
          <w:rPrChange w:id="2260" w:author="Ericsson" w:date="2020-03-04T13:35:00Z">
            <w:rPr/>
          </w:rPrChange>
        </w:rPr>
      </w:pPr>
      <w:r w:rsidRPr="00D733E7">
        <w:rPr>
          <w:lang w:val="sv-SE"/>
          <w:rPrChange w:id="2261" w:author="Ericsson" w:date="2020-03-04T13:35:00Z">
            <w:rPr/>
          </w:rPrChange>
        </w:rPr>
        <w:t xml:space="preserve">        ms60                                </w:t>
      </w:r>
      <w:r w:rsidRPr="00D733E7">
        <w:rPr>
          <w:color w:val="993366"/>
          <w:lang w:val="sv-SE"/>
          <w:rPrChange w:id="2262" w:author="Ericsson" w:date="2020-03-04T13:35:00Z">
            <w:rPr>
              <w:color w:val="993366"/>
            </w:rPr>
          </w:rPrChange>
        </w:rPr>
        <w:t>INTEGER</w:t>
      </w:r>
      <w:r w:rsidRPr="00D733E7">
        <w:rPr>
          <w:lang w:val="sv-SE"/>
          <w:rPrChange w:id="2263" w:author="Ericsson" w:date="2020-03-04T13:35:00Z">
            <w:rPr/>
          </w:rPrChange>
        </w:rPr>
        <w:t>(0..59),</w:t>
      </w:r>
    </w:p>
    <w:p w14:paraId="7CEE4B52" w14:textId="77777777" w:rsidR="002C5D28" w:rsidRPr="00D733E7" w:rsidRDefault="002C5D28" w:rsidP="0096519C">
      <w:pPr>
        <w:pStyle w:val="PL"/>
        <w:rPr>
          <w:lang w:val="sv-SE"/>
          <w:rPrChange w:id="2264" w:author="Ericsson" w:date="2020-03-04T13:35:00Z">
            <w:rPr/>
          </w:rPrChange>
        </w:rPr>
      </w:pPr>
      <w:r w:rsidRPr="00D733E7">
        <w:rPr>
          <w:lang w:val="sv-SE"/>
          <w:rPrChange w:id="2265" w:author="Ericsson" w:date="2020-03-04T13:35:00Z">
            <w:rPr/>
          </w:rPrChange>
        </w:rPr>
        <w:t xml:space="preserve">        ms64                                </w:t>
      </w:r>
      <w:r w:rsidRPr="00D733E7">
        <w:rPr>
          <w:color w:val="993366"/>
          <w:lang w:val="sv-SE"/>
          <w:rPrChange w:id="2266" w:author="Ericsson" w:date="2020-03-04T13:35:00Z">
            <w:rPr>
              <w:color w:val="993366"/>
            </w:rPr>
          </w:rPrChange>
        </w:rPr>
        <w:t>INTEGER</w:t>
      </w:r>
      <w:r w:rsidRPr="00D733E7">
        <w:rPr>
          <w:lang w:val="sv-SE"/>
          <w:rPrChange w:id="2267" w:author="Ericsson" w:date="2020-03-04T13:35:00Z">
            <w:rPr/>
          </w:rPrChange>
        </w:rPr>
        <w:t>(0..63),</w:t>
      </w:r>
    </w:p>
    <w:p w14:paraId="5CCC8D09" w14:textId="77777777" w:rsidR="002C5D28" w:rsidRPr="00D733E7" w:rsidRDefault="002C5D28" w:rsidP="0096519C">
      <w:pPr>
        <w:pStyle w:val="PL"/>
        <w:rPr>
          <w:lang w:val="sv-SE"/>
          <w:rPrChange w:id="2268" w:author="Ericsson" w:date="2020-03-04T13:35:00Z">
            <w:rPr/>
          </w:rPrChange>
        </w:rPr>
      </w:pPr>
      <w:r w:rsidRPr="00D733E7">
        <w:rPr>
          <w:lang w:val="sv-SE"/>
          <w:rPrChange w:id="2269" w:author="Ericsson" w:date="2020-03-04T13:35:00Z">
            <w:rPr/>
          </w:rPrChange>
        </w:rPr>
        <w:t xml:space="preserve">        ms70                                </w:t>
      </w:r>
      <w:r w:rsidRPr="00D733E7">
        <w:rPr>
          <w:color w:val="993366"/>
          <w:lang w:val="sv-SE"/>
          <w:rPrChange w:id="2270" w:author="Ericsson" w:date="2020-03-04T13:35:00Z">
            <w:rPr>
              <w:color w:val="993366"/>
            </w:rPr>
          </w:rPrChange>
        </w:rPr>
        <w:t>INTEGER</w:t>
      </w:r>
      <w:r w:rsidRPr="00D733E7">
        <w:rPr>
          <w:lang w:val="sv-SE"/>
          <w:rPrChange w:id="2271" w:author="Ericsson" w:date="2020-03-04T13:35:00Z">
            <w:rPr/>
          </w:rPrChange>
        </w:rPr>
        <w:t>(0..69),</w:t>
      </w:r>
    </w:p>
    <w:p w14:paraId="2E4B830A" w14:textId="77777777" w:rsidR="002C5D28" w:rsidRPr="00D733E7" w:rsidRDefault="002C5D28" w:rsidP="0096519C">
      <w:pPr>
        <w:pStyle w:val="PL"/>
        <w:rPr>
          <w:lang w:val="sv-SE"/>
          <w:rPrChange w:id="2272" w:author="Ericsson" w:date="2020-03-04T13:35:00Z">
            <w:rPr/>
          </w:rPrChange>
        </w:rPr>
      </w:pPr>
      <w:r w:rsidRPr="00D733E7">
        <w:rPr>
          <w:lang w:val="sv-SE"/>
          <w:rPrChange w:id="2273" w:author="Ericsson" w:date="2020-03-04T13:35:00Z">
            <w:rPr/>
          </w:rPrChange>
        </w:rPr>
        <w:t xml:space="preserve">        ms80                                </w:t>
      </w:r>
      <w:r w:rsidRPr="00D733E7">
        <w:rPr>
          <w:color w:val="993366"/>
          <w:lang w:val="sv-SE"/>
          <w:rPrChange w:id="2274" w:author="Ericsson" w:date="2020-03-04T13:35:00Z">
            <w:rPr>
              <w:color w:val="993366"/>
            </w:rPr>
          </w:rPrChange>
        </w:rPr>
        <w:t>INTEGER</w:t>
      </w:r>
      <w:r w:rsidRPr="00D733E7">
        <w:rPr>
          <w:lang w:val="sv-SE"/>
          <w:rPrChange w:id="2275" w:author="Ericsson" w:date="2020-03-04T13:35:00Z">
            <w:rPr/>
          </w:rPrChange>
        </w:rPr>
        <w:t>(0..79),</w:t>
      </w:r>
    </w:p>
    <w:p w14:paraId="21EED846" w14:textId="77777777" w:rsidR="002C5D28" w:rsidRPr="00D733E7" w:rsidRDefault="002C5D28" w:rsidP="0096519C">
      <w:pPr>
        <w:pStyle w:val="PL"/>
        <w:rPr>
          <w:lang w:val="sv-SE"/>
          <w:rPrChange w:id="2276" w:author="Ericsson" w:date="2020-03-04T13:35:00Z">
            <w:rPr/>
          </w:rPrChange>
        </w:rPr>
      </w:pPr>
      <w:r w:rsidRPr="00D733E7">
        <w:rPr>
          <w:lang w:val="sv-SE"/>
          <w:rPrChange w:id="2277" w:author="Ericsson" w:date="2020-03-04T13:35:00Z">
            <w:rPr/>
          </w:rPrChange>
        </w:rPr>
        <w:t xml:space="preserve">        ms128                               </w:t>
      </w:r>
      <w:r w:rsidRPr="00D733E7">
        <w:rPr>
          <w:color w:val="993366"/>
          <w:lang w:val="sv-SE"/>
          <w:rPrChange w:id="2278" w:author="Ericsson" w:date="2020-03-04T13:35:00Z">
            <w:rPr>
              <w:color w:val="993366"/>
            </w:rPr>
          </w:rPrChange>
        </w:rPr>
        <w:t>INTEGER</w:t>
      </w:r>
      <w:r w:rsidRPr="00D733E7">
        <w:rPr>
          <w:lang w:val="sv-SE"/>
          <w:rPrChange w:id="2279" w:author="Ericsson" w:date="2020-03-04T13:35:00Z">
            <w:rPr/>
          </w:rPrChange>
        </w:rPr>
        <w:t>(0..127),</w:t>
      </w:r>
    </w:p>
    <w:p w14:paraId="62EBAD66" w14:textId="77777777" w:rsidR="002C5D28" w:rsidRPr="00D733E7" w:rsidRDefault="002C5D28" w:rsidP="0096519C">
      <w:pPr>
        <w:pStyle w:val="PL"/>
        <w:rPr>
          <w:lang w:val="sv-SE"/>
          <w:rPrChange w:id="2280" w:author="Ericsson" w:date="2020-03-04T13:35:00Z">
            <w:rPr/>
          </w:rPrChange>
        </w:rPr>
      </w:pPr>
      <w:r w:rsidRPr="00D733E7">
        <w:rPr>
          <w:lang w:val="sv-SE"/>
          <w:rPrChange w:id="2281" w:author="Ericsson" w:date="2020-03-04T13:35:00Z">
            <w:rPr/>
          </w:rPrChange>
        </w:rPr>
        <w:t xml:space="preserve">        ms160                               </w:t>
      </w:r>
      <w:r w:rsidRPr="00D733E7">
        <w:rPr>
          <w:color w:val="993366"/>
          <w:lang w:val="sv-SE"/>
          <w:rPrChange w:id="2282" w:author="Ericsson" w:date="2020-03-04T13:35:00Z">
            <w:rPr>
              <w:color w:val="993366"/>
            </w:rPr>
          </w:rPrChange>
        </w:rPr>
        <w:t>INTEGER</w:t>
      </w:r>
      <w:r w:rsidRPr="00D733E7">
        <w:rPr>
          <w:lang w:val="sv-SE"/>
          <w:rPrChange w:id="2283" w:author="Ericsson" w:date="2020-03-04T13:35:00Z">
            <w:rPr/>
          </w:rPrChange>
        </w:rPr>
        <w:t>(0..159),</w:t>
      </w:r>
    </w:p>
    <w:p w14:paraId="06681633" w14:textId="77777777" w:rsidR="002C5D28" w:rsidRPr="00D733E7" w:rsidRDefault="002C5D28" w:rsidP="0096519C">
      <w:pPr>
        <w:pStyle w:val="PL"/>
        <w:rPr>
          <w:lang w:val="sv-SE"/>
          <w:rPrChange w:id="2284" w:author="Ericsson" w:date="2020-03-04T13:35:00Z">
            <w:rPr/>
          </w:rPrChange>
        </w:rPr>
      </w:pPr>
      <w:r w:rsidRPr="00D733E7">
        <w:rPr>
          <w:lang w:val="sv-SE"/>
          <w:rPrChange w:id="2285" w:author="Ericsson" w:date="2020-03-04T13:35:00Z">
            <w:rPr/>
          </w:rPrChange>
        </w:rPr>
        <w:t xml:space="preserve">        ms256                               </w:t>
      </w:r>
      <w:r w:rsidRPr="00D733E7">
        <w:rPr>
          <w:color w:val="993366"/>
          <w:lang w:val="sv-SE"/>
          <w:rPrChange w:id="2286" w:author="Ericsson" w:date="2020-03-04T13:35:00Z">
            <w:rPr>
              <w:color w:val="993366"/>
            </w:rPr>
          </w:rPrChange>
        </w:rPr>
        <w:t>INTEGER</w:t>
      </w:r>
      <w:r w:rsidRPr="00D733E7">
        <w:rPr>
          <w:lang w:val="sv-SE"/>
          <w:rPrChange w:id="2287" w:author="Ericsson" w:date="2020-03-04T13:35:00Z">
            <w:rPr/>
          </w:rPrChange>
        </w:rPr>
        <w:t>(0..255),</w:t>
      </w:r>
    </w:p>
    <w:p w14:paraId="62284478" w14:textId="77777777" w:rsidR="002C5D28" w:rsidRPr="00D733E7" w:rsidRDefault="002C5D28" w:rsidP="0096519C">
      <w:pPr>
        <w:pStyle w:val="PL"/>
        <w:rPr>
          <w:lang w:val="sv-SE"/>
          <w:rPrChange w:id="2288" w:author="Ericsson" w:date="2020-03-04T13:35:00Z">
            <w:rPr/>
          </w:rPrChange>
        </w:rPr>
      </w:pPr>
      <w:r w:rsidRPr="00D733E7">
        <w:rPr>
          <w:lang w:val="sv-SE"/>
          <w:rPrChange w:id="2289" w:author="Ericsson" w:date="2020-03-04T13:35:00Z">
            <w:rPr/>
          </w:rPrChange>
        </w:rPr>
        <w:t xml:space="preserve">        ms320                               </w:t>
      </w:r>
      <w:r w:rsidRPr="00D733E7">
        <w:rPr>
          <w:color w:val="993366"/>
          <w:lang w:val="sv-SE"/>
          <w:rPrChange w:id="2290" w:author="Ericsson" w:date="2020-03-04T13:35:00Z">
            <w:rPr>
              <w:color w:val="993366"/>
            </w:rPr>
          </w:rPrChange>
        </w:rPr>
        <w:t>INTEGER</w:t>
      </w:r>
      <w:r w:rsidRPr="00D733E7">
        <w:rPr>
          <w:lang w:val="sv-SE"/>
          <w:rPrChange w:id="2291" w:author="Ericsson" w:date="2020-03-04T13:35:00Z">
            <w:rPr/>
          </w:rPrChange>
        </w:rPr>
        <w:t>(0..319),</w:t>
      </w:r>
    </w:p>
    <w:p w14:paraId="3DD7944C" w14:textId="77777777" w:rsidR="002C5D28" w:rsidRPr="00D733E7" w:rsidRDefault="002C5D28" w:rsidP="0096519C">
      <w:pPr>
        <w:pStyle w:val="PL"/>
        <w:rPr>
          <w:lang w:val="sv-SE"/>
          <w:rPrChange w:id="2292" w:author="Ericsson" w:date="2020-03-04T13:35:00Z">
            <w:rPr/>
          </w:rPrChange>
        </w:rPr>
      </w:pPr>
      <w:r w:rsidRPr="00D733E7">
        <w:rPr>
          <w:lang w:val="sv-SE"/>
          <w:rPrChange w:id="2293" w:author="Ericsson" w:date="2020-03-04T13:35:00Z">
            <w:rPr/>
          </w:rPrChange>
        </w:rPr>
        <w:t xml:space="preserve">        ms512                               </w:t>
      </w:r>
      <w:r w:rsidRPr="00D733E7">
        <w:rPr>
          <w:color w:val="993366"/>
          <w:lang w:val="sv-SE"/>
          <w:rPrChange w:id="2294" w:author="Ericsson" w:date="2020-03-04T13:35:00Z">
            <w:rPr>
              <w:color w:val="993366"/>
            </w:rPr>
          </w:rPrChange>
        </w:rPr>
        <w:t>INTEGER</w:t>
      </w:r>
      <w:r w:rsidRPr="00D733E7">
        <w:rPr>
          <w:lang w:val="sv-SE"/>
          <w:rPrChange w:id="2295" w:author="Ericsson" w:date="2020-03-04T13:35:00Z">
            <w:rPr/>
          </w:rPrChange>
        </w:rPr>
        <w:t>(0..511),</w:t>
      </w:r>
    </w:p>
    <w:p w14:paraId="1261063F" w14:textId="77777777" w:rsidR="002C5D28" w:rsidRPr="00D733E7" w:rsidRDefault="002C5D28" w:rsidP="0096519C">
      <w:pPr>
        <w:pStyle w:val="PL"/>
        <w:rPr>
          <w:lang w:val="sv-SE"/>
          <w:rPrChange w:id="2296" w:author="Ericsson" w:date="2020-03-04T13:35:00Z">
            <w:rPr/>
          </w:rPrChange>
        </w:rPr>
      </w:pPr>
      <w:r w:rsidRPr="00D733E7">
        <w:rPr>
          <w:lang w:val="sv-SE"/>
          <w:rPrChange w:id="2297" w:author="Ericsson" w:date="2020-03-04T13:35:00Z">
            <w:rPr/>
          </w:rPrChange>
        </w:rPr>
        <w:t xml:space="preserve">        ms640                               </w:t>
      </w:r>
      <w:r w:rsidRPr="00D733E7">
        <w:rPr>
          <w:color w:val="993366"/>
          <w:lang w:val="sv-SE"/>
          <w:rPrChange w:id="2298" w:author="Ericsson" w:date="2020-03-04T13:35:00Z">
            <w:rPr>
              <w:color w:val="993366"/>
            </w:rPr>
          </w:rPrChange>
        </w:rPr>
        <w:t>INTEGER</w:t>
      </w:r>
      <w:r w:rsidRPr="00D733E7">
        <w:rPr>
          <w:lang w:val="sv-SE"/>
          <w:rPrChange w:id="2299" w:author="Ericsson" w:date="2020-03-04T13:35:00Z">
            <w:rPr/>
          </w:rPrChange>
        </w:rPr>
        <w:t>(0..639),</w:t>
      </w:r>
    </w:p>
    <w:p w14:paraId="2F39622C" w14:textId="77777777" w:rsidR="002C5D28" w:rsidRPr="00D733E7" w:rsidRDefault="002C5D28" w:rsidP="0096519C">
      <w:pPr>
        <w:pStyle w:val="PL"/>
        <w:rPr>
          <w:lang w:val="sv-SE"/>
          <w:rPrChange w:id="2300" w:author="Ericsson" w:date="2020-03-04T13:35:00Z">
            <w:rPr/>
          </w:rPrChange>
        </w:rPr>
      </w:pPr>
      <w:r w:rsidRPr="00D733E7">
        <w:rPr>
          <w:lang w:val="sv-SE"/>
          <w:rPrChange w:id="2301" w:author="Ericsson" w:date="2020-03-04T13:35:00Z">
            <w:rPr/>
          </w:rPrChange>
        </w:rPr>
        <w:t xml:space="preserve">        ms1024                              </w:t>
      </w:r>
      <w:r w:rsidRPr="00D733E7">
        <w:rPr>
          <w:color w:val="993366"/>
          <w:lang w:val="sv-SE"/>
          <w:rPrChange w:id="2302" w:author="Ericsson" w:date="2020-03-04T13:35:00Z">
            <w:rPr>
              <w:color w:val="993366"/>
            </w:rPr>
          </w:rPrChange>
        </w:rPr>
        <w:t>INTEGER</w:t>
      </w:r>
      <w:r w:rsidRPr="00D733E7">
        <w:rPr>
          <w:lang w:val="sv-SE"/>
          <w:rPrChange w:id="2303" w:author="Ericsson" w:date="2020-03-04T13:35:00Z">
            <w:rPr/>
          </w:rPrChange>
        </w:rPr>
        <w:t>(0..1023),</w:t>
      </w:r>
    </w:p>
    <w:p w14:paraId="4778102B" w14:textId="77777777" w:rsidR="002C5D28" w:rsidRPr="00D733E7" w:rsidRDefault="002C5D28" w:rsidP="0096519C">
      <w:pPr>
        <w:pStyle w:val="PL"/>
        <w:rPr>
          <w:lang w:val="sv-SE"/>
          <w:rPrChange w:id="2304" w:author="Ericsson" w:date="2020-03-04T13:35:00Z">
            <w:rPr/>
          </w:rPrChange>
        </w:rPr>
      </w:pPr>
      <w:r w:rsidRPr="00D733E7">
        <w:rPr>
          <w:lang w:val="sv-SE"/>
          <w:rPrChange w:id="2305" w:author="Ericsson" w:date="2020-03-04T13:35:00Z">
            <w:rPr/>
          </w:rPrChange>
        </w:rPr>
        <w:t xml:space="preserve">        ms1280                              </w:t>
      </w:r>
      <w:r w:rsidRPr="00D733E7">
        <w:rPr>
          <w:color w:val="993366"/>
          <w:lang w:val="sv-SE"/>
          <w:rPrChange w:id="2306" w:author="Ericsson" w:date="2020-03-04T13:35:00Z">
            <w:rPr>
              <w:color w:val="993366"/>
            </w:rPr>
          </w:rPrChange>
        </w:rPr>
        <w:t>INTEGER</w:t>
      </w:r>
      <w:r w:rsidRPr="00D733E7">
        <w:rPr>
          <w:lang w:val="sv-SE"/>
          <w:rPrChange w:id="2307" w:author="Ericsson" w:date="2020-03-04T13:35:00Z">
            <w:rPr/>
          </w:rPrChange>
        </w:rPr>
        <w:t>(0..1279),</w:t>
      </w:r>
    </w:p>
    <w:p w14:paraId="641127D2" w14:textId="77777777" w:rsidR="002C5D28" w:rsidRPr="00D733E7" w:rsidRDefault="002C5D28" w:rsidP="0096519C">
      <w:pPr>
        <w:pStyle w:val="PL"/>
        <w:rPr>
          <w:lang w:val="sv-SE"/>
          <w:rPrChange w:id="2308" w:author="Ericsson" w:date="2020-03-04T13:35:00Z">
            <w:rPr/>
          </w:rPrChange>
        </w:rPr>
      </w:pPr>
      <w:r w:rsidRPr="00D733E7">
        <w:rPr>
          <w:lang w:val="sv-SE"/>
          <w:rPrChange w:id="2309" w:author="Ericsson" w:date="2020-03-04T13:35:00Z">
            <w:rPr/>
          </w:rPrChange>
        </w:rPr>
        <w:t xml:space="preserve">        ms2048                              </w:t>
      </w:r>
      <w:r w:rsidRPr="00D733E7">
        <w:rPr>
          <w:color w:val="993366"/>
          <w:lang w:val="sv-SE"/>
          <w:rPrChange w:id="2310" w:author="Ericsson" w:date="2020-03-04T13:35:00Z">
            <w:rPr>
              <w:color w:val="993366"/>
            </w:rPr>
          </w:rPrChange>
        </w:rPr>
        <w:t>INTEGER</w:t>
      </w:r>
      <w:r w:rsidRPr="00D733E7">
        <w:rPr>
          <w:lang w:val="sv-SE"/>
          <w:rPrChange w:id="2311" w:author="Ericsson" w:date="2020-03-04T13:35:00Z">
            <w:rPr/>
          </w:rPrChange>
        </w:rPr>
        <w:t>(0..2047),</w:t>
      </w:r>
    </w:p>
    <w:p w14:paraId="01319A34" w14:textId="77777777" w:rsidR="002C5D28" w:rsidRPr="00D733E7" w:rsidRDefault="002C5D28" w:rsidP="0096519C">
      <w:pPr>
        <w:pStyle w:val="PL"/>
        <w:rPr>
          <w:lang w:val="sv-SE"/>
          <w:rPrChange w:id="2312" w:author="Ericsson" w:date="2020-03-04T13:35:00Z">
            <w:rPr/>
          </w:rPrChange>
        </w:rPr>
      </w:pPr>
      <w:r w:rsidRPr="00D733E7">
        <w:rPr>
          <w:lang w:val="sv-SE"/>
          <w:rPrChange w:id="2313" w:author="Ericsson" w:date="2020-03-04T13:35:00Z">
            <w:rPr/>
          </w:rPrChange>
        </w:rPr>
        <w:t xml:space="preserve">        ms2560                              </w:t>
      </w:r>
      <w:r w:rsidRPr="00D733E7">
        <w:rPr>
          <w:color w:val="993366"/>
          <w:lang w:val="sv-SE"/>
          <w:rPrChange w:id="2314" w:author="Ericsson" w:date="2020-03-04T13:35:00Z">
            <w:rPr>
              <w:color w:val="993366"/>
            </w:rPr>
          </w:rPrChange>
        </w:rPr>
        <w:t>INTEGER</w:t>
      </w:r>
      <w:r w:rsidRPr="00D733E7">
        <w:rPr>
          <w:lang w:val="sv-SE"/>
          <w:rPrChange w:id="2315" w:author="Ericsson" w:date="2020-03-04T13:35:00Z">
            <w:rPr/>
          </w:rPrChange>
        </w:rPr>
        <w:t>(0..2559),</w:t>
      </w:r>
    </w:p>
    <w:p w14:paraId="66F57A7B" w14:textId="77777777" w:rsidR="002C5D28" w:rsidRPr="00D733E7" w:rsidRDefault="002C5D28" w:rsidP="0096519C">
      <w:pPr>
        <w:pStyle w:val="PL"/>
        <w:rPr>
          <w:lang w:val="sv-SE"/>
          <w:rPrChange w:id="2316" w:author="Ericsson" w:date="2020-03-04T13:35:00Z">
            <w:rPr/>
          </w:rPrChange>
        </w:rPr>
      </w:pPr>
      <w:r w:rsidRPr="00D733E7">
        <w:rPr>
          <w:lang w:val="sv-SE"/>
          <w:rPrChange w:id="2317" w:author="Ericsson" w:date="2020-03-04T13:35:00Z">
            <w:rPr/>
          </w:rPrChange>
        </w:rPr>
        <w:t xml:space="preserve">        ms5120                              </w:t>
      </w:r>
      <w:r w:rsidRPr="00D733E7">
        <w:rPr>
          <w:color w:val="993366"/>
          <w:lang w:val="sv-SE"/>
          <w:rPrChange w:id="2318" w:author="Ericsson" w:date="2020-03-04T13:35:00Z">
            <w:rPr>
              <w:color w:val="993366"/>
            </w:rPr>
          </w:rPrChange>
        </w:rPr>
        <w:t>INTEGER</w:t>
      </w:r>
      <w:r w:rsidRPr="00D733E7">
        <w:rPr>
          <w:lang w:val="sv-SE"/>
          <w:rPrChange w:id="2319" w:author="Ericsson" w:date="2020-03-04T13:35:00Z">
            <w:rPr/>
          </w:rPrChange>
        </w:rPr>
        <w:t>(0..5119),</w:t>
      </w:r>
    </w:p>
    <w:p w14:paraId="7268A65C" w14:textId="77777777" w:rsidR="002C5D28" w:rsidRPr="00325D1F" w:rsidRDefault="002C5D28" w:rsidP="0096519C">
      <w:pPr>
        <w:pStyle w:val="PL"/>
      </w:pPr>
      <w:r w:rsidRPr="00D733E7">
        <w:rPr>
          <w:lang w:val="sv-SE"/>
          <w:rPrChange w:id="2320" w:author="Ericsson" w:date="2020-03-04T13:35:00Z">
            <w:rPr/>
          </w:rPrChange>
        </w:rPr>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2321" w:name="_Toc20425988"/>
      <w:bookmarkStart w:id="2322"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2321"/>
      <w:bookmarkEnd w:id="2322"/>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2323" w:name="_Toc20425989"/>
      <w:bookmarkStart w:id="2324" w:name="_Toc29321385"/>
      <w:r w:rsidRPr="00325D1F">
        <w:rPr>
          <w:lang w:val="en-GB"/>
        </w:rPr>
        <w:t>–</w:t>
      </w:r>
      <w:r w:rsidRPr="00325D1F">
        <w:rPr>
          <w:lang w:val="en-GB"/>
        </w:rPr>
        <w:tab/>
      </w:r>
      <w:r w:rsidRPr="00325D1F">
        <w:rPr>
          <w:i/>
          <w:lang w:val="en-GB"/>
        </w:rPr>
        <w:t>FreqBandIndicatorNR</w:t>
      </w:r>
      <w:bookmarkEnd w:id="2323"/>
      <w:bookmarkEnd w:id="2324"/>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lastRenderedPageBreak/>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2325" w:name="_Toc20425990"/>
      <w:bookmarkStart w:id="2326" w:name="_Toc29321386"/>
      <w:r w:rsidRPr="00325D1F">
        <w:rPr>
          <w:lang w:val="en-GB"/>
        </w:rPr>
        <w:t>–</w:t>
      </w:r>
      <w:r w:rsidRPr="00325D1F">
        <w:rPr>
          <w:lang w:val="en-GB"/>
        </w:rPr>
        <w:tab/>
      </w:r>
      <w:r w:rsidRPr="00325D1F">
        <w:rPr>
          <w:i/>
          <w:lang w:val="en-GB"/>
        </w:rPr>
        <w:t>FrequencyInfoDL</w:t>
      </w:r>
      <w:bookmarkEnd w:id="2325"/>
      <w:bookmarkEnd w:id="2326"/>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2327" w:name="_Hlk513522673"/>
            <w:r w:rsidRPr="00325D1F">
              <w:rPr>
                <w:i/>
                <w:szCs w:val="22"/>
                <w:lang w:val="en-GB" w:eastAsia="ja-JP"/>
              </w:rPr>
              <w:t xml:space="preserve">FrequencyInfoDL </w:t>
            </w:r>
            <w:r w:rsidRPr="00325D1F">
              <w:rPr>
                <w:szCs w:val="22"/>
                <w:lang w:val="en-GB" w:eastAsia="ja-JP"/>
              </w:rPr>
              <w:t>field descriptions</w:t>
            </w:r>
            <w:bookmarkEnd w:id="2327"/>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2328" w:name="_Hlk513522650"/>
            <w:r w:rsidRPr="00325D1F">
              <w:rPr>
                <w:b/>
                <w:i/>
                <w:szCs w:val="22"/>
                <w:lang w:val="en-GB" w:eastAsia="ja-JP"/>
              </w:rPr>
              <w:t>absoluteFrequencySSB</w:t>
            </w:r>
            <w:bookmarkEnd w:id="2328"/>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2329" w:name="_Toc20425991"/>
      <w:bookmarkStart w:id="2330" w:name="_Toc29321387"/>
      <w:r w:rsidRPr="00325D1F">
        <w:rPr>
          <w:i/>
          <w:iCs/>
          <w:lang w:val="en-GB"/>
        </w:rPr>
        <w:t>–</w:t>
      </w:r>
      <w:r w:rsidRPr="00325D1F">
        <w:rPr>
          <w:i/>
          <w:iCs/>
          <w:lang w:val="en-GB"/>
        </w:rPr>
        <w:tab/>
        <w:t>FrequencyInfoDL-SIB</w:t>
      </w:r>
      <w:bookmarkEnd w:id="2329"/>
      <w:bookmarkEnd w:id="2330"/>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2331" w:name="_Toc20425992"/>
      <w:bookmarkStart w:id="2332" w:name="_Toc29321388"/>
      <w:r w:rsidRPr="00325D1F">
        <w:rPr>
          <w:lang w:val="en-GB"/>
        </w:rPr>
        <w:t>–</w:t>
      </w:r>
      <w:r w:rsidRPr="00325D1F">
        <w:rPr>
          <w:lang w:val="en-GB"/>
        </w:rPr>
        <w:tab/>
      </w:r>
      <w:r w:rsidRPr="00325D1F">
        <w:rPr>
          <w:i/>
          <w:lang w:val="en-GB"/>
        </w:rPr>
        <w:t>FrequencyInfoUL</w:t>
      </w:r>
      <w:bookmarkEnd w:id="2331"/>
      <w:bookmarkEnd w:id="2332"/>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lastRenderedPageBreak/>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2333"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2333"/>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2334" w:name="_Toc20425993"/>
      <w:bookmarkStart w:id="2335" w:name="_Toc29321389"/>
      <w:r w:rsidRPr="00325D1F">
        <w:rPr>
          <w:i/>
          <w:iCs/>
          <w:lang w:val="en-GB"/>
        </w:rPr>
        <w:t>–</w:t>
      </w:r>
      <w:r w:rsidRPr="00325D1F">
        <w:rPr>
          <w:i/>
          <w:iCs/>
          <w:lang w:val="en-GB"/>
        </w:rPr>
        <w:tab/>
        <w:t>FrequencyInfoUL-SIB</w:t>
      </w:r>
      <w:bookmarkEnd w:id="2334"/>
      <w:bookmarkEnd w:id="2335"/>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lastRenderedPageBreak/>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2336" w:name="_Toc20425994"/>
      <w:bookmarkStart w:id="2337"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2336"/>
      <w:bookmarkEnd w:id="2337"/>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2338" w:name="_Toc20425995"/>
      <w:bookmarkStart w:id="2339"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2338"/>
      <w:bookmarkEnd w:id="2339"/>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2340" w:name="_Toc20425996"/>
      <w:bookmarkStart w:id="2341" w:name="_Toc29321392"/>
      <w:r w:rsidRPr="00325D1F">
        <w:rPr>
          <w:lang w:val="en-GB"/>
        </w:rPr>
        <w:t>–</w:t>
      </w:r>
      <w:r w:rsidRPr="00325D1F">
        <w:rPr>
          <w:lang w:val="en-GB"/>
        </w:rPr>
        <w:tab/>
      </w:r>
      <w:r w:rsidRPr="00325D1F">
        <w:rPr>
          <w:i/>
          <w:lang w:val="en-GB"/>
        </w:rPr>
        <w:t>LocationMeasurementInfo</w:t>
      </w:r>
      <w:bookmarkEnd w:id="2340"/>
      <w:bookmarkEnd w:id="2341"/>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2342" w:name="_Hlk4443574"/>
      <w:r w:rsidRPr="00325D1F">
        <w:rPr>
          <w:i/>
          <w:lang w:val="en-GB"/>
        </w:rPr>
        <w:t>LocationMeasurementInfo</w:t>
      </w:r>
      <w:r w:rsidRPr="00325D1F">
        <w:rPr>
          <w:lang w:val="en-GB"/>
        </w:rPr>
        <w:t xml:space="preserve"> information element</w:t>
      </w:r>
      <w:bookmarkEnd w:id="2342"/>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2343" w:name="_Toc20425997"/>
      <w:bookmarkStart w:id="2344"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2343"/>
      <w:bookmarkEnd w:id="2344"/>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032395" w:rsidRDefault="002C5D28" w:rsidP="0096519C">
      <w:pPr>
        <w:pStyle w:val="PL"/>
        <w:rPr>
          <w:lang w:val="sv-SE"/>
        </w:rPr>
      </w:pPr>
      <w:r w:rsidRPr="00325D1F">
        <w:t xml:space="preserve">                                                            </w:t>
      </w:r>
      <w:r w:rsidRPr="00032395">
        <w:rPr>
          <w:lang w:val="sv-SE"/>
        </w:rPr>
        <w:t>spare7, spare6, spare5, spare4, spare3,spare2, spare1},</w:t>
      </w:r>
    </w:p>
    <w:p w14:paraId="6DD4D8C0" w14:textId="77777777" w:rsidR="0069029B" w:rsidRPr="00325D1F" w:rsidRDefault="002C5D28" w:rsidP="0096519C">
      <w:pPr>
        <w:pStyle w:val="PL"/>
      </w:pPr>
      <w:r w:rsidRPr="00032395">
        <w:rPr>
          <w:lang w:val="sv-SE"/>
        </w:rPr>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lastRenderedPageBreak/>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2345" w:name="_Toc20425998"/>
      <w:bookmarkStart w:id="2346" w:name="_Toc29321394"/>
      <w:r w:rsidRPr="00325D1F">
        <w:rPr>
          <w:rFonts w:eastAsia="SimSun"/>
          <w:lang w:val="en-GB"/>
        </w:rPr>
        <w:lastRenderedPageBreak/>
        <w:t>–</w:t>
      </w:r>
      <w:r w:rsidRPr="00325D1F">
        <w:rPr>
          <w:rFonts w:eastAsia="SimSun"/>
          <w:lang w:val="en-GB"/>
        </w:rPr>
        <w:tab/>
      </w:r>
      <w:r w:rsidRPr="00325D1F">
        <w:rPr>
          <w:rFonts w:eastAsia="SimSun"/>
          <w:i/>
          <w:lang w:val="en-GB"/>
        </w:rPr>
        <w:t>LogicalChannelIdentity</w:t>
      </w:r>
      <w:bookmarkEnd w:id="2345"/>
      <w:bookmarkEnd w:id="2346"/>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2347" w:name="_Toc20425999"/>
      <w:bookmarkStart w:id="2348" w:name="_Toc29321395"/>
      <w:r w:rsidRPr="00325D1F">
        <w:rPr>
          <w:rFonts w:eastAsia="SimSun"/>
          <w:lang w:val="en-GB"/>
        </w:rPr>
        <w:t>–</w:t>
      </w:r>
      <w:r w:rsidRPr="00325D1F">
        <w:rPr>
          <w:rFonts w:eastAsia="SimSun"/>
          <w:lang w:val="en-GB"/>
        </w:rPr>
        <w:tab/>
      </w:r>
      <w:r w:rsidRPr="00325D1F">
        <w:rPr>
          <w:i/>
          <w:lang w:val="en-GB"/>
        </w:rPr>
        <w:t>MAC-CellGroupConfig</w:t>
      </w:r>
      <w:bookmarkEnd w:id="2347"/>
      <w:bookmarkEnd w:id="2348"/>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2349" w:name="_Toc20426000"/>
      <w:bookmarkStart w:id="2350" w:name="_Toc29321396"/>
      <w:r w:rsidRPr="00325D1F">
        <w:rPr>
          <w:lang w:val="en-GB"/>
        </w:rPr>
        <w:t>–</w:t>
      </w:r>
      <w:r w:rsidRPr="00325D1F">
        <w:rPr>
          <w:lang w:val="en-GB"/>
        </w:rPr>
        <w:tab/>
      </w:r>
      <w:r w:rsidRPr="00325D1F">
        <w:rPr>
          <w:i/>
          <w:lang w:val="en-GB"/>
        </w:rPr>
        <w:t>MeasConfig</w:t>
      </w:r>
      <w:bookmarkEnd w:id="2349"/>
      <w:bookmarkEnd w:id="2350"/>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lastRenderedPageBreak/>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2351"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2351"/>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2352" w:name="_Toc20426001"/>
      <w:bookmarkStart w:id="2353" w:name="_Toc29321397"/>
      <w:r w:rsidRPr="00325D1F">
        <w:rPr>
          <w:lang w:val="en-GB"/>
        </w:rPr>
        <w:t>–</w:t>
      </w:r>
      <w:r w:rsidRPr="00325D1F">
        <w:rPr>
          <w:lang w:val="en-GB"/>
        </w:rPr>
        <w:tab/>
      </w:r>
      <w:r w:rsidRPr="00325D1F">
        <w:rPr>
          <w:i/>
          <w:lang w:val="en-GB"/>
        </w:rPr>
        <w:t>MeasGapConfig</w:t>
      </w:r>
      <w:bookmarkEnd w:id="2352"/>
      <w:bookmarkEnd w:id="2353"/>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lastRenderedPageBreak/>
        <w:t xml:space="preserve">    mgrp                                </w:t>
      </w:r>
      <w:r w:rsidRPr="00777603">
        <w:rPr>
          <w:color w:val="993366"/>
        </w:rPr>
        <w:t>ENUMERATED</w:t>
      </w:r>
      <w:r w:rsidRPr="00325D1F">
        <w:t xml:space="preserve"> {ms20, ms40, ms80, ms160},</w:t>
      </w:r>
    </w:p>
    <w:p w14:paraId="26EC492E" w14:textId="77777777" w:rsidR="002C5D28" w:rsidRPr="00D733E7" w:rsidRDefault="002C5D28" w:rsidP="0096519C">
      <w:pPr>
        <w:pStyle w:val="PL"/>
        <w:rPr>
          <w:lang w:val="sv-SE"/>
          <w:rPrChange w:id="2354" w:author="Ericsson" w:date="2020-03-04T13:35:00Z">
            <w:rPr/>
          </w:rPrChange>
        </w:rPr>
      </w:pPr>
      <w:r w:rsidRPr="00325D1F">
        <w:t xml:space="preserve">    </w:t>
      </w:r>
      <w:r w:rsidRPr="00D733E7">
        <w:rPr>
          <w:lang w:val="sv-SE"/>
          <w:rPrChange w:id="2355" w:author="Ericsson" w:date="2020-03-04T13:35:00Z">
            <w:rPr/>
          </w:rPrChange>
        </w:rPr>
        <w:t xml:space="preserve">mgta                                </w:t>
      </w:r>
      <w:r w:rsidRPr="00D733E7">
        <w:rPr>
          <w:color w:val="993366"/>
          <w:lang w:val="sv-SE"/>
          <w:rPrChange w:id="2356" w:author="Ericsson" w:date="2020-03-04T13:35:00Z">
            <w:rPr>
              <w:color w:val="993366"/>
            </w:rPr>
          </w:rPrChange>
        </w:rPr>
        <w:t>ENUMERATED</w:t>
      </w:r>
      <w:r w:rsidRPr="00D733E7">
        <w:rPr>
          <w:lang w:val="sv-SE"/>
          <w:rPrChange w:id="2357" w:author="Ericsson" w:date="2020-03-04T13:35:00Z">
            <w:rPr/>
          </w:rPrChange>
        </w:rPr>
        <w:t xml:space="preserve"> {ms0, ms0dot25, ms0dot5},</w:t>
      </w:r>
    </w:p>
    <w:p w14:paraId="60164F67" w14:textId="3562BB08" w:rsidR="00770E52" w:rsidRPr="00325D1F" w:rsidRDefault="002C5D28" w:rsidP="0096519C">
      <w:pPr>
        <w:pStyle w:val="PL"/>
      </w:pPr>
      <w:r w:rsidRPr="00D733E7">
        <w:rPr>
          <w:lang w:val="sv-SE"/>
          <w:rPrChange w:id="2358" w:author="Ericsson" w:date="2020-03-04T13:35:00Z">
            <w:rPr/>
          </w:rPrChange>
        </w:rPr>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2359" w:name="_Toc20426002"/>
      <w:bookmarkStart w:id="2360" w:name="_Toc29321398"/>
      <w:r w:rsidRPr="00325D1F">
        <w:rPr>
          <w:lang w:val="en-GB" w:eastAsia="en-US"/>
        </w:rPr>
        <w:lastRenderedPageBreak/>
        <w:t>–</w:t>
      </w:r>
      <w:r w:rsidRPr="00325D1F">
        <w:rPr>
          <w:lang w:val="en-GB" w:eastAsia="en-US"/>
        </w:rPr>
        <w:tab/>
      </w:r>
      <w:r w:rsidRPr="00325D1F">
        <w:rPr>
          <w:i/>
          <w:noProof/>
          <w:lang w:val="en-GB" w:eastAsia="en-US"/>
        </w:rPr>
        <w:t>MeasGapSharingConfig</w:t>
      </w:r>
      <w:bookmarkEnd w:id="2359"/>
      <w:bookmarkEnd w:id="2360"/>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2361" w:name="_Toc20426003"/>
      <w:bookmarkStart w:id="2362" w:name="_Toc29321399"/>
      <w:r w:rsidRPr="00325D1F">
        <w:rPr>
          <w:lang w:val="en-GB"/>
        </w:rPr>
        <w:t>–</w:t>
      </w:r>
      <w:r w:rsidRPr="00325D1F">
        <w:rPr>
          <w:lang w:val="en-GB"/>
        </w:rPr>
        <w:tab/>
      </w:r>
      <w:r w:rsidRPr="00325D1F">
        <w:rPr>
          <w:i/>
          <w:lang w:val="en-GB"/>
        </w:rPr>
        <w:t>MeasId</w:t>
      </w:r>
      <w:bookmarkEnd w:id="2361"/>
      <w:bookmarkEnd w:id="2362"/>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lastRenderedPageBreak/>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2363" w:name="_Toc20426004"/>
      <w:bookmarkStart w:id="2364" w:name="_Toc29321400"/>
      <w:r w:rsidRPr="00325D1F">
        <w:rPr>
          <w:lang w:val="en-GB"/>
        </w:rPr>
        <w:t>–</w:t>
      </w:r>
      <w:r w:rsidRPr="00325D1F">
        <w:rPr>
          <w:lang w:val="en-GB"/>
        </w:rPr>
        <w:tab/>
      </w:r>
      <w:r w:rsidRPr="00325D1F">
        <w:rPr>
          <w:i/>
          <w:lang w:val="en-GB"/>
        </w:rPr>
        <w:t>MeasIdToAddModList</w:t>
      </w:r>
      <w:bookmarkEnd w:id="2363"/>
      <w:bookmarkEnd w:id="2364"/>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2365" w:name="_Toc20426005"/>
      <w:bookmarkStart w:id="2366" w:name="_Toc29321401"/>
      <w:r w:rsidRPr="00325D1F">
        <w:rPr>
          <w:i/>
          <w:iCs/>
          <w:lang w:val="en-GB"/>
        </w:rPr>
        <w:t>–</w:t>
      </w:r>
      <w:r w:rsidRPr="00325D1F">
        <w:rPr>
          <w:i/>
          <w:iCs/>
          <w:lang w:val="en-GB"/>
        </w:rPr>
        <w:tab/>
        <w:t>MeasObjectEUTRA</w:t>
      </w:r>
      <w:bookmarkEnd w:id="2365"/>
      <w:bookmarkEnd w:id="2366"/>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lastRenderedPageBreak/>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2367" w:name="_Toc20426006"/>
      <w:bookmarkStart w:id="2368" w:name="_Toc29321402"/>
      <w:r w:rsidRPr="00325D1F">
        <w:rPr>
          <w:i/>
          <w:iCs/>
          <w:lang w:val="en-GB"/>
        </w:rPr>
        <w:t>–</w:t>
      </w:r>
      <w:r w:rsidRPr="00325D1F">
        <w:rPr>
          <w:i/>
          <w:iCs/>
          <w:lang w:val="en-GB"/>
        </w:rPr>
        <w:tab/>
        <w:t>MeasObjectId</w:t>
      </w:r>
      <w:bookmarkEnd w:id="2367"/>
      <w:bookmarkEnd w:id="2368"/>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2369" w:name="_Toc20426007"/>
      <w:bookmarkStart w:id="2370" w:name="_Toc29321403"/>
      <w:r w:rsidRPr="00325D1F">
        <w:rPr>
          <w:i/>
          <w:iCs/>
          <w:lang w:val="en-GB"/>
        </w:rPr>
        <w:t>–</w:t>
      </w:r>
      <w:r w:rsidRPr="00325D1F">
        <w:rPr>
          <w:i/>
          <w:iCs/>
          <w:lang w:val="en-GB"/>
        </w:rPr>
        <w:tab/>
        <w:t>MeasObjectNR</w:t>
      </w:r>
      <w:bookmarkEnd w:id="2369"/>
      <w:bookmarkEnd w:id="2370"/>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57DD2DF6" w14:textId="6F0CA739" w:rsidR="00E76E3C" w:rsidRDefault="002C5D28" w:rsidP="00E76E3C">
      <w:pPr>
        <w:pStyle w:val="PL"/>
        <w:rPr>
          <w:ins w:id="2371" w:author="T312" w:date="2020-01-23T09:19:00Z"/>
        </w:rPr>
      </w:pPr>
      <w:r w:rsidRPr="00325D1F">
        <w:t xml:space="preserve">    ]]</w:t>
      </w:r>
      <w:ins w:id="2372" w:author="T312" w:date="2020-01-23T09:19:00Z">
        <w:r w:rsidR="00E76E3C">
          <w:t>,</w:t>
        </w:r>
      </w:ins>
    </w:p>
    <w:p w14:paraId="5B3919F2" w14:textId="77777777" w:rsidR="00E76E3C" w:rsidRDefault="00E76E3C" w:rsidP="00E76E3C">
      <w:pPr>
        <w:pStyle w:val="PL"/>
        <w:rPr>
          <w:ins w:id="2373" w:author="T312" w:date="2020-01-23T09:19:00Z"/>
        </w:rPr>
      </w:pPr>
      <w:ins w:id="2374" w:author="T312" w:date="2020-01-23T09:19:00Z">
        <w:r>
          <w:t xml:space="preserve">    [[</w:t>
        </w:r>
      </w:ins>
    </w:p>
    <w:p w14:paraId="38A5421D" w14:textId="77777777" w:rsidR="00E76E3C" w:rsidRDefault="00E76E3C" w:rsidP="00E76E3C">
      <w:pPr>
        <w:pStyle w:val="PL"/>
        <w:rPr>
          <w:ins w:id="2375" w:author="T312" w:date="2020-01-23T09:19:00Z"/>
        </w:rPr>
      </w:pPr>
      <w:ins w:id="2376" w:author="T312" w:date="2020-01-23T09:19:00Z">
        <w:r>
          <w:t xml:space="preserve">    t312-r16                            </w:t>
        </w:r>
        <w:r w:rsidRPr="00E76E3C">
          <w:rPr>
            <w:color w:val="993366"/>
          </w:rPr>
          <w:t>SetupRelease</w:t>
        </w:r>
        <w:r>
          <w:t xml:space="preserve"> ( T312-r16 )                                       OPTIONAL    -- Need M</w:t>
        </w:r>
      </w:ins>
    </w:p>
    <w:p w14:paraId="36E62D46" w14:textId="77777777" w:rsidR="00E76E3C" w:rsidRDefault="00E76E3C" w:rsidP="00E76E3C">
      <w:pPr>
        <w:pStyle w:val="PL"/>
        <w:rPr>
          <w:ins w:id="2377" w:author="T312" w:date="2020-01-23T09:19:00Z"/>
        </w:rPr>
      </w:pPr>
      <w:ins w:id="2378" w:author="T312" w:date="2020-01-23T09:19:00Z">
        <w:r>
          <w:t xml:space="preserve">    ]]</w:t>
        </w:r>
      </w:ins>
    </w:p>
    <w:p w14:paraId="39A5DB4A" w14:textId="77777777" w:rsidR="00E76E3C" w:rsidRPr="00325D1F" w:rsidRDefault="00E76E3C" w:rsidP="00085C25">
      <w:pPr>
        <w:pStyle w:val="PL"/>
      </w:pPr>
    </w:p>
    <w:p w14:paraId="4A549DBD" w14:textId="77777777" w:rsidR="002C5D28" w:rsidRPr="00325D1F" w:rsidRDefault="002C5D28" w:rsidP="0096519C">
      <w:pPr>
        <w:pStyle w:val="PL"/>
      </w:pPr>
      <w:r w:rsidRPr="00325D1F">
        <w:t>}</w:t>
      </w:r>
    </w:p>
    <w:p w14:paraId="2A52C03A" w14:textId="77777777" w:rsidR="00E76E3C" w:rsidRDefault="00E76E3C" w:rsidP="00E76E3C">
      <w:pPr>
        <w:pStyle w:val="PL"/>
        <w:rPr>
          <w:ins w:id="2379" w:author="T312" w:date="2020-01-23T09:19:00Z"/>
        </w:rPr>
      </w:pPr>
    </w:p>
    <w:p w14:paraId="43A54511" w14:textId="77777777" w:rsidR="00E76E3C" w:rsidRDefault="00E76E3C" w:rsidP="00E76E3C">
      <w:pPr>
        <w:pStyle w:val="PL"/>
        <w:rPr>
          <w:ins w:id="2380" w:author="T312" w:date="2020-01-23T09:19:00Z"/>
        </w:rPr>
      </w:pPr>
      <w:ins w:id="2381" w:author="T312" w:date="2020-01-23T09:19:00Z">
        <w:r>
          <w:t xml:space="preserve">T312-r16 ::=                        </w:t>
        </w:r>
        <w:r w:rsidRPr="00E76E3C">
          <w:rPr>
            <w:color w:val="993366"/>
          </w:rPr>
          <w:t>ENUMERATED</w:t>
        </w:r>
        <w:r>
          <w:t xml:space="preserve"> { ms0, ms50, ms100, ms200, ms300, ms400, ms500, ms1000}</w:t>
        </w:r>
      </w:ins>
    </w:p>
    <w:p w14:paraId="34A5F3C5" w14:textId="77777777" w:rsidR="00E76E3C" w:rsidRPr="00325D1F" w:rsidRDefault="00E76E3C" w:rsidP="00E76E3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9C086B" w:rsidRDefault="002C5D28" w:rsidP="0096519C">
      <w:pPr>
        <w:pStyle w:val="PL"/>
        <w:rPr>
          <w:lang w:val="sv-SE"/>
          <w:rPrChange w:id="2382" w:author="Ericsson-2" w:date="2020-02-06T12:39:00Z">
            <w:rPr/>
          </w:rPrChange>
        </w:rPr>
      </w:pPr>
      <w:r w:rsidRPr="00325D1F">
        <w:t xml:space="preserve">    </w:t>
      </w:r>
      <w:r w:rsidRPr="009C086B">
        <w:rPr>
          <w:lang w:val="sv-SE"/>
          <w:rPrChange w:id="2383" w:author="Ericsson-2" w:date="2020-02-06T12:39:00Z">
            <w:rPr/>
          </w:rPrChange>
        </w:rPr>
        <w:t>sinrOffsetSSB                       Q-OffsetRange               DEFAULT dB0,</w:t>
      </w:r>
    </w:p>
    <w:p w14:paraId="059C1852" w14:textId="77777777" w:rsidR="002C5D28" w:rsidRPr="009C086B" w:rsidRDefault="002C5D28" w:rsidP="0096519C">
      <w:pPr>
        <w:pStyle w:val="PL"/>
        <w:rPr>
          <w:lang w:val="sv-SE"/>
          <w:rPrChange w:id="2384" w:author="Ericsson-2" w:date="2020-02-06T12:39:00Z">
            <w:rPr/>
          </w:rPrChange>
        </w:rPr>
      </w:pPr>
      <w:r w:rsidRPr="009C086B">
        <w:rPr>
          <w:lang w:val="sv-SE"/>
          <w:rPrChange w:id="2385" w:author="Ericsson-2" w:date="2020-02-06T12:39:00Z">
            <w:rPr/>
          </w:rPrChange>
        </w:rPr>
        <w:t xml:space="preserve">    rsrpOffsetCSI-RS                    Q-OffsetRange               DEFAULT dB0,</w:t>
      </w:r>
    </w:p>
    <w:p w14:paraId="505DB018" w14:textId="77777777" w:rsidR="002C5D28" w:rsidRPr="009C086B" w:rsidRDefault="002C5D28" w:rsidP="0096519C">
      <w:pPr>
        <w:pStyle w:val="PL"/>
        <w:rPr>
          <w:lang w:val="sv-SE"/>
          <w:rPrChange w:id="2386" w:author="Ericsson-2" w:date="2020-02-06T12:39:00Z">
            <w:rPr/>
          </w:rPrChange>
        </w:rPr>
      </w:pPr>
      <w:r w:rsidRPr="009C086B">
        <w:rPr>
          <w:lang w:val="sv-SE"/>
          <w:rPrChange w:id="2387" w:author="Ericsson-2" w:date="2020-02-06T12:39:00Z">
            <w:rPr/>
          </w:rPrChange>
        </w:rPr>
        <w:lastRenderedPageBreak/>
        <w:t xml:space="preserve">    rsrqOffsetCSI-RS                    Q-OffsetRange               DEFAULT dB0,</w:t>
      </w:r>
    </w:p>
    <w:p w14:paraId="35396C4D" w14:textId="77777777" w:rsidR="002C5D28" w:rsidRPr="00325D1F" w:rsidRDefault="002C5D28" w:rsidP="0096519C">
      <w:pPr>
        <w:pStyle w:val="PL"/>
      </w:pPr>
      <w:r w:rsidRPr="009C086B">
        <w:rPr>
          <w:lang w:val="sv-SE"/>
          <w:rPrChange w:id="2388" w:author="Ericsson-2" w:date="2020-02-06T12:39:00Z">
            <w:rPr/>
          </w:rPrChange>
        </w:rPr>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2389"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2389"/>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lastRenderedPageBreak/>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E76E3C" w:rsidRPr="00325D1F" w14:paraId="4E2B54E4" w14:textId="77777777" w:rsidTr="006D357F">
        <w:trPr>
          <w:ins w:id="2390" w:author="T312" w:date="2020-01-23T09:21:00Z"/>
        </w:trPr>
        <w:tc>
          <w:tcPr>
            <w:tcW w:w="14173" w:type="dxa"/>
            <w:shd w:val="clear" w:color="auto" w:fill="auto"/>
          </w:tcPr>
          <w:p w14:paraId="7BE891A7" w14:textId="77777777" w:rsidR="00E76E3C" w:rsidRPr="00FE7D68" w:rsidRDefault="00E76E3C" w:rsidP="00E76E3C">
            <w:pPr>
              <w:pStyle w:val="TAL"/>
              <w:rPr>
                <w:ins w:id="2391" w:author="T312" w:date="2020-01-23T09:21:00Z"/>
                <w:b/>
                <w:i/>
                <w:noProof/>
                <w:lang w:val="en-GB" w:eastAsia="ja-JP"/>
              </w:rPr>
            </w:pPr>
            <w:ins w:id="2392" w:author="T312" w:date="2020-01-23T09:21:00Z">
              <w:r w:rsidRPr="00FE7D68">
                <w:rPr>
                  <w:b/>
                  <w:i/>
                  <w:noProof/>
                  <w:lang w:val="en-GB" w:eastAsia="ja-JP"/>
                </w:rPr>
                <w:t>t312</w:t>
              </w:r>
            </w:ins>
          </w:p>
          <w:p w14:paraId="32C517B5" w14:textId="2428AE8D" w:rsidR="00E76E3C" w:rsidRPr="00325D1F" w:rsidRDefault="00E76E3C" w:rsidP="00E76E3C">
            <w:pPr>
              <w:pStyle w:val="TAL"/>
              <w:rPr>
                <w:ins w:id="2393" w:author="T312" w:date="2020-01-23T09:21:00Z"/>
                <w:b/>
                <w:i/>
                <w:szCs w:val="22"/>
                <w:lang w:val="en-GB" w:eastAsia="ja-JP"/>
              </w:rPr>
            </w:pPr>
            <w:ins w:id="2394" w:author="T312" w:date="2020-01-23T09:21:00Z">
              <w:r w:rsidRPr="00FE7D68">
                <w:rPr>
                  <w:lang w:val="en-GB" w:eastAsia="en-GB"/>
                </w:rPr>
                <w:t>The value of timer T312. Value ms0 represents 0 ms, ms50 represents 50 ms and so on.</w:t>
              </w:r>
            </w:ins>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2395" w:name="_Toc20426008"/>
      <w:bookmarkStart w:id="2396" w:name="_Toc29321404"/>
      <w:r w:rsidRPr="00325D1F">
        <w:rPr>
          <w:lang w:val="en-GB"/>
        </w:rPr>
        <w:t>–</w:t>
      </w:r>
      <w:r w:rsidRPr="00325D1F">
        <w:rPr>
          <w:lang w:val="en-GB"/>
        </w:rPr>
        <w:tab/>
      </w:r>
      <w:r w:rsidRPr="00325D1F">
        <w:rPr>
          <w:i/>
          <w:lang w:val="en-GB"/>
        </w:rPr>
        <w:t>MeasObjectToAddModList</w:t>
      </w:r>
      <w:bookmarkEnd w:id="2395"/>
      <w:bookmarkEnd w:id="2396"/>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lastRenderedPageBreak/>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2397" w:name="_Toc20426009"/>
      <w:bookmarkStart w:id="2398" w:name="_Toc29321405"/>
      <w:r w:rsidRPr="00325D1F">
        <w:rPr>
          <w:i/>
          <w:lang w:val="en-GB"/>
        </w:rPr>
        <w:t>–</w:t>
      </w:r>
      <w:r w:rsidRPr="00325D1F">
        <w:rPr>
          <w:i/>
          <w:lang w:val="en-GB"/>
        </w:rPr>
        <w:tab/>
        <w:t>MeasResultCellListSFTD</w:t>
      </w:r>
      <w:r w:rsidR="005D7B14" w:rsidRPr="00325D1F">
        <w:rPr>
          <w:i/>
          <w:lang w:val="en-GB"/>
        </w:rPr>
        <w:t>-NR</w:t>
      </w:r>
      <w:bookmarkEnd w:id="2397"/>
      <w:bookmarkEnd w:id="2398"/>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2399" w:name="_Toc20426010"/>
      <w:bookmarkStart w:id="2400" w:name="_Toc29321406"/>
      <w:r w:rsidRPr="00325D1F">
        <w:rPr>
          <w:i/>
          <w:lang w:val="en-GB"/>
        </w:rPr>
        <w:lastRenderedPageBreak/>
        <w:t>–</w:t>
      </w:r>
      <w:r w:rsidRPr="00325D1F">
        <w:rPr>
          <w:i/>
          <w:lang w:val="en-GB"/>
        </w:rPr>
        <w:tab/>
        <w:t>MeasResultCellListSFTD-EUTRA</w:t>
      </w:r>
      <w:bookmarkEnd w:id="2399"/>
      <w:bookmarkEnd w:id="2400"/>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2401" w:name="_Toc20426011"/>
      <w:bookmarkStart w:id="2402" w:name="_Toc29321407"/>
      <w:r w:rsidRPr="00325D1F">
        <w:rPr>
          <w:lang w:val="en-GB"/>
        </w:rPr>
        <w:t>–</w:t>
      </w:r>
      <w:r w:rsidRPr="00325D1F">
        <w:rPr>
          <w:lang w:val="en-GB"/>
        </w:rPr>
        <w:tab/>
      </w:r>
      <w:r w:rsidRPr="00325D1F">
        <w:rPr>
          <w:i/>
          <w:lang w:val="en-GB"/>
        </w:rPr>
        <w:t>MeasResults</w:t>
      </w:r>
      <w:bookmarkEnd w:id="2401"/>
      <w:bookmarkEnd w:id="2402"/>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lastRenderedPageBreak/>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lastRenderedPageBreak/>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lastRenderedPageBreak/>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2403" w:name="_Toc20426012"/>
      <w:bookmarkStart w:id="2404" w:name="_Toc29321408"/>
      <w:r w:rsidRPr="00325D1F">
        <w:rPr>
          <w:i/>
          <w:iCs/>
          <w:lang w:val="en-GB"/>
        </w:rPr>
        <w:lastRenderedPageBreak/>
        <w:t>–</w:t>
      </w:r>
      <w:r w:rsidRPr="00325D1F">
        <w:rPr>
          <w:i/>
          <w:iCs/>
          <w:lang w:val="en-GB"/>
        </w:rPr>
        <w:tab/>
      </w:r>
      <w:r w:rsidRPr="00325D1F">
        <w:rPr>
          <w:i/>
          <w:iCs/>
          <w:noProof/>
          <w:lang w:val="en-GB"/>
        </w:rPr>
        <w:t>MeasResult2EUTRA</w:t>
      </w:r>
      <w:bookmarkEnd w:id="2403"/>
      <w:bookmarkEnd w:id="2404"/>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2405" w:name="_Toc20426013"/>
      <w:bookmarkStart w:id="2406" w:name="_Toc29321409"/>
      <w:r w:rsidRPr="00325D1F">
        <w:rPr>
          <w:i/>
          <w:iCs/>
          <w:lang w:val="en-GB"/>
        </w:rPr>
        <w:t>–</w:t>
      </w:r>
      <w:r w:rsidRPr="00325D1F">
        <w:rPr>
          <w:i/>
          <w:iCs/>
          <w:lang w:val="en-GB"/>
        </w:rPr>
        <w:tab/>
      </w:r>
      <w:r w:rsidRPr="00325D1F">
        <w:rPr>
          <w:i/>
          <w:iCs/>
          <w:noProof/>
          <w:lang w:val="en-GB"/>
        </w:rPr>
        <w:t>MeasResult2NR</w:t>
      </w:r>
      <w:bookmarkEnd w:id="2405"/>
      <w:bookmarkEnd w:id="2406"/>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2407" w:name="_Toc20426014"/>
      <w:bookmarkStart w:id="2408" w:name="_Toc29321410"/>
      <w:r w:rsidRPr="00325D1F">
        <w:rPr>
          <w:i/>
          <w:iCs/>
          <w:lang w:val="en-GB"/>
        </w:rPr>
        <w:t>–</w:t>
      </w:r>
      <w:r w:rsidRPr="00325D1F">
        <w:rPr>
          <w:i/>
          <w:iCs/>
          <w:lang w:val="en-GB"/>
        </w:rPr>
        <w:tab/>
      </w:r>
      <w:r w:rsidRPr="00325D1F">
        <w:rPr>
          <w:i/>
          <w:iCs/>
          <w:noProof/>
          <w:lang w:val="en-GB"/>
        </w:rPr>
        <w:t>MeasResultSCG-Failure</w:t>
      </w:r>
      <w:bookmarkEnd w:id="2407"/>
      <w:bookmarkEnd w:id="2408"/>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2409" w:name="_Toc20426015"/>
      <w:bookmarkStart w:id="2410" w:name="_Toc29321411"/>
      <w:r w:rsidRPr="00325D1F">
        <w:rPr>
          <w:lang w:val="en-GB"/>
        </w:rPr>
        <w:t>–</w:t>
      </w:r>
      <w:r w:rsidRPr="00325D1F">
        <w:rPr>
          <w:lang w:val="en-GB"/>
        </w:rPr>
        <w:tab/>
      </w:r>
      <w:r w:rsidRPr="00325D1F">
        <w:rPr>
          <w:i/>
          <w:lang w:val="en-GB"/>
        </w:rPr>
        <w:t>MeasTriggerQuantityEUTRA</w:t>
      </w:r>
      <w:bookmarkEnd w:id="2409"/>
      <w:bookmarkEnd w:id="2410"/>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D733E7" w:rsidRDefault="00906476" w:rsidP="0096519C">
      <w:pPr>
        <w:pStyle w:val="PL"/>
        <w:rPr>
          <w:lang w:val="sv-SE"/>
          <w:rPrChange w:id="2411" w:author="Ericsson" w:date="2020-03-04T13:36:00Z">
            <w:rPr/>
          </w:rPrChange>
        </w:rPr>
      </w:pPr>
      <w:r w:rsidRPr="00325D1F">
        <w:t xml:space="preserve">    </w:t>
      </w:r>
      <w:r w:rsidRPr="00D733E7">
        <w:rPr>
          <w:lang w:val="sv-SE"/>
          <w:rPrChange w:id="2412" w:author="Ericsson" w:date="2020-03-04T13:36:00Z">
            <w:rPr/>
          </w:rPrChange>
        </w:rPr>
        <w:t>rsrq                                        RSRQ-RangeEUTRA,</w:t>
      </w:r>
    </w:p>
    <w:p w14:paraId="2EEF3E16" w14:textId="77777777" w:rsidR="00906476" w:rsidRPr="00D733E7" w:rsidRDefault="00906476" w:rsidP="0096519C">
      <w:pPr>
        <w:pStyle w:val="PL"/>
        <w:rPr>
          <w:lang w:val="sv-SE"/>
          <w:rPrChange w:id="2413" w:author="Ericsson" w:date="2020-03-04T13:36:00Z">
            <w:rPr/>
          </w:rPrChange>
        </w:rPr>
      </w:pPr>
      <w:r w:rsidRPr="00D733E7">
        <w:rPr>
          <w:lang w:val="sv-SE"/>
          <w:rPrChange w:id="2414" w:author="Ericsson" w:date="2020-03-04T13:36:00Z">
            <w:rPr/>
          </w:rPrChange>
        </w:rPr>
        <w:t xml:space="preserve">    sinr                                        SINR-RangeEUTRA</w:t>
      </w:r>
    </w:p>
    <w:p w14:paraId="2B2DA2C4" w14:textId="77777777" w:rsidR="00906476" w:rsidRPr="00D733E7" w:rsidRDefault="00906476" w:rsidP="0096519C">
      <w:pPr>
        <w:pStyle w:val="PL"/>
        <w:rPr>
          <w:lang w:val="sv-SE"/>
          <w:rPrChange w:id="2415" w:author="Ericsson" w:date="2020-03-04T13:36:00Z">
            <w:rPr/>
          </w:rPrChange>
        </w:rPr>
      </w:pPr>
      <w:r w:rsidRPr="00D733E7">
        <w:rPr>
          <w:lang w:val="sv-SE"/>
          <w:rPrChange w:id="2416" w:author="Ericsson" w:date="2020-03-04T13:36:00Z">
            <w:rPr/>
          </w:rPrChange>
        </w:rPr>
        <w:t>}</w:t>
      </w:r>
    </w:p>
    <w:p w14:paraId="10CA0BB4" w14:textId="77777777" w:rsidR="00906476" w:rsidRPr="00D733E7" w:rsidRDefault="00906476" w:rsidP="0096519C">
      <w:pPr>
        <w:pStyle w:val="PL"/>
        <w:rPr>
          <w:lang w:val="sv-SE"/>
          <w:rPrChange w:id="2417" w:author="Ericsson" w:date="2020-03-04T13:36:00Z">
            <w:rPr/>
          </w:rPrChange>
        </w:rPr>
      </w:pPr>
    </w:p>
    <w:p w14:paraId="322FAB58" w14:textId="77777777" w:rsidR="00906476" w:rsidRPr="00D733E7" w:rsidRDefault="00906476" w:rsidP="0096519C">
      <w:pPr>
        <w:pStyle w:val="PL"/>
        <w:rPr>
          <w:lang w:val="sv-SE"/>
          <w:rPrChange w:id="2418" w:author="Ericsson" w:date="2020-03-04T13:36:00Z">
            <w:rPr/>
          </w:rPrChange>
        </w:rPr>
      </w:pPr>
      <w:r w:rsidRPr="00D733E7">
        <w:rPr>
          <w:lang w:val="sv-SE"/>
          <w:rPrChange w:id="2419" w:author="Ericsson" w:date="2020-03-04T13:36:00Z">
            <w:rPr/>
          </w:rPrChange>
        </w:rPr>
        <w:t xml:space="preserve">RSRP-RangeEUTRA ::=                 </w:t>
      </w:r>
      <w:r w:rsidRPr="00D733E7">
        <w:rPr>
          <w:color w:val="993366"/>
          <w:lang w:val="sv-SE"/>
          <w:rPrChange w:id="2420" w:author="Ericsson" w:date="2020-03-04T13:36:00Z">
            <w:rPr>
              <w:color w:val="993366"/>
            </w:rPr>
          </w:rPrChange>
        </w:rPr>
        <w:t>INTEGER</w:t>
      </w:r>
      <w:r w:rsidRPr="00D733E7">
        <w:rPr>
          <w:lang w:val="sv-SE"/>
          <w:rPrChange w:id="2421" w:author="Ericsson" w:date="2020-03-04T13:36:00Z">
            <w:rPr/>
          </w:rPrChange>
        </w:rPr>
        <w:t xml:space="preserve"> (0..97)</w:t>
      </w:r>
    </w:p>
    <w:p w14:paraId="69CD1639" w14:textId="77777777" w:rsidR="00906476" w:rsidRPr="00D733E7" w:rsidRDefault="00906476" w:rsidP="0096519C">
      <w:pPr>
        <w:pStyle w:val="PL"/>
        <w:rPr>
          <w:lang w:val="sv-SE"/>
          <w:rPrChange w:id="2422" w:author="Ericsson" w:date="2020-03-04T13:36:00Z">
            <w:rPr/>
          </w:rPrChange>
        </w:rPr>
      </w:pPr>
      <w:r w:rsidRPr="00D733E7">
        <w:rPr>
          <w:lang w:val="sv-SE"/>
          <w:rPrChange w:id="2423" w:author="Ericsson" w:date="2020-03-04T13:36:00Z">
            <w:rPr/>
          </w:rPrChange>
        </w:rPr>
        <w:t xml:space="preserve">RSRQ-RangeEUTRA ::=                 </w:t>
      </w:r>
      <w:r w:rsidRPr="00D733E7">
        <w:rPr>
          <w:color w:val="993366"/>
          <w:lang w:val="sv-SE"/>
          <w:rPrChange w:id="2424" w:author="Ericsson" w:date="2020-03-04T13:36:00Z">
            <w:rPr>
              <w:color w:val="993366"/>
            </w:rPr>
          </w:rPrChange>
        </w:rPr>
        <w:t>INTEGER</w:t>
      </w:r>
      <w:r w:rsidRPr="00D733E7">
        <w:rPr>
          <w:lang w:val="sv-SE"/>
          <w:rPrChange w:id="2425" w:author="Ericsson" w:date="2020-03-04T13:36:00Z">
            <w:rPr/>
          </w:rPrChange>
        </w:rPr>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2426" w:name="_Toc20426016"/>
      <w:bookmarkStart w:id="2427" w:name="_Toc29321412"/>
      <w:r w:rsidRPr="00325D1F">
        <w:rPr>
          <w:lang w:val="en-GB"/>
        </w:rPr>
        <w:t>–</w:t>
      </w:r>
      <w:r w:rsidRPr="00325D1F">
        <w:rPr>
          <w:lang w:val="en-GB"/>
        </w:rPr>
        <w:tab/>
      </w:r>
      <w:r w:rsidRPr="00325D1F">
        <w:rPr>
          <w:i/>
          <w:noProof/>
          <w:lang w:val="en-GB"/>
        </w:rPr>
        <w:t>MobilityStateParameters</w:t>
      </w:r>
      <w:bookmarkEnd w:id="2426"/>
      <w:bookmarkEnd w:id="2427"/>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lastRenderedPageBreak/>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2428" w:name="_Toc20426017"/>
      <w:bookmarkStart w:id="2429" w:name="_Toc29321413"/>
      <w:r w:rsidRPr="00325D1F">
        <w:rPr>
          <w:lang w:val="en-GB"/>
        </w:rPr>
        <w:t>–</w:t>
      </w:r>
      <w:r w:rsidRPr="00325D1F">
        <w:rPr>
          <w:lang w:val="en-GB"/>
        </w:rPr>
        <w:tab/>
      </w:r>
      <w:r w:rsidRPr="00325D1F">
        <w:rPr>
          <w:i/>
          <w:lang w:val="en-GB"/>
        </w:rPr>
        <w:t>MultiFrequencyBandListNR</w:t>
      </w:r>
      <w:bookmarkEnd w:id="2428"/>
      <w:bookmarkEnd w:id="2429"/>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2430" w:name="_Toc20426018"/>
      <w:bookmarkStart w:id="2431"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2430"/>
      <w:bookmarkEnd w:id="2431"/>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lastRenderedPageBreak/>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2432" w:name="_Toc20426019"/>
      <w:bookmarkStart w:id="2433" w:name="_Toc29321415"/>
      <w:r w:rsidRPr="00325D1F">
        <w:rPr>
          <w:lang w:val="en-GB"/>
        </w:rPr>
        <w:t>–</w:t>
      </w:r>
      <w:r w:rsidRPr="00325D1F">
        <w:rPr>
          <w:lang w:val="en-GB"/>
        </w:rPr>
        <w:tab/>
      </w:r>
      <w:r w:rsidRPr="00325D1F">
        <w:rPr>
          <w:i/>
          <w:noProof/>
          <w:lang w:val="en-GB" w:eastAsia="ko-KR"/>
        </w:rPr>
        <w:t>NextHopChainingCount</w:t>
      </w:r>
      <w:bookmarkEnd w:id="2432"/>
      <w:bookmarkEnd w:id="2433"/>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2434" w:name="_Toc20426020"/>
      <w:bookmarkStart w:id="2435" w:name="_Toc29321416"/>
      <w:r w:rsidRPr="00325D1F">
        <w:rPr>
          <w:lang w:val="en-GB"/>
        </w:rPr>
        <w:t>–</w:t>
      </w:r>
      <w:r w:rsidRPr="00325D1F">
        <w:rPr>
          <w:lang w:val="en-GB"/>
        </w:rPr>
        <w:tab/>
      </w:r>
      <w:r w:rsidRPr="00325D1F">
        <w:rPr>
          <w:i/>
          <w:lang w:val="en-GB"/>
        </w:rPr>
        <w:t>NG-5G-S-TMSI</w:t>
      </w:r>
      <w:bookmarkEnd w:id="2434"/>
      <w:bookmarkEnd w:id="2435"/>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2436" w:name="_Toc20426021"/>
      <w:bookmarkStart w:id="2437" w:name="_Toc29321417"/>
      <w:r w:rsidRPr="00325D1F">
        <w:rPr>
          <w:lang w:val="en-GB"/>
        </w:rPr>
        <w:t>–</w:t>
      </w:r>
      <w:r w:rsidRPr="00325D1F">
        <w:rPr>
          <w:lang w:val="en-GB"/>
        </w:rPr>
        <w:tab/>
      </w:r>
      <w:r w:rsidRPr="00325D1F">
        <w:rPr>
          <w:i/>
          <w:lang w:val="en-GB"/>
        </w:rPr>
        <w:t>NR-NS-PmaxList</w:t>
      </w:r>
      <w:bookmarkEnd w:id="2436"/>
      <w:bookmarkEnd w:id="2437"/>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2438" w:name="_Toc20426022"/>
      <w:bookmarkStart w:id="2439" w:name="_Toc29321418"/>
      <w:r w:rsidRPr="00325D1F">
        <w:rPr>
          <w:lang w:val="en-GB"/>
        </w:rPr>
        <w:t>–</w:t>
      </w:r>
      <w:r w:rsidRPr="00325D1F">
        <w:rPr>
          <w:lang w:val="en-GB"/>
        </w:rPr>
        <w:tab/>
      </w:r>
      <w:r w:rsidRPr="00325D1F">
        <w:rPr>
          <w:i/>
          <w:lang w:val="en-GB"/>
        </w:rPr>
        <w:t>NZP-CSI-RS-Resource</w:t>
      </w:r>
      <w:bookmarkEnd w:id="2438"/>
      <w:bookmarkEnd w:id="2439"/>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lastRenderedPageBreak/>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2440" w:name="_Hlk513554385"/>
            <w:bookmarkStart w:id="2441" w:name="_Hlk513554637"/>
            <w:r w:rsidRPr="00325D1F">
              <w:rPr>
                <w:noProof/>
                <w:szCs w:val="22"/>
                <w:lang w:val="en-GB" w:eastAsia="ja-JP"/>
              </w:rPr>
              <w:t xml:space="preserve">The field is optionally present, Need M, </w:t>
            </w:r>
            <w:bookmarkEnd w:id="2440"/>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2441"/>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2442" w:name="_Toc20426023"/>
      <w:bookmarkStart w:id="2443" w:name="_Toc29321419"/>
      <w:r w:rsidRPr="00325D1F">
        <w:rPr>
          <w:lang w:val="en-GB"/>
        </w:rPr>
        <w:t>–</w:t>
      </w:r>
      <w:r w:rsidRPr="00325D1F">
        <w:rPr>
          <w:lang w:val="en-GB"/>
        </w:rPr>
        <w:tab/>
      </w:r>
      <w:r w:rsidRPr="00325D1F">
        <w:rPr>
          <w:i/>
          <w:lang w:val="en-GB"/>
        </w:rPr>
        <w:t>NZP-CSI-RS-ResourceId</w:t>
      </w:r>
      <w:bookmarkEnd w:id="2442"/>
      <w:bookmarkEnd w:id="2443"/>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2444" w:name="_Toc20426024"/>
      <w:bookmarkStart w:id="2445" w:name="_Toc29321420"/>
      <w:r w:rsidRPr="00325D1F">
        <w:rPr>
          <w:lang w:val="en-GB"/>
        </w:rPr>
        <w:lastRenderedPageBreak/>
        <w:t>–</w:t>
      </w:r>
      <w:r w:rsidRPr="00325D1F">
        <w:rPr>
          <w:lang w:val="en-GB"/>
        </w:rPr>
        <w:tab/>
      </w:r>
      <w:r w:rsidRPr="00325D1F">
        <w:rPr>
          <w:i/>
          <w:lang w:val="en-GB"/>
        </w:rPr>
        <w:t>NZP-CSI-RS-ResourceSet</w:t>
      </w:r>
      <w:bookmarkEnd w:id="2444"/>
      <w:bookmarkEnd w:id="2445"/>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2446" w:name="_Toc20426025"/>
      <w:bookmarkStart w:id="2447" w:name="_Toc29321421"/>
      <w:r w:rsidRPr="00325D1F">
        <w:rPr>
          <w:lang w:val="en-GB"/>
        </w:rPr>
        <w:t>–</w:t>
      </w:r>
      <w:r w:rsidRPr="00325D1F">
        <w:rPr>
          <w:lang w:val="en-GB"/>
        </w:rPr>
        <w:tab/>
      </w:r>
      <w:r w:rsidRPr="00325D1F">
        <w:rPr>
          <w:i/>
          <w:lang w:val="en-GB"/>
        </w:rPr>
        <w:t>NZP-CSI-RS-ResourceSetId</w:t>
      </w:r>
      <w:bookmarkEnd w:id="2446"/>
      <w:bookmarkEnd w:id="2447"/>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lastRenderedPageBreak/>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2448" w:name="_Toc20426026"/>
      <w:bookmarkStart w:id="2449" w:name="_Toc29321422"/>
      <w:r w:rsidRPr="00325D1F">
        <w:rPr>
          <w:lang w:val="en-GB"/>
        </w:rPr>
        <w:t>–</w:t>
      </w:r>
      <w:r w:rsidRPr="00325D1F">
        <w:rPr>
          <w:lang w:val="en-GB"/>
        </w:rPr>
        <w:tab/>
      </w:r>
      <w:r w:rsidRPr="00325D1F">
        <w:rPr>
          <w:i/>
          <w:noProof/>
          <w:lang w:val="en-GB"/>
        </w:rPr>
        <w:t>P-Max</w:t>
      </w:r>
      <w:bookmarkEnd w:id="2448"/>
      <w:bookmarkEnd w:id="2449"/>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2450" w:name="_Toc20426027"/>
      <w:bookmarkStart w:id="2451"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2450"/>
      <w:bookmarkEnd w:id="2451"/>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2452" w:name="_Toc20426028"/>
      <w:bookmarkStart w:id="2453"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2452"/>
      <w:bookmarkEnd w:id="2453"/>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lastRenderedPageBreak/>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2454" w:name="_Toc20426029"/>
      <w:bookmarkStart w:id="2455"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2454"/>
      <w:bookmarkEnd w:id="2455"/>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2456" w:name="_Toc20426030"/>
      <w:bookmarkStart w:id="2457"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2456"/>
      <w:bookmarkEnd w:id="2457"/>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lastRenderedPageBreak/>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2458" w:name="_Toc20426031"/>
      <w:bookmarkStart w:id="2459"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2458"/>
      <w:bookmarkEnd w:id="2459"/>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2460" w:name="_Toc20426032"/>
      <w:bookmarkStart w:id="2461" w:name="_Toc29321428"/>
      <w:r w:rsidRPr="00325D1F">
        <w:rPr>
          <w:lang w:val="en-GB"/>
        </w:rPr>
        <w:t>–</w:t>
      </w:r>
      <w:r w:rsidRPr="00325D1F">
        <w:rPr>
          <w:lang w:val="en-GB"/>
        </w:rPr>
        <w:tab/>
      </w:r>
      <w:r w:rsidRPr="00325D1F">
        <w:rPr>
          <w:i/>
          <w:lang w:val="en-GB"/>
        </w:rPr>
        <w:t>PDCCH-Config</w:t>
      </w:r>
      <w:bookmarkEnd w:id="2460"/>
      <w:bookmarkEnd w:id="2461"/>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2462" w:name="_Toc20426033"/>
      <w:bookmarkStart w:id="2463" w:name="_Toc29321429"/>
      <w:r w:rsidRPr="00325D1F">
        <w:rPr>
          <w:lang w:val="en-GB"/>
        </w:rPr>
        <w:t>–</w:t>
      </w:r>
      <w:r w:rsidRPr="00325D1F">
        <w:rPr>
          <w:lang w:val="en-GB"/>
        </w:rPr>
        <w:tab/>
      </w:r>
      <w:r w:rsidRPr="00325D1F">
        <w:rPr>
          <w:i/>
          <w:lang w:val="en-GB"/>
        </w:rPr>
        <w:t>PDCCH-ConfigCommon</w:t>
      </w:r>
      <w:bookmarkEnd w:id="2462"/>
      <w:bookmarkEnd w:id="2463"/>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lastRenderedPageBreak/>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2464" w:name="_Toc20426034"/>
      <w:bookmarkStart w:id="2465" w:name="_Toc29321430"/>
      <w:r w:rsidRPr="00325D1F">
        <w:rPr>
          <w:lang w:val="en-GB"/>
        </w:rPr>
        <w:lastRenderedPageBreak/>
        <w:t>–</w:t>
      </w:r>
      <w:r w:rsidRPr="00325D1F">
        <w:rPr>
          <w:lang w:val="en-GB"/>
        </w:rPr>
        <w:tab/>
      </w:r>
      <w:r w:rsidRPr="00325D1F">
        <w:rPr>
          <w:i/>
          <w:lang w:val="en-GB"/>
        </w:rPr>
        <w:t>PDCCH-ConfigSIB1</w:t>
      </w:r>
      <w:bookmarkEnd w:id="2464"/>
      <w:bookmarkEnd w:id="2465"/>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2466" w:name="_Toc20426035"/>
      <w:bookmarkStart w:id="2467"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2466"/>
      <w:bookmarkEnd w:id="2467"/>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2468" w:name="_Toc20426036"/>
      <w:bookmarkStart w:id="2469" w:name="_Toc29321432"/>
      <w:r w:rsidRPr="00325D1F">
        <w:rPr>
          <w:rFonts w:eastAsia="SimSun"/>
          <w:lang w:val="en-GB"/>
        </w:rPr>
        <w:lastRenderedPageBreak/>
        <w:t>–</w:t>
      </w:r>
      <w:r w:rsidRPr="00325D1F">
        <w:rPr>
          <w:rFonts w:eastAsia="SimSun"/>
          <w:lang w:val="en-GB"/>
        </w:rPr>
        <w:tab/>
      </w:r>
      <w:r w:rsidRPr="00325D1F">
        <w:rPr>
          <w:rFonts w:eastAsia="SimSun"/>
          <w:i/>
          <w:lang w:val="en-GB"/>
        </w:rPr>
        <w:t>PDCP-Config</w:t>
      </w:r>
      <w:bookmarkEnd w:id="2468"/>
      <w:bookmarkEnd w:id="2469"/>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2470"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lastRenderedPageBreak/>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D733E7" w:rsidRDefault="002C5D28" w:rsidP="0096519C">
      <w:pPr>
        <w:pStyle w:val="PL"/>
        <w:rPr>
          <w:lang w:val="sv-SE"/>
          <w:rPrChange w:id="2471" w:author="Ericsson" w:date="2020-03-04T13:36:00Z">
            <w:rPr/>
          </w:rPrChange>
        </w:rPr>
      </w:pPr>
      <w:r w:rsidRPr="00325D1F">
        <w:t xml:space="preserve">                                    </w:t>
      </w:r>
      <w:r w:rsidRPr="00D733E7">
        <w:rPr>
          <w:lang w:val="sv-SE"/>
          <w:rPrChange w:id="2472" w:author="Ericsson" w:date="2020-03-04T13:36:00Z">
            <w:rPr/>
          </w:rPrChange>
        </w:rPr>
        <w:t>ms3000, spare28, spare27, spare26, spare25, spare24,</w:t>
      </w:r>
    </w:p>
    <w:p w14:paraId="6FA2DAA2" w14:textId="77777777" w:rsidR="002C5D28" w:rsidRPr="00D733E7" w:rsidRDefault="002C5D28" w:rsidP="0096519C">
      <w:pPr>
        <w:pStyle w:val="PL"/>
        <w:rPr>
          <w:lang w:val="sv-SE"/>
          <w:rPrChange w:id="2473" w:author="Ericsson" w:date="2020-03-04T13:36:00Z">
            <w:rPr/>
          </w:rPrChange>
        </w:rPr>
      </w:pPr>
      <w:r w:rsidRPr="00D733E7">
        <w:rPr>
          <w:lang w:val="sv-SE"/>
          <w:rPrChange w:id="2474" w:author="Ericsson" w:date="2020-03-04T13:36:00Z">
            <w:rPr/>
          </w:rPrChange>
        </w:rPr>
        <w:t xml:space="preserve">                                    spare23, spare22, spare21, spare20,</w:t>
      </w:r>
    </w:p>
    <w:p w14:paraId="55AA777B" w14:textId="77777777" w:rsidR="002C5D28" w:rsidRPr="00D733E7" w:rsidRDefault="002C5D28" w:rsidP="0096519C">
      <w:pPr>
        <w:pStyle w:val="PL"/>
        <w:rPr>
          <w:lang w:val="sv-SE"/>
          <w:rPrChange w:id="2475" w:author="Ericsson" w:date="2020-03-04T13:36:00Z">
            <w:rPr/>
          </w:rPrChange>
        </w:rPr>
      </w:pPr>
      <w:r w:rsidRPr="00D733E7">
        <w:rPr>
          <w:lang w:val="sv-SE"/>
          <w:rPrChange w:id="2476" w:author="Ericsson" w:date="2020-03-04T13:36:00Z">
            <w:rPr/>
          </w:rPrChange>
        </w:rPr>
        <w:t xml:space="preserve">                                    spare19, spare18, spare17, spare16, spare15, spare14,</w:t>
      </w:r>
    </w:p>
    <w:p w14:paraId="07B682A1" w14:textId="77777777" w:rsidR="002C5D28" w:rsidRPr="00D733E7" w:rsidRDefault="002C5D28" w:rsidP="0096519C">
      <w:pPr>
        <w:pStyle w:val="PL"/>
        <w:rPr>
          <w:lang w:val="sv-SE"/>
          <w:rPrChange w:id="2477" w:author="Ericsson" w:date="2020-03-04T13:36:00Z">
            <w:rPr/>
          </w:rPrChange>
        </w:rPr>
      </w:pPr>
      <w:r w:rsidRPr="00D733E7">
        <w:rPr>
          <w:lang w:val="sv-SE"/>
          <w:rPrChange w:id="2478" w:author="Ericsson" w:date="2020-03-04T13:36:00Z">
            <w:rPr/>
          </w:rPrChange>
        </w:rPr>
        <w:t xml:space="preserve">                                    spare13, spare12, spare11, spare10, spare09,</w:t>
      </w:r>
    </w:p>
    <w:p w14:paraId="7FBDFEE6" w14:textId="77777777" w:rsidR="002C5D28" w:rsidRPr="00D733E7" w:rsidRDefault="002C5D28" w:rsidP="0096519C">
      <w:pPr>
        <w:pStyle w:val="PL"/>
        <w:rPr>
          <w:lang w:val="sv-SE"/>
          <w:rPrChange w:id="2479" w:author="Ericsson" w:date="2020-03-04T13:36:00Z">
            <w:rPr/>
          </w:rPrChange>
        </w:rPr>
      </w:pPr>
      <w:r w:rsidRPr="00D733E7">
        <w:rPr>
          <w:lang w:val="sv-SE"/>
          <w:rPrChange w:id="2480" w:author="Ericsson" w:date="2020-03-04T13:36:00Z">
            <w:rPr/>
          </w:rPrChange>
        </w:rPr>
        <w:t xml:space="preserve">                                    spare08, spare07, spare06, spare05, spare04, spare03,</w:t>
      </w:r>
    </w:p>
    <w:p w14:paraId="36E8C866" w14:textId="3930F450" w:rsidR="002C5D28" w:rsidRPr="005D6EB4" w:rsidRDefault="002C5D28" w:rsidP="0096519C">
      <w:pPr>
        <w:pStyle w:val="PL"/>
        <w:rPr>
          <w:color w:val="808080"/>
        </w:rPr>
      </w:pPr>
      <w:r w:rsidRPr="00D733E7">
        <w:rPr>
          <w:lang w:val="sv-SE"/>
          <w:rPrChange w:id="2481" w:author="Ericsson" w:date="2020-03-04T13:36:00Z">
            <w:rPr/>
          </w:rPrChange>
        </w:rPr>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2470"/>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2E0DE85C" w:rsidR="002C5D28" w:rsidRDefault="002C5D28" w:rsidP="002C5D28">
      <w:pPr>
        <w:rPr>
          <w:ins w:id="2482" w:author="RAN2-108-66" w:date="2020-02-04T10:51:00Z"/>
        </w:rPr>
      </w:pPr>
    </w:p>
    <w:p w14:paraId="6C20C6E8" w14:textId="3EE9F099" w:rsidR="00375EED" w:rsidRDefault="00375EED" w:rsidP="00375EED">
      <w:pPr>
        <w:pStyle w:val="EditorsNote"/>
        <w:rPr>
          <w:ins w:id="2483" w:author="RAN2-108-66" w:date="2020-02-04T10:51:00Z"/>
        </w:rPr>
      </w:pPr>
      <w:ins w:id="2484" w:author="RAN2-108-66" w:date="2020-02-04T10:51:00Z">
        <w:r>
          <w:t xml:space="preserve">Editor’s note: FFS on </w:t>
        </w:r>
        <w:del w:id="2485" w:author="RAN2-109e" w:date="2020-03-03T19:05:00Z">
          <w:r w:rsidRPr="00375EED" w:rsidDel="00CF7528">
            <w:delText xml:space="preserve">statusReportRequired </w:delText>
          </w:r>
          <w:r w:rsidDel="00CF7528">
            <w:rPr>
              <w:lang w:val="en-US"/>
            </w:rPr>
            <w:delText xml:space="preserve">and </w:delText>
          </w:r>
        </w:del>
        <w:r w:rsidRPr="00375EED">
          <w:rPr>
            <w:lang w:val="en-US"/>
          </w:rPr>
          <w:t xml:space="preserve">moreThanonRLC </w:t>
        </w:r>
        <w:r>
          <w:t>in pdcp-Config.</w:t>
        </w:r>
      </w:ins>
    </w:p>
    <w:p w14:paraId="6697E45E" w14:textId="77777777" w:rsidR="00375EED" w:rsidRPr="00375EED" w:rsidRDefault="00375EED"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5156D018"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ins w:id="2486" w:author="RAN2-108-66" w:date="2020-02-04T10:54:00Z">
              <w:r w:rsidR="00375EED" w:rsidRPr="00325D1F">
                <w:rPr>
                  <w:lang w:val="en-GB" w:eastAsia="ja-JP"/>
                </w:rPr>
                <w:t xml:space="preserve"> The value for this field cannot be changed </w:t>
              </w:r>
            </w:ins>
            <w:ins w:id="2487" w:author="RAN2-108-66" w:date="2020-02-04T10:56:00Z">
              <w:r w:rsidR="00375EED" w:rsidRPr="00325D1F">
                <w:rPr>
                  <w:rFonts w:cs="Arial"/>
                  <w:lang w:val="en-GB" w:eastAsia="ja-JP"/>
                </w:rPr>
                <w:t xml:space="preserve">in case of reconfiguration with sync, </w:t>
              </w:r>
            </w:ins>
            <w:ins w:id="2488" w:author="RAN2-108-66" w:date="2020-02-04T10:55:00Z">
              <w:r w:rsidR="00375EED" w:rsidRPr="00375EED">
                <w:rPr>
                  <w:lang w:val="en-GB" w:eastAsia="ja-JP"/>
                </w:rPr>
                <w:t xml:space="preserve">if </w:t>
              </w:r>
              <w:r w:rsidR="00375EED" w:rsidRPr="00375EED">
                <w:rPr>
                  <w:i/>
                  <w:lang w:val="en-GB" w:eastAsia="ja-JP"/>
                </w:rPr>
                <w:t>daps</w:t>
              </w:r>
            </w:ins>
            <w:ins w:id="2489" w:author="RAN2-108-66" w:date="2020-02-04T10:56:00Z">
              <w:r w:rsidR="00375EED" w:rsidRPr="00375EED">
                <w:rPr>
                  <w:i/>
                  <w:lang w:val="en-GB" w:eastAsia="ja-JP"/>
                </w:rPr>
                <w:t>C</w:t>
              </w:r>
            </w:ins>
            <w:ins w:id="2490" w:author="RAN2-108-66" w:date="2020-02-04T10:55:00Z">
              <w:r w:rsidR="00375EED" w:rsidRPr="00375EED">
                <w:rPr>
                  <w:i/>
                  <w:lang w:val="en-GB" w:eastAsia="ja-JP"/>
                </w:rPr>
                <w:t>onfig</w:t>
              </w:r>
              <w:r w:rsidR="00375EED" w:rsidRPr="00375EED">
                <w:rPr>
                  <w:lang w:val="en-GB" w:eastAsia="ja-JP"/>
                </w:rPr>
                <w:t xml:space="preserve"> is configured for this bearer</w:t>
              </w:r>
            </w:ins>
            <w:ins w:id="2491" w:author="RAN2-108-66" w:date="2020-02-04T10:54:00Z">
              <w:r w:rsidR="00375EED" w:rsidRPr="00325D1F">
                <w:rPr>
                  <w:lang w:val="en-GB" w:eastAsia="ja-JP"/>
                </w:rPr>
                <w:t>.</w:t>
              </w:r>
            </w:ins>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2492"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2492"/>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032C4AF8"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2493"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9DDA80E"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2494"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lastRenderedPageBreak/>
              <w:t>t-Reordering</w:t>
            </w:r>
          </w:p>
          <w:p w14:paraId="2E17A3C9" w14:textId="21CC5C98"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ins w:id="2495" w:author="RAN2-108-66" w:date="2020-02-04T10:58: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2496" w:name="_Toc20426037"/>
      <w:bookmarkStart w:id="2497" w:name="_Toc29321433"/>
      <w:r w:rsidRPr="00325D1F">
        <w:rPr>
          <w:lang w:val="en-GB"/>
        </w:rPr>
        <w:t>–</w:t>
      </w:r>
      <w:r w:rsidRPr="00325D1F">
        <w:rPr>
          <w:lang w:val="en-GB"/>
        </w:rPr>
        <w:tab/>
      </w:r>
      <w:bookmarkStart w:id="2498" w:name="_Hlk513471280"/>
      <w:r w:rsidRPr="00325D1F">
        <w:rPr>
          <w:i/>
          <w:lang w:val="en-GB"/>
        </w:rPr>
        <w:t>PDSCH-Config</w:t>
      </w:r>
      <w:bookmarkEnd w:id="2496"/>
      <w:bookmarkEnd w:id="2497"/>
      <w:bookmarkEnd w:id="2498"/>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lastRenderedPageBreak/>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lastRenderedPageBreak/>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2499" w:name="_Toc20426038"/>
      <w:bookmarkStart w:id="2500" w:name="_Toc29321434"/>
      <w:r w:rsidRPr="00325D1F">
        <w:rPr>
          <w:lang w:val="en-GB"/>
        </w:rPr>
        <w:t>–</w:t>
      </w:r>
      <w:r w:rsidRPr="00325D1F">
        <w:rPr>
          <w:lang w:val="en-GB"/>
        </w:rPr>
        <w:tab/>
      </w:r>
      <w:r w:rsidRPr="00325D1F">
        <w:rPr>
          <w:i/>
          <w:lang w:val="en-GB"/>
        </w:rPr>
        <w:t>PDSCH-ConfigCommon</w:t>
      </w:r>
      <w:bookmarkEnd w:id="2499"/>
      <w:bookmarkEnd w:id="2500"/>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2501" w:name="_Toc20426039"/>
      <w:bookmarkStart w:id="2502" w:name="_Toc29321435"/>
      <w:r w:rsidRPr="00325D1F">
        <w:rPr>
          <w:lang w:val="en-GB"/>
        </w:rPr>
        <w:t>–</w:t>
      </w:r>
      <w:r w:rsidRPr="00325D1F">
        <w:rPr>
          <w:lang w:val="en-GB"/>
        </w:rPr>
        <w:tab/>
      </w:r>
      <w:r w:rsidRPr="00325D1F">
        <w:rPr>
          <w:i/>
          <w:lang w:val="en-GB"/>
        </w:rPr>
        <w:t>PDSCH-ServingCellConfig</w:t>
      </w:r>
      <w:bookmarkEnd w:id="2501"/>
      <w:bookmarkEnd w:id="2502"/>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lastRenderedPageBreak/>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2503" w:name="_Toc20426040"/>
      <w:bookmarkStart w:id="2504" w:name="_Toc29321436"/>
      <w:r w:rsidRPr="00325D1F">
        <w:rPr>
          <w:lang w:val="en-GB"/>
        </w:rPr>
        <w:lastRenderedPageBreak/>
        <w:t>–</w:t>
      </w:r>
      <w:r w:rsidRPr="00325D1F">
        <w:rPr>
          <w:lang w:val="en-GB"/>
        </w:rPr>
        <w:tab/>
      </w:r>
      <w:r w:rsidRPr="00325D1F">
        <w:rPr>
          <w:i/>
          <w:lang w:val="en-GB"/>
        </w:rPr>
        <w:t>PDSCH-TimeDomainResourceAllocationList</w:t>
      </w:r>
      <w:bookmarkEnd w:id="2503"/>
      <w:bookmarkEnd w:id="2504"/>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2505" w:name="_Toc20426041"/>
      <w:bookmarkStart w:id="2506" w:name="_Toc29321437"/>
      <w:r w:rsidRPr="00325D1F">
        <w:rPr>
          <w:lang w:val="en-GB"/>
        </w:rPr>
        <w:t>–</w:t>
      </w:r>
      <w:r w:rsidRPr="00325D1F">
        <w:rPr>
          <w:lang w:val="en-GB"/>
        </w:rPr>
        <w:tab/>
      </w:r>
      <w:r w:rsidRPr="00325D1F">
        <w:rPr>
          <w:i/>
          <w:lang w:val="en-GB"/>
        </w:rPr>
        <w:t>PHR-Config</w:t>
      </w:r>
      <w:bookmarkEnd w:id="2505"/>
      <w:bookmarkEnd w:id="2506"/>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lastRenderedPageBreak/>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2507" w:name="_Toc20426042"/>
      <w:bookmarkStart w:id="2508" w:name="_Toc29321438"/>
      <w:r w:rsidRPr="00325D1F">
        <w:rPr>
          <w:lang w:val="en-GB"/>
        </w:rPr>
        <w:t>–</w:t>
      </w:r>
      <w:r w:rsidRPr="00325D1F">
        <w:rPr>
          <w:lang w:val="en-GB"/>
        </w:rPr>
        <w:tab/>
      </w:r>
      <w:r w:rsidRPr="00325D1F">
        <w:rPr>
          <w:i/>
          <w:lang w:val="en-GB"/>
        </w:rPr>
        <w:t>PhysCellId</w:t>
      </w:r>
      <w:bookmarkEnd w:id="2507"/>
      <w:bookmarkEnd w:id="2508"/>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2509" w:name="_Toc20426043"/>
      <w:bookmarkStart w:id="2510" w:name="_Toc29321439"/>
      <w:r w:rsidRPr="00325D1F">
        <w:rPr>
          <w:lang w:val="en-GB"/>
        </w:rPr>
        <w:t>–</w:t>
      </w:r>
      <w:r w:rsidRPr="00325D1F">
        <w:rPr>
          <w:lang w:val="en-GB"/>
        </w:rPr>
        <w:tab/>
      </w:r>
      <w:r w:rsidRPr="00325D1F">
        <w:rPr>
          <w:i/>
          <w:lang w:val="en-GB"/>
        </w:rPr>
        <w:t>PhysicalCellGroupConfig</w:t>
      </w:r>
      <w:bookmarkEnd w:id="2509"/>
      <w:bookmarkEnd w:id="2510"/>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2511"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2511"/>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2512"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2512"/>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2513"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2513"/>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2514"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2514"/>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2515" w:name="_Toc20426044"/>
      <w:bookmarkStart w:id="2516" w:name="_Toc29321440"/>
      <w:r w:rsidRPr="00325D1F">
        <w:rPr>
          <w:lang w:val="en-GB"/>
        </w:rPr>
        <w:lastRenderedPageBreak/>
        <w:t>–</w:t>
      </w:r>
      <w:r w:rsidRPr="00325D1F">
        <w:rPr>
          <w:lang w:val="en-GB"/>
        </w:rPr>
        <w:tab/>
      </w:r>
      <w:r w:rsidRPr="00325D1F">
        <w:rPr>
          <w:i/>
          <w:noProof/>
          <w:lang w:val="en-GB"/>
        </w:rPr>
        <w:t>PLMN-Identity</w:t>
      </w:r>
      <w:bookmarkEnd w:id="2515"/>
      <w:bookmarkEnd w:id="2516"/>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2517" w:name="_Toc20426045"/>
      <w:bookmarkStart w:id="2518"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2517"/>
      <w:bookmarkEnd w:id="2518"/>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2519" w:name="_Toc20426046"/>
      <w:bookmarkStart w:id="2520" w:name="_Toc29321442"/>
      <w:r w:rsidRPr="00325D1F">
        <w:rPr>
          <w:lang w:val="en-GB"/>
        </w:rPr>
        <w:t>–</w:t>
      </w:r>
      <w:r w:rsidRPr="00325D1F">
        <w:rPr>
          <w:lang w:val="en-GB"/>
        </w:rPr>
        <w:tab/>
      </w:r>
      <w:r w:rsidRPr="00325D1F">
        <w:rPr>
          <w:i/>
          <w:lang w:val="en-GB"/>
        </w:rPr>
        <w:t>PRB-Id</w:t>
      </w:r>
      <w:bookmarkEnd w:id="2519"/>
      <w:bookmarkEnd w:id="2520"/>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2521" w:name="_Toc20426047"/>
      <w:bookmarkStart w:id="2522" w:name="_Toc29321443"/>
      <w:r w:rsidRPr="00325D1F">
        <w:rPr>
          <w:lang w:val="en-GB"/>
        </w:rPr>
        <w:t>–</w:t>
      </w:r>
      <w:r w:rsidRPr="00325D1F">
        <w:rPr>
          <w:lang w:val="en-GB"/>
        </w:rPr>
        <w:tab/>
      </w:r>
      <w:r w:rsidRPr="00325D1F">
        <w:rPr>
          <w:i/>
          <w:lang w:val="en-GB"/>
        </w:rPr>
        <w:t>PTRS-DownlinkConfig</w:t>
      </w:r>
      <w:bookmarkEnd w:id="2521"/>
      <w:bookmarkEnd w:id="2522"/>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lastRenderedPageBreak/>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2523" w:name="_Toc20426048"/>
      <w:bookmarkStart w:id="2524" w:name="_Toc29321444"/>
      <w:r w:rsidRPr="00325D1F">
        <w:rPr>
          <w:lang w:val="en-GB"/>
        </w:rPr>
        <w:t>–</w:t>
      </w:r>
      <w:r w:rsidRPr="00325D1F">
        <w:rPr>
          <w:lang w:val="en-GB"/>
        </w:rPr>
        <w:tab/>
      </w:r>
      <w:r w:rsidRPr="00325D1F">
        <w:rPr>
          <w:i/>
          <w:lang w:val="en-GB"/>
        </w:rPr>
        <w:t>PTRS-UplinkConfig</w:t>
      </w:r>
      <w:bookmarkEnd w:id="2523"/>
      <w:bookmarkEnd w:id="2524"/>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2525" w:name="_Toc20426049"/>
      <w:bookmarkStart w:id="2526" w:name="_Toc29321445"/>
      <w:r w:rsidRPr="00325D1F">
        <w:rPr>
          <w:lang w:val="en-GB"/>
        </w:rPr>
        <w:t>–</w:t>
      </w:r>
      <w:r w:rsidRPr="00325D1F">
        <w:rPr>
          <w:lang w:val="en-GB"/>
        </w:rPr>
        <w:tab/>
      </w:r>
      <w:r w:rsidRPr="00325D1F">
        <w:rPr>
          <w:i/>
          <w:lang w:val="en-GB"/>
        </w:rPr>
        <w:t>PUCCH-Config</w:t>
      </w:r>
      <w:bookmarkEnd w:id="2525"/>
      <w:bookmarkEnd w:id="2526"/>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D733E7" w:rsidRDefault="002C5D28" w:rsidP="0096519C">
      <w:pPr>
        <w:pStyle w:val="PL"/>
        <w:rPr>
          <w:lang w:val="sv-SE"/>
          <w:rPrChange w:id="2527" w:author="Ericsson" w:date="2020-03-04T13:36:00Z">
            <w:rPr/>
          </w:rPrChange>
        </w:rPr>
      </w:pPr>
      <w:r w:rsidRPr="00325D1F">
        <w:t xml:space="preserve">        </w:t>
      </w:r>
      <w:r w:rsidRPr="00D733E7">
        <w:rPr>
          <w:lang w:val="sv-SE"/>
          <w:rPrChange w:id="2528" w:author="Ericsson" w:date="2020-03-04T13:36:00Z">
            <w:rPr/>
          </w:rPrChange>
        </w:rPr>
        <w:t>format1                                 PUCCH-format1,</w:t>
      </w:r>
    </w:p>
    <w:p w14:paraId="3FB4155A" w14:textId="77777777" w:rsidR="002C5D28" w:rsidRPr="00D733E7" w:rsidRDefault="002C5D28" w:rsidP="0096519C">
      <w:pPr>
        <w:pStyle w:val="PL"/>
        <w:rPr>
          <w:lang w:val="sv-SE"/>
          <w:rPrChange w:id="2529" w:author="Ericsson" w:date="2020-03-04T13:36:00Z">
            <w:rPr/>
          </w:rPrChange>
        </w:rPr>
      </w:pPr>
      <w:r w:rsidRPr="00D733E7">
        <w:rPr>
          <w:lang w:val="sv-SE"/>
          <w:rPrChange w:id="2530" w:author="Ericsson" w:date="2020-03-04T13:36:00Z">
            <w:rPr/>
          </w:rPrChange>
        </w:rPr>
        <w:t xml:space="preserve">        format2                                 PUCCH-format2,</w:t>
      </w:r>
    </w:p>
    <w:p w14:paraId="7AA3F6EF" w14:textId="77777777" w:rsidR="002C5D28" w:rsidRPr="00D733E7" w:rsidRDefault="002C5D28" w:rsidP="0096519C">
      <w:pPr>
        <w:pStyle w:val="PL"/>
        <w:rPr>
          <w:lang w:val="sv-SE"/>
          <w:rPrChange w:id="2531" w:author="Ericsson" w:date="2020-03-04T13:36:00Z">
            <w:rPr/>
          </w:rPrChange>
        </w:rPr>
      </w:pPr>
      <w:r w:rsidRPr="00D733E7">
        <w:rPr>
          <w:lang w:val="sv-SE"/>
          <w:rPrChange w:id="2532" w:author="Ericsson" w:date="2020-03-04T13:36:00Z">
            <w:rPr/>
          </w:rPrChange>
        </w:rPr>
        <w:t xml:space="preserve">        format3                                 PUCCH-format3,</w:t>
      </w:r>
    </w:p>
    <w:p w14:paraId="7F451579" w14:textId="77777777" w:rsidR="002C5D28" w:rsidRPr="00D733E7" w:rsidRDefault="002C5D28" w:rsidP="0096519C">
      <w:pPr>
        <w:pStyle w:val="PL"/>
        <w:rPr>
          <w:lang w:val="sv-SE"/>
          <w:rPrChange w:id="2533" w:author="Ericsson" w:date="2020-03-04T13:36:00Z">
            <w:rPr/>
          </w:rPrChange>
        </w:rPr>
      </w:pPr>
      <w:r w:rsidRPr="00D733E7">
        <w:rPr>
          <w:lang w:val="sv-SE"/>
          <w:rPrChange w:id="2534" w:author="Ericsson" w:date="2020-03-04T13:36:00Z">
            <w:rPr/>
          </w:rPrChange>
        </w:rPr>
        <w:t xml:space="preserve">        format4                                 PUCCH-format4</w:t>
      </w:r>
    </w:p>
    <w:p w14:paraId="1855BD78" w14:textId="77777777" w:rsidR="002C5D28" w:rsidRPr="00325D1F" w:rsidRDefault="002C5D28" w:rsidP="0096519C">
      <w:pPr>
        <w:pStyle w:val="PL"/>
      </w:pPr>
      <w:r w:rsidRPr="00D733E7">
        <w:rPr>
          <w:lang w:val="sv-SE"/>
          <w:rPrChange w:id="2535" w:author="Ericsson" w:date="2020-03-04T13:36:00Z">
            <w:rPr/>
          </w:rPrChange>
        </w:rPr>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lastRenderedPageBreak/>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2536" w:name="_Hlk514751577"/>
            <w:r w:rsidRPr="00325D1F">
              <w:rPr>
                <w:b/>
                <w:i/>
                <w:szCs w:val="22"/>
                <w:lang w:val="en-GB" w:eastAsia="ja-JP"/>
              </w:rPr>
              <w:t>pi2BPSK</w:t>
            </w:r>
          </w:p>
          <w:bookmarkEnd w:id="2536"/>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2537" w:name="_Toc20426050"/>
      <w:bookmarkStart w:id="2538" w:name="_Toc29321446"/>
      <w:r w:rsidRPr="00325D1F">
        <w:rPr>
          <w:lang w:val="en-GB"/>
        </w:rPr>
        <w:t>–</w:t>
      </w:r>
      <w:r w:rsidRPr="00325D1F">
        <w:rPr>
          <w:lang w:val="en-GB"/>
        </w:rPr>
        <w:tab/>
      </w:r>
      <w:r w:rsidRPr="00325D1F">
        <w:rPr>
          <w:i/>
          <w:lang w:val="en-GB"/>
        </w:rPr>
        <w:t>PUCCH-ConfigCommon</w:t>
      </w:r>
      <w:bookmarkEnd w:id="2537"/>
      <w:bookmarkEnd w:id="2538"/>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2539" w:name="_Toc20426051"/>
      <w:bookmarkStart w:id="2540" w:name="_Toc29321447"/>
      <w:r w:rsidRPr="00325D1F">
        <w:rPr>
          <w:lang w:val="en-GB"/>
        </w:rPr>
        <w:t>–</w:t>
      </w:r>
      <w:r w:rsidRPr="00325D1F">
        <w:rPr>
          <w:lang w:val="en-GB"/>
        </w:rPr>
        <w:tab/>
      </w:r>
      <w:r w:rsidRPr="00325D1F">
        <w:rPr>
          <w:i/>
          <w:lang w:val="en-GB"/>
        </w:rPr>
        <w:t>PUCCH-PathlossReferenceRS-Id</w:t>
      </w:r>
      <w:bookmarkEnd w:id="2539"/>
      <w:bookmarkEnd w:id="2540"/>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2541" w:name="_Hlk512407020"/>
    </w:p>
    <w:p w14:paraId="21FA69B7" w14:textId="77777777" w:rsidR="002C5D28" w:rsidRPr="00325D1F" w:rsidRDefault="002C5D28" w:rsidP="002C5D28">
      <w:pPr>
        <w:pStyle w:val="Heading4"/>
        <w:rPr>
          <w:lang w:val="en-GB"/>
        </w:rPr>
      </w:pPr>
      <w:bookmarkStart w:id="2542" w:name="_Toc20426052"/>
      <w:bookmarkStart w:id="2543" w:name="_Toc29321448"/>
      <w:r w:rsidRPr="00325D1F">
        <w:rPr>
          <w:lang w:val="en-GB"/>
        </w:rPr>
        <w:t>–</w:t>
      </w:r>
      <w:r w:rsidRPr="00325D1F">
        <w:rPr>
          <w:lang w:val="en-GB"/>
        </w:rPr>
        <w:tab/>
      </w:r>
      <w:r w:rsidRPr="00325D1F">
        <w:rPr>
          <w:i/>
          <w:lang w:val="en-GB"/>
        </w:rPr>
        <w:t>PUCCH-PowerControl</w:t>
      </w:r>
      <w:bookmarkEnd w:id="2542"/>
      <w:bookmarkEnd w:id="2543"/>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lastRenderedPageBreak/>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9C086B" w:rsidRDefault="002C5D28" w:rsidP="0096519C">
      <w:pPr>
        <w:pStyle w:val="PL"/>
        <w:rPr>
          <w:lang w:val="sv-SE"/>
          <w:rPrChange w:id="2544" w:author="Ericsson-2" w:date="2020-02-06T12:39:00Z">
            <w:rPr/>
          </w:rPrChange>
        </w:rPr>
      </w:pPr>
      <w:r w:rsidRPr="00325D1F">
        <w:t xml:space="preserve">    </w:t>
      </w:r>
      <w:r w:rsidRPr="009C086B">
        <w:rPr>
          <w:lang w:val="sv-SE"/>
          <w:rPrChange w:id="2545" w:author="Ericsson-2" w:date="2020-02-06T12:39:00Z">
            <w:rPr/>
          </w:rPrChange>
        </w:rPr>
        <w:t xml:space="preserve">p0-PUCCH-Value                          </w:t>
      </w:r>
      <w:r w:rsidRPr="009C086B">
        <w:rPr>
          <w:color w:val="993366"/>
          <w:lang w:val="sv-SE"/>
          <w:rPrChange w:id="2546" w:author="Ericsson-2" w:date="2020-02-06T12:39:00Z">
            <w:rPr>
              <w:color w:val="993366"/>
            </w:rPr>
          </w:rPrChange>
        </w:rPr>
        <w:t>INTEGER</w:t>
      </w:r>
      <w:r w:rsidRPr="009C086B">
        <w:rPr>
          <w:lang w:val="sv-SE"/>
          <w:rPrChange w:id="2547" w:author="Ericsson-2" w:date="2020-02-06T12:39:00Z">
            <w:rPr/>
          </w:rPrChange>
        </w:rPr>
        <w:t xml:space="preserve"> (-16..15)</w:t>
      </w:r>
    </w:p>
    <w:p w14:paraId="5E2B2358" w14:textId="77777777" w:rsidR="002C5D28" w:rsidRPr="009C086B" w:rsidRDefault="002C5D28" w:rsidP="0096519C">
      <w:pPr>
        <w:pStyle w:val="PL"/>
        <w:rPr>
          <w:lang w:val="sv-SE"/>
          <w:rPrChange w:id="2548" w:author="Ericsson-2" w:date="2020-02-06T12:39:00Z">
            <w:rPr/>
          </w:rPrChange>
        </w:rPr>
      </w:pPr>
      <w:r w:rsidRPr="009C086B">
        <w:rPr>
          <w:lang w:val="sv-SE"/>
          <w:rPrChange w:id="2549" w:author="Ericsson-2" w:date="2020-02-06T12:39:00Z">
            <w:rPr/>
          </w:rPrChange>
        </w:rPr>
        <w:t>}</w:t>
      </w:r>
    </w:p>
    <w:p w14:paraId="37F7D185" w14:textId="77777777" w:rsidR="002C5D28" w:rsidRPr="009C086B" w:rsidRDefault="002C5D28" w:rsidP="0096519C">
      <w:pPr>
        <w:pStyle w:val="PL"/>
        <w:rPr>
          <w:lang w:val="sv-SE"/>
          <w:rPrChange w:id="2550" w:author="Ericsson-2" w:date="2020-02-06T12:39:00Z">
            <w:rPr/>
          </w:rPrChange>
        </w:rPr>
      </w:pPr>
    </w:p>
    <w:p w14:paraId="392D9A08" w14:textId="77777777" w:rsidR="002C5D28" w:rsidRPr="009C086B" w:rsidRDefault="002C5D28" w:rsidP="0096519C">
      <w:pPr>
        <w:pStyle w:val="PL"/>
        <w:rPr>
          <w:lang w:val="sv-SE"/>
          <w:rPrChange w:id="2551" w:author="Ericsson-2" w:date="2020-02-06T12:39:00Z">
            <w:rPr/>
          </w:rPrChange>
        </w:rPr>
      </w:pPr>
      <w:r w:rsidRPr="009C086B">
        <w:rPr>
          <w:lang w:val="sv-SE"/>
          <w:rPrChange w:id="2552" w:author="Ericsson-2" w:date="2020-02-06T12:39:00Z">
            <w:rPr/>
          </w:rPrChange>
        </w:rPr>
        <w:t xml:space="preserve">P0-PUCCH-Id ::=                         </w:t>
      </w:r>
      <w:r w:rsidRPr="009C086B">
        <w:rPr>
          <w:color w:val="993366"/>
          <w:lang w:val="sv-SE"/>
          <w:rPrChange w:id="2553" w:author="Ericsson-2" w:date="2020-02-06T12:39:00Z">
            <w:rPr>
              <w:color w:val="993366"/>
            </w:rPr>
          </w:rPrChange>
        </w:rPr>
        <w:t>INTEGER</w:t>
      </w:r>
      <w:r w:rsidRPr="009C086B">
        <w:rPr>
          <w:lang w:val="sv-SE"/>
          <w:rPrChange w:id="2554" w:author="Ericsson-2" w:date="2020-02-06T12:39:00Z">
            <w:rPr/>
          </w:rPrChange>
        </w:rPr>
        <w:t xml:space="preserve"> (1..8)</w:t>
      </w:r>
    </w:p>
    <w:p w14:paraId="257B0005" w14:textId="77777777" w:rsidR="002C5D28" w:rsidRPr="009C086B" w:rsidRDefault="002C5D28" w:rsidP="0096519C">
      <w:pPr>
        <w:pStyle w:val="PL"/>
        <w:rPr>
          <w:lang w:val="sv-SE"/>
          <w:rPrChange w:id="2555" w:author="Ericsson-2" w:date="2020-02-06T12:39:00Z">
            <w:rPr/>
          </w:rPrChange>
        </w:rPr>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2556" w:name="_Toc20426053"/>
      <w:bookmarkStart w:id="2557" w:name="_Toc29321449"/>
      <w:r w:rsidRPr="00325D1F">
        <w:rPr>
          <w:lang w:val="en-GB"/>
        </w:rPr>
        <w:t>–</w:t>
      </w:r>
      <w:r w:rsidRPr="00325D1F">
        <w:rPr>
          <w:lang w:val="en-GB"/>
        </w:rPr>
        <w:tab/>
      </w:r>
      <w:r w:rsidRPr="00325D1F">
        <w:rPr>
          <w:i/>
          <w:lang w:val="en-GB"/>
        </w:rPr>
        <w:t>PUCCH-SpatialRelationInfo</w:t>
      </w:r>
      <w:bookmarkEnd w:id="2556"/>
      <w:bookmarkEnd w:id="2557"/>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2541"/>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2558" w:name="_Toc20426054"/>
      <w:bookmarkStart w:id="2559" w:name="_Toc29321450"/>
      <w:r w:rsidRPr="00325D1F">
        <w:rPr>
          <w:lang w:val="en-GB"/>
        </w:rPr>
        <w:t>–</w:t>
      </w:r>
      <w:r w:rsidRPr="00325D1F">
        <w:rPr>
          <w:lang w:val="en-GB"/>
        </w:rPr>
        <w:tab/>
      </w:r>
      <w:r w:rsidRPr="00325D1F">
        <w:rPr>
          <w:i/>
          <w:lang w:val="en-GB"/>
        </w:rPr>
        <w:t>PUCCH-TPC-CommandConfig</w:t>
      </w:r>
      <w:bookmarkEnd w:id="2558"/>
      <w:bookmarkEnd w:id="2559"/>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2560" w:name="_Toc20426055"/>
      <w:bookmarkStart w:id="2561" w:name="_Toc29321451"/>
      <w:r w:rsidRPr="00325D1F">
        <w:rPr>
          <w:lang w:val="en-GB"/>
        </w:rPr>
        <w:lastRenderedPageBreak/>
        <w:t>–</w:t>
      </w:r>
      <w:r w:rsidRPr="00325D1F">
        <w:rPr>
          <w:lang w:val="en-GB"/>
        </w:rPr>
        <w:tab/>
      </w:r>
      <w:r w:rsidRPr="00325D1F">
        <w:rPr>
          <w:i/>
          <w:lang w:val="en-GB"/>
        </w:rPr>
        <w:t>PUSCH-Config</w:t>
      </w:r>
      <w:bookmarkEnd w:id="2560"/>
      <w:bookmarkEnd w:id="2561"/>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2562" w:name="_Hlk514756726"/>
            <w:r w:rsidRPr="00325D1F">
              <w:rPr>
                <w:i/>
                <w:szCs w:val="22"/>
                <w:lang w:val="en-GB" w:eastAsia="ja-JP"/>
              </w:rPr>
              <w:lastRenderedPageBreak/>
              <w:t>PUSCH-Config</w:t>
            </w:r>
            <w:bookmarkEnd w:id="2562"/>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2563" w:name="_Hlk535948870"/>
            <w:r w:rsidRPr="00325D1F">
              <w:rPr>
                <w:i/>
                <w:szCs w:val="22"/>
                <w:lang w:val="en-GB" w:eastAsia="ja-JP"/>
              </w:rPr>
              <w:lastRenderedPageBreak/>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2563"/>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2564" w:name="_Toc20426056"/>
      <w:bookmarkStart w:id="2565" w:name="_Toc29321452"/>
      <w:r w:rsidRPr="00325D1F">
        <w:rPr>
          <w:lang w:val="en-GB"/>
        </w:rPr>
        <w:t>–</w:t>
      </w:r>
      <w:r w:rsidRPr="00325D1F">
        <w:rPr>
          <w:lang w:val="en-GB"/>
        </w:rPr>
        <w:tab/>
      </w:r>
      <w:r w:rsidRPr="00325D1F">
        <w:rPr>
          <w:i/>
          <w:lang w:val="en-GB"/>
        </w:rPr>
        <w:t>PUSCH-ConfigCommon</w:t>
      </w:r>
      <w:bookmarkEnd w:id="2564"/>
      <w:bookmarkEnd w:id="2565"/>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2566" w:name="_Toc20426057"/>
      <w:bookmarkStart w:id="2567" w:name="_Toc29321453"/>
      <w:r w:rsidRPr="00325D1F">
        <w:rPr>
          <w:lang w:val="en-GB"/>
        </w:rPr>
        <w:t>–</w:t>
      </w:r>
      <w:r w:rsidRPr="00325D1F">
        <w:rPr>
          <w:lang w:val="en-GB"/>
        </w:rPr>
        <w:tab/>
      </w:r>
      <w:r w:rsidRPr="00325D1F">
        <w:rPr>
          <w:i/>
          <w:lang w:val="en-GB"/>
        </w:rPr>
        <w:t>PUSCH-PowerControl</w:t>
      </w:r>
      <w:bookmarkEnd w:id="2566"/>
      <w:bookmarkEnd w:id="2567"/>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lastRenderedPageBreak/>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9C086B" w:rsidRDefault="002C5D28" w:rsidP="0096519C">
      <w:pPr>
        <w:pStyle w:val="PL"/>
        <w:rPr>
          <w:lang w:val="sv-SE"/>
          <w:rPrChange w:id="2568" w:author="Ericsson-2" w:date="2020-02-06T12:39:00Z">
            <w:rPr/>
          </w:rPrChange>
        </w:rPr>
      </w:pPr>
      <w:r w:rsidRPr="009C086B">
        <w:rPr>
          <w:lang w:val="sv-SE"/>
          <w:rPrChange w:id="2569" w:author="Ericsson-2" w:date="2020-02-06T12:39:00Z">
            <w:rPr/>
          </w:rPrChange>
        </w:rPr>
        <w:t>}</w:t>
      </w:r>
    </w:p>
    <w:p w14:paraId="31B61231" w14:textId="77777777" w:rsidR="002C5D28" w:rsidRPr="009C086B" w:rsidRDefault="002C5D28" w:rsidP="0096519C">
      <w:pPr>
        <w:pStyle w:val="PL"/>
        <w:rPr>
          <w:lang w:val="sv-SE"/>
          <w:rPrChange w:id="2570" w:author="Ericsson-2" w:date="2020-02-06T12:39:00Z">
            <w:rPr/>
          </w:rPrChange>
        </w:rPr>
      </w:pPr>
    </w:p>
    <w:p w14:paraId="30E4A337" w14:textId="77777777" w:rsidR="002C5D28" w:rsidRPr="009C086B" w:rsidRDefault="002C5D28" w:rsidP="0096519C">
      <w:pPr>
        <w:pStyle w:val="PL"/>
        <w:rPr>
          <w:lang w:val="sv-SE"/>
          <w:rPrChange w:id="2571" w:author="Ericsson-2" w:date="2020-02-06T12:39:00Z">
            <w:rPr/>
          </w:rPrChange>
        </w:rPr>
      </w:pPr>
      <w:r w:rsidRPr="009C086B">
        <w:rPr>
          <w:lang w:val="sv-SE"/>
          <w:rPrChange w:id="2572" w:author="Ericsson-2" w:date="2020-02-06T12:39:00Z">
            <w:rPr/>
          </w:rPrChange>
        </w:rPr>
        <w:t xml:space="preserve">P0-PUSCH-AlphaSetId ::=             </w:t>
      </w:r>
      <w:r w:rsidRPr="009C086B">
        <w:rPr>
          <w:color w:val="993366"/>
          <w:lang w:val="sv-SE"/>
          <w:rPrChange w:id="2573" w:author="Ericsson-2" w:date="2020-02-06T12:39:00Z">
            <w:rPr>
              <w:color w:val="993366"/>
            </w:rPr>
          </w:rPrChange>
        </w:rPr>
        <w:t>INTEGER</w:t>
      </w:r>
      <w:r w:rsidRPr="009C086B">
        <w:rPr>
          <w:lang w:val="sv-SE"/>
          <w:rPrChange w:id="2574" w:author="Ericsson-2" w:date="2020-02-06T12:39:00Z">
            <w:rPr/>
          </w:rPrChange>
        </w:rPr>
        <w:t xml:space="preserve"> (0..maxNrofP0-PUSCH-AlphaSets-1)</w:t>
      </w:r>
    </w:p>
    <w:p w14:paraId="4E563E69" w14:textId="77777777" w:rsidR="002C5D28" w:rsidRPr="009C086B" w:rsidRDefault="002C5D28" w:rsidP="0096519C">
      <w:pPr>
        <w:pStyle w:val="PL"/>
        <w:rPr>
          <w:lang w:val="sv-SE"/>
          <w:rPrChange w:id="2575" w:author="Ericsson-2" w:date="2020-02-06T12:39:00Z">
            <w:rPr/>
          </w:rPrChange>
        </w:rPr>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D733E7" w:rsidRDefault="002C5D28" w:rsidP="0096519C">
      <w:pPr>
        <w:pStyle w:val="PL"/>
        <w:rPr>
          <w:lang w:val="sv-SE"/>
          <w:rPrChange w:id="2576" w:author="Ericsson" w:date="2020-03-04T13:36:00Z">
            <w:rPr/>
          </w:rPrChange>
        </w:rPr>
      </w:pPr>
      <w:r w:rsidRPr="00D733E7">
        <w:rPr>
          <w:lang w:val="sv-SE"/>
          <w:rPrChange w:id="2577" w:author="Ericsson" w:date="2020-03-04T13:36:00Z">
            <w:rPr/>
          </w:rPrChange>
        </w:rPr>
        <w:t>}</w:t>
      </w:r>
    </w:p>
    <w:p w14:paraId="6A1B86FC" w14:textId="77777777" w:rsidR="002C5D28" w:rsidRPr="00D733E7" w:rsidRDefault="002C5D28" w:rsidP="0096519C">
      <w:pPr>
        <w:pStyle w:val="PL"/>
        <w:rPr>
          <w:lang w:val="sv-SE"/>
          <w:rPrChange w:id="2578" w:author="Ericsson" w:date="2020-03-04T13:36:00Z">
            <w:rPr/>
          </w:rPrChange>
        </w:rPr>
      </w:pPr>
    </w:p>
    <w:p w14:paraId="3D166636" w14:textId="77777777" w:rsidR="002C5D28" w:rsidRPr="00D733E7" w:rsidRDefault="002C5D28" w:rsidP="0096519C">
      <w:pPr>
        <w:pStyle w:val="PL"/>
        <w:rPr>
          <w:lang w:val="sv-SE"/>
          <w:rPrChange w:id="2579" w:author="Ericsson" w:date="2020-03-04T13:36:00Z">
            <w:rPr/>
          </w:rPrChange>
        </w:rPr>
      </w:pPr>
      <w:r w:rsidRPr="00D733E7">
        <w:rPr>
          <w:lang w:val="sv-SE"/>
          <w:rPrChange w:id="2580" w:author="Ericsson" w:date="2020-03-04T13:36:00Z">
            <w:rPr/>
          </w:rPrChange>
        </w:rPr>
        <w:t xml:space="preserve">SRI-PUSCH-PowerControlId ::=        </w:t>
      </w:r>
      <w:r w:rsidRPr="00D733E7">
        <w:rPr>
          <w:color w:val="993366"/>
          <w:lang w:val="sv-SE"/>
          <w:rPrChange w:id="2581" w:author="Ericsson" w:date="2020-03-04T13:36:00Z">
            <w:rPr>
              <w:color w:val="993366"/>
            </w:rPr>
          </w:rPrChange>
        </w:rPr>
        <w:t>INTEGER</w:t>
      </w:r>
      <w:r w:rsidRPr="00D733E7">
        <w:rPr>
          <w:lang w:val="sv-SE"/>
          <w:rPrChange w:id="2582" w:author="Ericsson" w:date="2020-03-04T13:36:00Z">
            <w:rPr/>
          </w:rPrChange>
        </w:rPr>
        <w:t xml:space="preserve"> (0..maxNrofSRI-PUSCH-Mappings-1)</w:t>
      </w:r>
    </w:p>
    <w:p w14:paraId="1F5BF857" w14:textId="77777777" w:rsidR="002C5D28" w:rsidRPr="00D733E7" w:rsidRDefault="002C5D28" w:rsidP="0096519C">
      <w:pPr>
        <w:pStyle w:val="PL"/>
        <w:rPr>
          <w:lang w:val="sv-SE"/>
          <w:rPrChange w:id="2583" w:author="Ericsson" w:date="2020-03-04T13:36:00Z">
            <w:rPr/>
          </w:rPrChange>
        </w:rPr>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2584" w:name="_Toc20426058"/>
      <w:bookmarkStart w:id="2585" w:name="_Toc29321454"/>
      <w:r w:rsidRPr="00325D1F">
        <w:rPr>
          <w:lang w:val="en-GB"/>
        </w:rPr>
        <w:lastRenderedPageBreak/>
        <w:t>–</w:t>
      </w:r>
      <w:r w:rsidRPr="00325D1F">
        <w:rPr>
          <w:lang w:val="en-GB"/>
        </w:rPr>
        <w:tab/>
      </w:r>
      <w:r w:rsidRPr="00325D1F">
        <w:rPr>
          <w:i/>
          <w:lang w:val="en-GB"/>
        </w:rPr>
        <w:t>PUSCH-ServingCellConfig</w:t>
      </w:r>
      <w:bookmarkEnd w:id="2584"/>
      <w:bookmarkEnd w:id="2585"/>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2586"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2587"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2587"/>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2588" w:name="_Toc20426059"/>
      <w:bookmarkStart w:id="2589" w:name="_Toc29321455"/>
      <w:bookmarkEnd w:id="2586"/>
      <w:r w:rsidRPr="00325D1F">
        <w:rPr>
          <w:lang w:val="en-GB"/>
        </w:rPr>
        <w:lastRenderedPageBreak/>
        <w:t>–</w:t>
      </w:r>
      <w:r w:rsidRPr="00325D1F">
        <w:rPr>
          <w:lang w:val="en-GB"/>
        </w:rPr>
        <w:tab/>
      </w:r>
      <w:r w:rsidRPr="00325D1F">
        <w:rPr>
          <w:i/>
          <w:lang w:val="en-GB"/>
        </w:rPr>
        <w:t>PUSCH-TimeDomainResourceAllocationList</w:t>
      </w:r>
      <w:bookmarkEnd w:id="2588"/>
      <w:bookmarkEnd w:id="2589"/>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2590" w:name="_Hlk536735950"/>
            <w:r w:rsidRPr="00325D1F">
              <w:rPr>
                <w:i/>
                <w:szCs w:val="22"/>
                <w:lang w:val="en-GB" w:eastAsia="ja-JP"/>
              </w:rPr>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2590"/>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2591" w:name="_Toc20426060"/>
      <w:bookmarkStart w:id="2592" w:name="_Toc29321456"/>
      <w:r w:rsidRPr="00325D1F">
        <w:rPr>
          <w:lang w:val="en-GB"/>
        </w:rPr>
        <w:t>–</w:t>
      </w:r>
      <w:r w:rsidRPr="00325D1F">
        <w:rPr>
          <w:lang w:val="en-GB"/>
        </w:rPr>
        <w:tab/>
      </w:r>
      <w:r w:rsidRPr="00325D1F">
        <w:rPr>
          <w:i/>
          <w:lang w:val="en-GB"/>
        </w:rPr>
        <w:t>PUSCH-TPC-CommandConfig</w:t>
      </w:r>
      <w:bookmarkEnd w:id="2591"/>
      <w:bookmarkEnd w:id="2592"/>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lastRenderedPageBreak/>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2593" w:name="_Toc20426061"/>
      <w:bookmarkStart w:id="2594" w:name="_Toc29321457"/>
      <w:r w:rsidRPr="00325D1F">
        <w:rPr>
          <w:rFonts w:eastAsia="MS Mincho"/>
          <w:i/>
          <w:iCs/>
          <w:lang w:val="en-GB"/>
        </w:rPr>
        <w:t>–</w:t>
      </w:r>
      <w:r w:rsidRPr="00325D1F">
        <w:rPr>
          <w:rFonts w:eastAsia="MS Mincho"/>
          <w:i/>
          <w:iCs/>
          <w:lang w:val="en-GB"/>
        </w:rPr>
        <w:tab/>
        <w:t>Q-OffsetRange</w:t>
      </w:r>
      <w:bookmarkEnd w:id="2593"/>
      <w:bookmarkEnd w:id="2594"/>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2595" w:name="_Toc20426062"/>
      <w:bookmarkStart w:id="2596" w:name="_Toc29321458"/>
      <w:r w:rsidRPr="00325D1F">
        <w:rPr>
          <w:rFonts w:eastAsia="SimSun"/>
          <w:lang w:val="en-GB"/>
        </w:rPr>
        <w:lastRenderedPageBreak/>
        <w:t>–</w:t>
      </w:r>
      <w:r w:rsidRPr="00325D1F">
        <w:rPr>
          <w:rFonts w:eastAsia="SimSun"/>
          <w:lang w:val="en-GB"/>
        </w:rPr>
        <w:tab/>
      </w:r>
      <w:r w:rsidRPr="00325D1F">
        <w:rPr>
          <w:rFonts w:eastAsia="SimSun"/>
          <w:i/>
          <w:lang w:val="en-GB"/>
        </w:rPr>
        <w:t>Q-QualMin</w:t>
      </w:r>
      <w:bookmarkEnd w:id="2595"/>
      <w:bookmarkEnd w:id="2596"/>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2597" w:name="_Toc20426063"/>
      <w:bookmarkStart w:id="2598" w:name="_Toc29321459"/>
      <w:r w:rsidRPr="00325D1F">
        <w:rPr>
          <w:rFonts w:eastAsia="SimSun"/>
          <w:lang w:val="en-GB"/>
        </w:rPr>
        <w:t>–</w:t>
      </w:r>
      <w:r w:rsidRPr="00325D1F">
        <w:rPr>
          <w:rFonts w:eastAsia="SimSun"/>
          <w:lang w:val="en-GB"/>
        </w:rPr>
        <w:tab/>
      </w:r>
      <w:r w:rsidRPr="00325D1F">
        <w:rPr>
          <w:rFonts w:eastAsia="SimSun"/>
          <w:i/>
          <w:lang w:val="en-GB"/>
        </w:rPr>
        <w:t>Q-RxLevMin</w:t>
      </w:r>
      <w:bookmarkEnd w:id="2597"/>
      <w:bookmarkEnd w:id="2598"/>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D733E7" w:rsidRDefault="002C5D28" w:rsidP="002C5D28">
      <w:pPr>
        <w:pStyle w:val="TH"/>
        <w:rPr>
          <w:lang w:val="sv-SE"/>
          <w:rPrChange w:id="2599" w:author="Ericsson" w:date="2020-03-04T13:37:00Z">
            <w:rPr>
              <w:lang w:val="en-GB"/>
            </w:rPr>
          </w:rPrChange>
        </w:rPr>
      </w:pPr>
      <w:r w:rsidRPr="00D733E7">
        <w:rPr>
          <w:i/>
          <w:lang w:val="sv-SE"/>
          <w:rPrChange w:id="2600" w:author="Ericsson" w:date="2020-03-04T13:37:00Z">
            <w:rPr>
              <w:i/>
              <w:lang w:val="en-GB"/>
            </w:rPr>
          </w:rPrChange>
        </w:rPr>
        <w:t>Q-RxLevMin</w:t>
      </w:r>
      <w:r w:rsidRPr="00D733E7">
        <w:rPr>
          <w:lang w:val="sv-SE"/>
          <w:rPrChange w:id="2601" w:author="Ericsson" w:date="2020-03-04T13:37:00Z">
            <w:rPr>
              <w:lang w:val="en-GB"/>
            </w:rPr>
          </w:rPrChange>
        </w:rPr>
        <w:t xml:space="preserve"> information element</w:t>
      </w:r>
    </w:p>
    <w:p w14:paraId="6F9D1BA4" w14:textId="77777777" w:rsidR="002C5D28" w:rsidRPr="00D733E7" w:rsidRDefault="002C5D28" w:rsidP="0096519C">
      <w:pPr>
        <w:pStyle w:val="PL"/>
        <w:rPr>
          <w:color w:val="808080"/>
          <w:lang w:val="sv-SE"/>
          <w:rPrChange w:id="2602" w:author="Ericsson" w:date="2020-03-04T13:37:00Z">
            <w:rPr>
              <w:color w:val="808080"/>
            </w:rPr>
          </w:rPrChange>
        </w:rPr>
      </w:pPr>
      <w:r w:rsidRPr="00D733E7">
        <w:rPr>
          <w:color w:val="808080"/>
          <w:lang w:val="sv-SE"/>
          <w:rPrChange w:id="2603" w:author="Ericsson" w:date="2020-03-04T13:37:00Z">
            <w:rPr>
              <w:color w:val="808080"/>
            </w:rPr>
          </w:rPrChange>
        </w:rPr>
        <w:t>-- ASN1START</w:t>
      </w:r>
    </w:p>
    <w:p w14:paraId="793A554A" w14:textId="77777777" w:rsidR="002C5D28" w:rsidRPr="00D733E7" w:rsidRDefault="002C5D28" w:rsidP="0096519C">
      <w:pPr>
        <w:pStyle w:val="PL"/>
        <w:rPr>
          <w:color w:val="808080"/>
          <w:lang w:val="sv-SE"/>
          <w:rPrChange w:id="2604" w:author="Ericsson" w:date="2020-03-04T13:37:00Z">
            <w:rPr>
              <w:color w:val="808080"/>
            </w:rPr>
          </w:rPrChange>
        </w:rPr>
      </w:pPr>
      <w:r w:rsidRPr="00D733E7">
        <w:rPr>
          <w:color w:val="808080"/>
          <w:lang w:val="sv-SE"/>
          <w:rPrChange w:id="2605" w:author="Ericsson" w:date="2020-03-04T13:37:00Z">
            <w:rPr>
              <w:color w:val="808080"/>
            </w:rPr>
          </w:rPrChange>
        </w:rPr>
        <w:t>-- TAG-Q-RXLEVMIN-START</w:t>
      </w:r>
    </w:p>
    <w:p w14:paraId="4DE6FBAE" w14:textId="77777777" w:rsidR="002C5D28" w:rsidRPr="00D733E7" w:rsidRDefault="002C5D28" w:rsidP="0096519C">
      <w:pPr>
        <w:pStyle w:val="PL"/>
        <w:rPr>
          <w:lang w:val="sv-SE"/>
          <w:rPrChange w:id="2606" w:author="Ericsson" w:date="2020-03-04T13:37:00Z">
            <w:rPr/>
          </w:rPrChange>
        </w:rPr>
      </w:pPr>
    </w:p>
    <w:p w14:paraId="31522F88" w14:textId="77777777" w:rsidR="002C5D28" w:rsidRPr="00D733E7" w:rsidRDefault="002C5D28" w:rsidP="0096519C">
      <w:pPr>
        <w:pStyle w:val="PL"/>
        <w:rPr>
          <w:lang w:val="sv-SE"/>
          <w:rPrChange w:id="2607" w:author="Ericsson" w:date="2020-03-04T13:37:00Z">
            <w:rPr/>
          </w:rPrChange>
        </w:rPr>
      </w:pPr>
      <w:r w:rsidRPr="00D733E7">
        <w:rPr>
          <w:lang w:val="sv-SE"/>
          <w:rPrChange w:id="2608" w:author="Ericsson" w:date="2020-03-04T13:37:00Z">
            <w:rPr/>
          </w:rPrChange>
        </w:rPr>
        <w:t xml:space="preserve">Q-RxLevMin ::=                      </w:t>
      </w:r>
      <w:r w:rsidRPr="00D733E7">
        <w:rPr>
          <w:color w:val="993366"/>
          <w:lang w:val="sv-SE"/>
          <w:rPrChange w:id="2609" w:author="Ericsson" w:date="2020-03-04T13:37:00Z">
            <w:rPr>
              <w:color w:val="993366"/>
            </w:rPr>
          </w:rPrChange>
        </w:rPr>
        <w:t>INTEGER</w:t>
      </w:r>
      <w:r w:rsidRPr="00D733E7">
        <w:rPr>
          <w:lang w:val="sv-SE"/>
          <w:rPrChange w:id="2610" w:author="Ericsson" w:date="2020-03-04T13:37:00Z">
            <w:rPr/>
          </w:rPrChange>
        </w:rPr>
        <w:t xml:space="preserve"> (-70..-22)</w:t>
      </w:r>
    </w:p>
    <w:p w14:paraId="38F64EC5" w14:textId="77777777" w:rsidR="002C5D28" w:rsidRPr="00D733E7" w:rsidRDefault="002C5D28" w:rsidP="0096519C">
      <w:pPr>
        <w:pStyle w:val="PL"/>
        <w:rPr>
          <w:lang w:val="sv-SE"/>
          <w:rPrChange w:id="2611" w:author="Ericsson" w:date="2020-03-04T13:37:00Z">
            <w:rPr/>
          </w:rPrChange>
        </w:rPr>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2612" w:name="_Toc20426064"/>
      <w:bookmarkStart w:id="2613"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2612"/>
      <w:bookmarkEnd w:id="2613"/>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2614" w:name="_Toc20426065"/>
      <w:bookmarkStart w:id="2615" w:name="_Toc29321461"/>
      <w:r w:rsidRPr="00325D1F">
        <w:rPr>
          <w:lang w:val="en-GB"/>
        </w:rPr>
        <w:t>–</w:t>
      </w:r>
      <w:r w:rsidRPr="00325D1F">
        <w:rPr>
          <w:lang w:val="en-GB"/>
        </w:rPr>
        <w:tab/>
      </w:r>
      <w:r w:rsidRPr="00325D1F">
        <w:rPr>
          <w:i/>
          <w:noProof/>
          <w:lang w:val="en-GB"/>
        </w:rPr>
        <w:t>RACH-ConfigCommon</w:t>
      </w:r>
      <w:bookmarkEnd w:id="2614"/>
      <w:bookmarkEnd w:id="2615"/>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lastRenderedPageBreak/>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2616" w:name="_Hlk535948981"/>
            <w:r w:rsidRPr="00325D1F">
              <w:rPr>
                <w:i/>
                <w:szCs w:val="22"/>
                <w:lang w:val="en-GB" w:eastAsia="ja-JP"/>
              </w:rPr>
              <w:lastRenderedPageBreak/>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2616"/>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2617" w:name="_Hlk515434066"/>
    </w:p>
    <w:p w14:paraId="6946FC24" w14:textId="77777777" w:rsidR="002C5D28" w:rsidRPr="00325D1F" w:rsidRDefault="002C5D28" w:rsidP="002C5D28">
      <w:pPr>
        <w:pStyle w:val="Heading4"/>
        <w:rPr>
          <w:i/>
          <w:noProof/>
          <w:lang w:val="en-GB"/>
        </w:rPr>
      </w:pPr>
      <w:bookmarkStart w:id="2618" w:name="_Toc20426066"/>
      <w:bookmarkStart w:id="2619" w:name="_Toc29321462"/>
      <w:r w:rsidRPr="00325D1F">
        <w:rPr>
          <w:lang w:val="en-GB"/>
        </w:rPr>
        <w:t>–</w:t>
      </w:r>
      <w:r w:rsidRPr="00325D1F">
        <w:rPr>
          <w:lang w:val="en-GB"/>
        </w:rPr>
        <w:tab/>
      </w:r>
      <w:r w:rsidRPr="00325D1F">
        <w:rPr>
          <w:i/>
          <w:noProof/>
          <w:lang w:val="en-GB"/>
        </w:rPr>
        <w:t>RACH-ConfigDedicated</w:t>
      </w:r>
      <w:bookmarkEnd w:id="2618"/>
      <w:bookmarkEnd w:id="2619"/>
    </w:p>
    <w:bookmarkEnd w:id="2617"/>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2620"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2620"/>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lastRenderedPageBreak/>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2621" w:name="_Toc20426067"/>
      <w:bookmarkStart w:id="2622" w:name="_Toc29321463"/>
      <w:r w:rsidRPr="00325D1F">
        <w:rPr>
          <w:lang w:val="en-GB"/>
        </w:rPr>
        <w:t>–</w:t>
      </w:r>
      <w:r w:rsidRPr="00325D1F">
        <w:rPr>
          <w:lang w:val="en-GB"/>
        </w:rPr>
        <w:tab/>
      </w:r>
      <w:r w:rsidRPr="00325D1F">
        <w:rPr>
          <w:i/>
          <w:noProof/>
          <w:lang w:val="en-GB"/>
        </w:rPr>
        <w:t>RACH-ConfigGeneric</w:t>
      </w:r>
      <w:bookmarkEnd w:id="2621"/>
      <w:bookmarkEnd w:id="2622"/>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2623" w:name="_Hlk524340040"/>
            <w:r w:rsidRPr="00325D1F">
              <w:rPr>
                <w:i/>
                <w:szCs w:val="22"/>
                <w:lang w:val="en-GB" w:eastAsia="ja-JP"/>
              </w:rPr>
              <w:lastRenderedPageBreak/>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2623"/>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2624" w:name="_Toc20426068"/>
      <w:bookmarkStart w:id="2625" w:name="_Toc29321464"/>
      <w:r w:rsidRPr="00325D1F">
        <w:rPr>
          <w:lang w:val="en-GB"/>
        </w:rPr>
        <w:t>–</w:t>
      </w:r>
      <w:r w:rsidRPr="00325D1F">
        <w:rPr>
          <w:lang w:val="en-GB"/>
        </w:rPr>
        <w:tab/>
      </w:r>
      <w:r w:rsidRPr="00325D1F">
        <w:rPr>
          <w:i/>
          <w:lang w:val="en-GB"/>
        </w:rPr>
        <w:t>RA-Prioritization</w:t>
      </w:r>
      <w:bookmarkEnd w:id="2624"/>
      <w:bookmarkEnd w:id="2625"/>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2626" w:name="_Toc20426069"/>
      <w:bookmarkStart w:id="2627" w:name="_Toc29321465"/>
      <w:r w:rsidRPr="00325D1F">
        <w:rPr>
          <w:lang w:val="en-GB"/>
        </w:rPr>
        <w:t>–</w:t>
      </w:r>
      <w:r w:rsidRPr="00325D1F">
        <w:rPr>
          <w:lang w:val="en-GB"/>
        </w:rPr>
        <w:tab/>
      </w:r>
      <w:r w:rsidRPr="00325D1F">
        <w:rPr>
          <w:i/>
          <w:lang w:val="en-GB"/>
        </w:rPr>
        <w:t>RadioBearerConfig</w:t>
      </w:r>
      <w:bookmarkEnd w:id="2626"/>
      <w:bookmarkEnd w:id="2627"/>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DB2B778" w14:textId="3CDEB4A5" w:rsidR="00F1142F" w:rsidRDefault="002C5D28" w:rsidP="00F1142F">
      <w:pPr>
        <w:pStyle w:val="PL"/>
        <w:rPr>
          <w:ins w:id="2628" w:author="DAPS" w:date="2020-01-23T00:12:00Z"/>
        </w:rPr>
      </w:pPr>
      <w:r w:rsidRPr="00325D1F">
        <w:t xml:space="preserve">    ...</w:t>
      </w:r>
      <w:ins w:id="2629" w:author="DAPS" w:date="2020-01-23T00:12:00Z">
        <w:r w:rsidR="00F1142F">
          <w:t>,</w:t>
        </w:r>
      </w:ins>
    </w:p>
    <w:p w14:paraId="0C3539CF" w14:textId="77777777" w:rsidR="00F1142F" w:rsidRDefault="00F1142F" w:rsidP="00F1142F">
      <w:pPr>
        <w:pStyle w:val="PL"/>
        <w:rPr>
          <w:ins w:id="2630" w:author="DAPS" w:date="2020-01-23T00:12:00Z"/>
        </w:rPr>
      </w:pPr>
      <w:ins w:id="2631" w:author="DAPS" w:date="2020-01-23T00:12:00Z">
        <w:r>
          <w:tab/>
          <w:t>[[</w:t>
        </w:r>
      </w:ins>
    </w:p>
    <w:p w14:paraId="70F76B0D" w14:textId="213F526F" w:rsidR="00F1142F" w:rsidRDefault="00F1142F" w:rsidP="00F1142F">
      <w:pPr>
        <w:pStyle w:val="PL"/>
        <w:rPr>
          <w:ins w:id="2632" w:author="DAPS" w:date="2020-01-23T00:12:00Z"/>
        </w:rPr>
      </w:pPr>
      <w:ins w:id="2633" w:author="DAPS" w:date="2020-01-23T00:12:00Z">
        <w:r>
          <w:tab/>
          <w:t>dapsConfig-r16                          ENUMERATED{true}                                        OPTIONAL      --Need N</w:t>
        </w:r>
      </w:ins>
    </w:p>
    <w:p w14:paraId="3771E34E" w14:textId="5ED2BC0B" w:rsidR="002C5D28" w:rsidRPr="00325D1F" w:rsidRDefault="00F1142F" w:rsidP="00F1142F">
      <w:pPr>
        <w:pStyle w:val="PL"/>
      </w:pPr>
      <w:ins w:id="2634" w:author="DAPS" w:date="2020-01-23T00:12:00Z">
        <w:r>
          <w:lastRenderedPageBreak/>
          <w:tab/>
          <w:t>]]</w:t>
        </w:r>
      </w:ins>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F1142F" w:rsidRPr="00325D1F" w14:paraId="2D08CC10" w14:textId="77777777" w:rsidTr="006D357F">
        <w:trPr>
          <w:ins w:id="2635" w:author="DAPS" w:date="2020-01-23T00:13:00Z"/>
        </w:trPr>
        <w:tc>
          <w:tcPr>
            <w:tcW w:w="14173" w:type="dxa"/>
            <w:tcBorders>
              <w:top w:val="single" w:sz="4" w:space="0" w:color="auto"/>
              <w:left w:val="single" w:sz="4" w:space="0" w:color="auto"/>
              <w:bottom w:val="single" w:sz="4" w:space="0" w:color="auto"/>
              <w:right w:val="single" w:sz="4" w:space="0" w:color="auto"/>
            </w:tcBorders>
          </w:tcPr>
          <w:p w14:paraId="35865128" w14:textId="55CC4383" w:rsidR="00F1142F" w:rsidRPr="00F1142F" w:rsidRDefault="00F1142F" w:rsidP="00F1142F">
            <w:pPr>
              <w:pStyle w:val="TAL"/>
              <w:rPr>
                <w:ins w:id="2636" w:author="DAPS" w:date="2020-01-23T00:13:00Z"/>
                <w:rFonts w:eastAsia="SimSun"/>
                <w:szCs w:val="22"/>
                <w:lang w:val="en-GB" w:eastAsia="ja-JP"/>
              </w:rPr>
            </w:pPr>
            <w:ins w:id="2637" w:author="DAPS" w:date="2020-01-23T00:13:00Z">
              <w:r w:rsidRPr="00F1142F">
                <w:rPr>
                  <w:b/>
                  <w:i/>
                  <w:szCs w:val="22"/>
                  <w:lang w:val="en-GB" w:eastAsia="ja-JP"/>
                </w:rPr>
                <w:t>dapsConfig</w:t>
              </w:r>
            </w:ins>
          </w:p>
          <w:p w14:paraId="07679D43" w14:textId="1D973408" w:rsidR="00F1142F" w:rsidRPr="00F1142F" w:rsidRDefault="00F1142F" w:rsidP="00F1142F">
            <w:pPr>
              <w:pStyle w:val="TAL"/>
              <w:rPr>
                <w:ins w:id="2638" w:author="DAPS" w:date="2020-01-23T00:13:00Z"/>
                <w:b/>
                <w:i/>
                <w:szCs w:val="22"/>
                <w:lang w:val="en-GB" w:eastAsia="ja-JP"/>
              </w:rPr>
            </w:pPr>
            <w:ins w:id="2639" w:author="DAPS" w:date="2020-01-23T00:13:00Z">
              <w:r w:rsidRPr="00F1142F">
                <w:rPr>
                  <w:rFonts w:eastAsia="SimSun"/>
                  <w:szCs w:val="22"/>
                  <w:lang w:val="en-GB" w:eastAsia="ja-JP"/>
                </w:rPr>
                <w:t xml:space="preserve">Indicates that the bearer is configured as DAPS </w:t>
              </w:r>
              <w:proofErr w:type="spellStart"/>
              <w:r w:rsidRPr="00F1142F">
                <w:rPr>
                  <w:rFonts w:eastAsia="SimSun"/>
                  <w:szCs w:val="22"/>
                  <w:lang w:val="en-GB" w:eastAsia="ja-JP"/>
                </w:rPr>
                <w:t>bearer.</w:t>
              </w:r>
            </w:ins>
            <w:bookmarkStart w:id="2640" w:name="_Hlk34284368"/>
            <w:ins w:id="2641" w:author="RAN2-109e" w:date="2020-03-05T07:02:00Z">
              <w:r w:rsidR="00F65E72" w:rsidRPr="00F65E72">
                <w:rPr>
                  <w:rFonts w:eastAsia="SimSun"/>
                  <w:szCs w:val="22"/>
                  <w:lang w:val="en-GB" w:eastAsia="ja-JP"/>
                </w:rPr>
                <w:t>This</w:t>
              </w:r>
              <w:proofErr w:type="spellEnd"/>
              <w:r w:rsidR="00F65E72" w:rsidRPr="00F65E72">
                <w:rPr>
                  <w:rFonts w:eastAsia="SimSun"/>
                  <w:szCs w:val="22"/>
                  <w:lang w:val="en-GB" w:eastAsia="ja-JP"/>
                </w:rPr>
                <w:t xml:space="preserve"> field is </w:t>
              </w:r>
              <w:r w:rsidR="00F65E72">
                <w:rPr>
                  <w:rFonts w:eastAsia="SimSun"/>
                  <w:szCs w:val="22"/>
                  <w:lang w:val="en-GB" w:eastAsia="ja-JP"/>
                </w:rPr>
                <w:t>optional</w:t>
              </w:r>
              <w:r w:rsidR="00F65E72" w:rsidRPr="00F65E72">
                <w:rPr>
                  <w:rFonts w:eastAsia="SimSun"/>
                  <w:szCs w:val="22"/>
                  <w:lang w:val="en-GB" w:eastAsia="ja-JP"/>
                </w:rPr>
                <w:t xml:space="preserve"> present</w:t>
              </w:r>
            </w:ins>
            <w:ins w:id="2642" w:author="RAN2-109e" w:date="2020-03-05T07:04:00Z">
              <w:r w:rsidR="00F65E72">
                <w:rPr>
                  <w:rFonts w:eastAsia="SimSun"/>
                  <w:szCs w:val="22"/>
                  <w:lang w:val="en-GB" w:eastAsia="ja-JP"/>
                </w:rPr>
                <w:t xml:space="preserve">, need N, </w:t>
              </w:r>
            </w:ins>
            <w:ins w:id="2643" w:author="RAN2-109e" w:date="2020-03-05T07:02:00Z">
              <w:r w:rsidR="00F65E72" w:rsidRPr="00F65E72">
                <w:rPr>
                  <w:rFonts w:eastAsia="SimSun"/>
                  <w:szCs w:val="22"/>
                  <w:lang w:val="en-GB" w:eastAsia="ja-JP"/>
                </w:rPr>
                <w:t xml:space="preserve">in case </w:t>
              </w:r>
              <w:r w:rsidR="00F65E72" w:rsidRPr="00F65E72">
                <w:rPr>
                  <w:rFonts w:eastAsia="SimSun"/>
                  <w:i/>
                  <w:iCs/>
                  <w:szCs w:val="22"/>
                  <w:lang w:val="en-GB" w:eastAsia="ja-JP"/>
                </w:rPr>
                <w:t>masterCellGroup</w:t>
              </w:r>
              <w:r w:rsidR="00F65E72" w:rsidRPr="00F65E72">
                <w:rPr>
                  <w:rFonts w:eastAsia="SimSun"/>
                  <w:szCs w:val="22"/>
                  <w:lang w:val="en-GB" w:eastAsia="ja-JP"/>
                </w:rPr>
                <w:t xml:space="preserve"> includes </w:t>
              </w:r>
              <w:r w:rsidR="00F65E72" w:rsidRPr="00F65E72">
                <w:rPr>
                  <w:rFonts w:eastAsia="SimSun"/>
                  <w:i/>
                  <w:iCs/>
                  <w:szCs w:val="22"/>
                  <w:lang w:val="en-GB" w:eastAsia="ja-JP"/>
                </w:rPr>
                <w:t>ReconfigurationWithSync</w:t>
              </w:r>
              <w:r w:rsidR="00F65E72" w:rsidRPr="00F65E72">
                <w:rPr>
                  <w:rFonts w:eastAsia="SimSun"/>
                  <w:szCs w:val="22"/>
                  <w:lang w:val="en-GB" w:eastAsia="ja-JP"/>
                </w:rPr>
                <w:t xml:space="preserve"> and</w:t>
              </w:r>
            </w:ins>
            <w:ins w:id="2644" w:author="RAN2-109e" w:date="2020-03-05T07:04:00Z">
              <w:r w:rsidR="00F65E72">
                <w:rPr>
                  <w:rFonts w:eastAsia="SimSun"/>
                  <w:szCs w:val="22"/>
                  <w:lang w:val="en-GB" w:eastAsia="ja-JP"/>
                </w:rPr>
                <w:t xml:space="preserve"> MR DC is not configured. </w:t>
              </w:r>
            </w:ins>
            <w:ins w:id="2645" w:author="RAN2-109e" w:date="2020-03-05T07:02:00Z">
              <w:r w:rsidR="00F65E72" w:rsidRPr="00F65E72">
                <w:rPr>
                  <w:rFonts w:eastAsia="SimSun"/>
                  <w:szCs w:val="22"/>
                  <w:lang w:val="en-GB" w:eastAsia="ja-JP"/>
                </w:rPr>
                <w:t>Otherwise the field is absent.</w:t>
              </w:r>
            </w:ins>
            <w:bookmarkEnd w:id="2640"/>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52F8E1F6"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ins w:id="2646" w:author="DAPS" w:date="2020-01-23T00:15:00Z">
              <w:r w:rsidR="00D90B3D">
                <w:t xml:space="preserve"> </w:t>
              </w:r>
              <w:r w:rsidR="00D90B3D" w:rsidRPr="00D90B3D">
                <w:rPr>
                  <w:lang w:val="en-GB" w:eastAsia="ja-JP"/>
                </w:rPr>
                <w:t xml:space="preserve">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2CC17B1D"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ins w:id="2647" w:author="DAPS" w:date="2020-01-23T00:15:00Z">
              <w:r w:rsidR="00D90B3D" w:rsidRPr="00D90B3D">
                <w:rPr>
                  <w:lang w:val="en-GB" w:eastAsia="ja-JP"/>
                </w:rPr>
                <w:t xml:space="preserve"> 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08A310A6"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ins w:id="2648" w:author="DAPS" w:date="2020-01-23T00:18:00Z">
              <w:r w:rsidR="00F052A6" w:rsidRPr="00D90B3D">
                <w:rPr>
                  <w:lang w:val="en-GB" w:eastAsia="ja-JP"/>
                </w:rPr>
                <w:t xml:space="preserve"> Network doesn’t include this field if </w:t>
              </w:r>
              <w:r w:rsidR="00F052A6" w:rsidRPr="00D90B3D">
                <w:rPr>
                  <w:i/>
                  <w:lang w:val="en-GB" w:eastAsia="ja-JP"/>
                </w:rPr>
                <w:t>dapsConfig</w:t>
              </w:r>
              <w:r w:rsidR="00F052A6" w:rsidRPr="00D90B3D">
                <w:rPr>
                  <w:lang w:val="en-GB" w:eastAsia="ja-JP"/>
                </w:rPr>
                <w:t xml:space="preserve"> is configured for </w:t>
              </w:r>
              <w:r w:rsidR="00F052A6">
                <w:rPr>
                  <w:lang w:val="en-GB" w:eastAsia="ja-JP"/>
                </w:rPr>
                <w:t>any DRB</w:t>
              </w:r>
              <w:r w:rsidR="00F052A6" w:rsidRPr="00D90B3D">
                <w:rPr>
                  <w:lang w:val="en-GB" w:eastAsia="ja-JP"/>
                </w:rPr>
                <w:t>.</w:t>
              </w:r>
            </w:ins>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2649" w:name="_Hlk512338927"/>
    </w:p>
    <w:p w14:paraId="5885A058" w14:textId="77777777" w:rsidR="002C5D28" w:rsidRPr="00325D1F" w:rsidRDefault="002C5D28" w:rsidP="002C5D28">
      <w:pPr>
        <w:pStyle w:val="Heading4"/>
        <w:rPr>
          <w:lang w:val="en-GB"/>
        </w:rPr>
      </w:pPr>
      <w:bookmarkStart w:id="2650" w:name="_Toc20426070"/>
      <w:bookmarkStart w:id="2651" w:name="_Toc29321466"/>
      <w:r w:rsidRPr="00325D1F">
        <w:rPr>
          <w:lang w:val="en-GB"/>
        </w:rPr>
        <w:t>–</w:t>
      </w:r>
      <w:r w:rsidRPr="00325D1F">
        <w:rPr>
          <w:lang w:val="en-GB"/>
        </w:rPr>
        <w:tab/>
      </w:r>
      <w:r w:rsidRPr="00325D1F">
        <w:rPr>
          <w:i/>
          <w:lang w:val="en-GB"/>
        </w:rPr>
        <w:t>RadioLinkMonitoringConfig</w:t>
      </w:r>
      <w:bookmarkEnd w:id="2650"/>
      <w:bookmarkEnd w:id="2651"/>
    </w:p>
    <w:bookmarkEnd w:id="2649"/>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lastRenderedPageBreak/>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2652" w:name="_Toc20426071"/>
      <w:bookmarkStart w:id="2653"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2652"/>
      <w:bookmarkEnd w:id="2653"/>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2654" w:name="_Toc20426072"/>
      <w:bookmarkStart w:id="2655"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2654"/>
      <w:bookmarkEnd w:id="2655"/>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2656" w:name="_Toc20426073"/>
      <w:bookmarkStart w:id="2657" w:name="_Toc29321469"/>
      <w:r w:rsidRPr="00325D1F">
        <w:rPr>
          <w:lang w:val="en-GB"/>
        </w:rPr>
        <w:t>–</w:t>
      </w:r>
      <w:r w:rsidRPr="00325D1F">
        <w:rPr>
          <w:lang w:val="en-GB"/>
        </w:rPr>
        <w:tab/>
      </w:r>
      <w:r w:rsidRPr="00325D1F">
        <w:rPr>
          <w:i/>
          <w:lang w:val="en-GB"/>
        </w:rPr>
        <w:t>RateMatchPattern</w:t>
      </w:r>
      <w:bookmarkEnd w:id="2656"/>
      <w:bookmarkEnd w:id="2657"/>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lastRenderedPageBreak/>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2658" w:name="_Toc20426074"/>
      <w:bookmarkStart w:id="2659" w:name="_Toc29321470"/>
      <w:r w:rsidRPr="00325D1F">
        <w:rPr>
          <w:lang w:val="en-GB"/>
        </w:rPr>
        <w:lastRenderedPageBreak/>
        <w:t>–</w:t>
      </w:r>
      <w:r w:rsidRPr="00325D1F">
        <w:rPr>
          <w:lang w:val="en-GB"/>
        </w:rPr>
        <w:tab/>
      </w:r>
      <w:r w:rsidRPr="00325D1F">
        <w:rPr>
          <w:i/>
          <w:lang w:val="en-GB"/>
        </w:rPr>
        <w:t>RateMatchPatternId</w:t>
      </w:r>
      <w:bookmarkEnd w:id="2658"/>
      <w:bookmarkEnd w:id="2659"/>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2660" w:name="_Toc20426075"/>
      <w:bookmarkStart w:id="2661" w:name="_Toc29321471"/>
      <w:r w:rsidRPr="00325D1F">
        <w:rPr>
          <w:lang w:val="en-GB"/>
        </w:rPr>
        <w:t>–</w:t>
      </w:r>
      <w:r w:rsidRPr="00325D1F">
        <w:rPr>
          <w:lang w:val="en-GB"/>
        </w:rPr>
        <w:tab/>
      </w:r>
      <w:r w:rsidRPr="00325D1F">
        <w:rPr>
          <w:i/>
          <w:lang w:val="en-GB"/>
        </w:rPr>
        <w:t>RateMatchPatternLTE-CRS</w:t>
      </w:r>
      <w:bookmarkEnd w:id="2660"/>
      <w:bookmarkEnd w:id="2661"/>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2662" w:name="_Hlk535949042"/>
            <w:r w:rsidRPr="00325D1F">
              <w:rPr>
                <w:rFonts w:eastAsia="MS Mincho"/>
                <w:i/>
                <w:szCs w:val="22"/>
                <w:lang w:val="en-GB" w:eastAsia="ja-JP"/>
              </w:rPr>
              <w:lastRenderedPageBreak/>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2662"/>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2663" w:name="_Toc20426076"/>
      <w:bookmarkStart w:id="2664" w:name="_Toc29321472"/>
      <w:r w:rsidRPr="00325D1F">
        <w:rPr>
          <w:lang w:val="en-GB"/>
        </w:rPr>
        <w:t>–</w:t>
      </w:r>
      <w:r w:rsidRPr="00325D1F">
        <w:rPr>
          <w:lang w:val="en-GB"/>
        </w:rPr>
        <w:tab/>
      </w:r>
      <w:r w:rsidRPr="00325D1F">
        <w:rPr>
          <w:i/>
          <w:lang w:val="en-GB"/>
        </w:rPr>
        <w:t>RejectWaitTime</w:t>
      </w:r>
      <w:bookmarkEnd w:id="2663"/>
      <w:bookmarkEnd w:id="2664"/>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2665" w:name="_Toc20426077"/>
      <w:bookmarkStart w:id="2666"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2665"/>
      <w:bookmarkEnd w:id="2666"/>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2667" w:name="_Toc20426078"/>
      <w:bookmarkStart w:id="2668" w:name="_Toc29321474"/>
      <w:r w:rsidRPr="00325D1F">
        <w:rPr>
          <w:rFonts w:eastAsia="MS Mincho"/>
          <w:i/>
          <w:iCs/>
          <w:lang w:val="en-GB"/>
        </w:rPr>
        <w:t>–</w:t>
      </w:r>
      <w:r w:rsidRPr="00325D1F">
        <w:rPr>
          <w:rFonts w:eastAsia="MS Mincho"/>
          <w:i/>
          <w:iCs/>
          <w:lang w:val="en-GB"/>
        </w:rPr>
        <w:tab/>
        <w:t>ReportConfigInterRAT</w:t>
      </w:r>
      <w:bookmarkEnd w:id="2667"/>
      <w:bookmarkEnd w:id="2668"/>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lastRenderedPageBreak/>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D733E7" w:rsidRDefault="002C5D28" w:rsidP="0096519C">
      <w:pPr>
        <w:pStyle w:val="PL"/>
        <w:rPr>
          <w:lang w:val="sv-SE"/>
          <w:rPrChange w:id="2669" w:author="Ericsson" w:date="2020-03-04T13:37:00Z">
            <w:rPr/>
          </w:rPrChange>
        </w:rPr>
      </w:pPr>
      <w:r w:rsidRPr="00325D1F">
        <w:t xml:space="preserve">        </w:t>
      </w:r>
      <w:r w:rsidRPr="00D733E7">
        <w:rPr>
          <w:lang w:val="sv-SE"/>
          <w:rPrChange w:id="2670" w:author="Ericsson" w:date="2020-03-04T13:37:00Z">
            <w:rPr/>
          </w:rPrChange>
        </w:rPr>
        <w:t>reportCGI                                   ReportCGI-EUTRA,</w:t>
      </w:r>
    </w:p>
    <w:p w14:paraId="5A97251D" w14:textId="1C326F8B" w:rsidR="00A64469" w:rsidRPr="00D733E7" w:rsidRDefault="002C5D28" w:rsidP="0096519C">
      <w:pPr>
        <w:pStyle w:val="PL"/>
        <w:rPr>
          <w:lang w:val="sv-SE"/>
          <w:rPrChange w:id="2671" w:author="Ericsson" w:date="2020-03-04T13:37:00Z">
            <w:rPr/>
          </w:rPrChange>
        </w:rPr>
      </w:pPr>
      <w:r w:rsidRPr="00D733E7">
        <w:rPr>
          <w:lang w:val="sv-SE"/>
          <w:rPrChange w:id="2672" w:author="Ericsson" w:date="2020-03-04T13:37:00Z">
            <w:rPr/>
          </w:rPrChange>
        </w:rPr>
        <w:t xml:space="preserve">        ...</w:t>
      </w:r>
      <w:r w:rsidR="00A64469" w:rsidRPr="00D733E7">
        <w:rPr>
          <w:lang w:val="sv-SE"/>
          <w:rPrChange w:id="2673" w:author="Ericsson" w:date="2020-03-04T13:37:00Z">
            <w:rPr/>
          </w:rPrChange>
        </w:rPr>
        <w:t>,</w:t>
      </w:r>
    </w:p>
    <w:p w14:paraId="7246FCC0" w14:textId="701359BA" w:rsidR="002C5D28" w:rsidRPr="00D733E7" w:rsidRDefault="00A64469" w:rsidP="0096519C">
      <w:pPr>
        <w:pStyle w:val="PL"/>
        <w:rPr>
          <w:lang w:val="sv-SE"/>
          <w:rPrChange w:id="2674" w:author="Ericsson" w:date="2020-03-04T13:37:00Z">
            <w:rPr/>
          </w:rPrChange>
        </w:rPr>
      </w:pPr>
      <w:r w:rsidRPr="00D733E7">
        <w:rPr>
          <w:lang w:val="sv-SE"/>
          <w:rPrChange w:id="2675" w:author="Ericsson" w:date="2020-03-04T13:37:00Z">
            <w:rPr/>
          </w:rPrChange>
        </w:rPr>
        <w:t xml:space="preserve">        reportSFTD                                  ReportSFTD-EUTRA</w:t>
      </w:r>
    </w:p>
    <w:p w14:paraId="285B3C13" w14:textId="77777777" w:rsidR="002C5D28" w:rsidRPr="00325D1F" w:rsidRDefault="002C5D28" w:rsidP="0096519C">
      <w:pPr>
        <w:pStyle w:val="PL"/>
      </w:pPr>
      <w:r w:rsidRPr="00D733E7">
        <w:rPr>
          <w:lang w:val="sv-SE"/>
          <w:rPrChange w:id="2676" w:author="Ericsson" w:date="2020-03-04T13:37:00Z">
            <w:rPr/>
          </w:rPrChange>
        </w:rPr>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lastRenderedPageBreak/>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2677" w:name="_Toc20426079"/>
      <w:bookmarkStart w:id="2678"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2677"/>
      <w:bookmarkEnd w:id="2678"/>
    </w:p>
    <w:p w14:paraId="462A2588" w14:textId="58895A62"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w:t>
      </w:r>
      <w:ins w:id="2679" w:author="CHO" w:date="2020-01-23T08:37:00Z">
        <w:r w:rsidR="001E435C" w:rsidRPr="001E435C">
          <w:t xml:space="preserve"> </w:t>
        </w:r>
        <w:r w:rsidR="001E435C">
          <w:t>or of a CHO</w:t>
        </w:r>
      </w:ins>
      <w:ins w:id="2680" w:author="RAN2-109e-CPC" w:date="2020-03-05T11:02:00Z">
        <w:r w:rsidR="00E36F85">
          <w:t xml:space="preserve"> or CPC</w:t>
        </w:r>
      </w:ins>
      <w:ins w:id="2681" w:author="CHO" w:date="2020-01-23T08:37:00Z">
        <w:r w:rsidR="001E435C">
          <w:t xml:space="preserve"> event</w:t>
        </w:r>
      </w:ins>
      <w:r w:rsidRPr="00325D1F">
        <w:t>. Measurement reporting events</w:t>
      </w:r>
      <w:ins w:id="2682" w:author="CHO" w:date="2020-01-23T08:38:00Z">
        <w:r w:rsidR="001E435C">
          <w:t xml:space="preserve"> and CHO </w:t>
        </w:r>
      </w:ins>
      <w:ins w:id="2683" w:author="RAN2-109e-CPC" w:date="2020-03-05T11:02:00Z">
        <w:r w:rsidR="00E36F85">
          <w:t xml:space="preserve">or </w:t>
        </w:r>
        <w:proofErr w:type="spellStart"/>
        <w:r w:rsidR="00E36F85">
          <w:t>CPC</w:t>
        </w:r>
      </w:ins>
      <w:ins w:id="2684" w:author="CHO" w:date="2020-01-23T08:38:00Z">
        <w:r w:rsidR="001E435C">
          <w:t>events</w:t>
        </w:r>
      </w:ins>
      <w:proofErr w:type="spellEnd"/>
      <w:r w:rsidRPr="00325D1F">
        <w:t xml:space="preserve">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5B7E9FD7" w14:textId="77777777" w:rsidR="000C56BB" w:rsidRDefault="00A02E0D" w:rsidP="000C56BB">
      <w:pPr>
        <w:pStyle w:val="PL"/>
        <w:rPr>
          <w:ins w:id="2685" w:author="CHO" w:date="2020-01-23T08:38:00Z"/>
        </w:rPr>
      </w:pPr>
      <w:r w:rsidRPr="00325D1F">
        <w:t xml:space="preserve">        reportSFTD                                  ReportSFTD-NR</w:t>
      </w:r>
      <w:ins w:id="2686" w:author="CHO" w:date="2020-01-23T08:38:00Z">
        <w:r w:rsidR="000C56BB">
          <w:t>,</w:t>
        </w:r>
      </w:ins>
    </w:p>
    <w:p w14:paraId="73F5758B" w14:textId="2FF5C3F3" w:rsidR="00A02E0D" w:rsidRPr="00325D1F" w:rsidRDefault="000C56BB" w:rsidP="000C56BB">
      <w:pPr>
        <w:pStyle w:val="PL"/>
      </w:pPr>
      <w:ins w:id="2687" w:author="CHO" w:date="2020-01-23T08:38:00Z">
        <w:r>
          <w:t xml:space="preserve">        </w:t>
        </w:r>
      </w:ins>
      <w:ins w:id="2688" w:author="RAN2-109e-CPC" w:date="2020-03-05T11:02:00Z">
        <w:r w:rsidR="00E36F85">
          <w:t>cond</w:t>
        </w:r>
      </w:ins>
      <w:ins w:id="2689" w:author="CHO" w:date="2020-01-23T08:38:00Z">
        <w:r>
          <w:t>TriggerConfig-r16                       C</w:t>
        </w:r>
      </w:ins>
      <w:ins w:id="2690" w:author="RAN2-109e-CPC" w:date="2020-03-05T11:02:00Z">
        <w:r w:rsidR="00E36F85">
          <w:t>ond</w:t>
        </w:r>
      </w:ins>
      <w:ins w:id="2691" w:author="CHO" w:date="2020-01-23T08:38:00Z">
        <w:r>
          <w:t>TriggerConfig-r16</w:t>
        </w:r>
      </w:ins>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lastRenderedPageBreak/>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6B12669" w:rsidR="00A02E0D" w:rsidRDefault="00A02E0D" w:rsidP="0096519C">
      <w:pPr>
        <w:pStyle w:val="PL"/>
        <w:rPr>
          <w:ins w:id="2692" w:author="CHO" w:date="2020-01-23T08:39:00Z"/>
        </w:rPr>
      </w:pPr>
      <w:r w:rsidRPr="00325D1F">
        <w:t>}</w:t>
      </w:r>
    </w:p>
    <w:p w14:paraId="051B7FF0" w14:textId="77777777" w:rsidR="000C56BB" w:rsidRPr="00325D1F" w:rsidRDefault="000C56BB" w:rsidP="0096519C">
      <w:pPr>
        <w:pStyle w:val="PL"/>
      </w:pPr>
    </w:p>
    <w:p w14:paraId="2AF98118" w14:textId="56947CC5" w:rsidR="000C56BB" w:rsidRDefault="000C56BB" w:rsidP="000C56BB">
      <w:pPr>
        <w:pStyle w:val="PL"/>
        <w:rPr>
          <w:ins w:id="2693" w:author="CHO" w:date="2020-01-23T08:39:00Z"/>
        </w:rPr>
      </w:pPr>
      <w:ins w:id="2694" w:author="CHO" w:date="2020-01-23T08:39:00Z">
        <w:r>
          <w:t>C</w:t>
        </w:r>
      </w:ins>
      <w:ins w:id="2695" w:author="RAN2-109e-CPC" w:date="2020-03-05T11:02:00Z">
        <w:r w:rsidR="00E36F85">
          <w:t>ond</w:t>
        </w:r>
      </w:ins>
      <w:ins w:id="2696" w:author="CHO" w:date="2020-01-23T08:39:00Z">
        <w:r>
          <w:t>TriggerConfig-r16 ::=                   SEQUENCE {</w:t>
        </w:r>
      </w:ins>
    </w:p>
    <w:p w14:paraId="40DA413F" w14:textId="7DF7F3CC" w:rsidR="000C56BB" w:rsidRDefault="000C56BB" w:rsidP="000C56BB">
      <w:pPr>
        <w:pStyle w:val="PL"/>
        <w:rPr>
          <w:ins w:id="2697" w:author="CHO" w:date="2020-01-23T08:39:00Z"/>
        </w:rPr>
      </w:pPr>
      <w:ins w:id="2698" w:author="CHO" w:date="2020-01-23T08:39:00Z">
        <w:r>
          <w:t xml:space="preserve">    </w:t>
        </w:r>
      </w:ins>
      <w:ins w:id="2699" w:author="RAN2-109e-CPC" w:date="2020-03-05T11:03:00Z">
        <w:r w:rsidR="00E36F85">
          <w:t>condE</w:t>
        </w:r>
      </w:ins>
      <w:ins w:id="2700" w:author="CHO" w:date="2020-01-23T08:39:00Z">
        <w:r>
          <w:t>ventId                                     CHOICE {</w:t>
        </w:r>
      </w:ins>
    </w:p>
    <w:p w14:paraId="1005EB53" w14:textId="635C78A0" w:rsidR="000C56BB" w:rsidRDefault="000C56BB" w:rsidP="000C56BB">
      <w:pPr>
        <w:pStyle w:val="PL"/>
        <w:rPr>
          <w:ins w:id="2701" w:author="CHO" w:date="2020-01-23T08:39:00Z"/>
        </w:rPr>
      </w:pPr>
      <w:ins w:id="2702" w:author="CHO" w:date="2020-01-23T08:39:00Z">
        <w:r>
          <w:t xml:space="preserve">        </w:t>
        </w:r>
      </w:ins>
      <w:ins w:id="2703" w:author="RAN2-109e-CPC" w:date="2020-03-05T11:03:00Z">
        <w:r w:rsidR="00E36F85">
          <w:t>cond</w:t>
        </w:r>
      </w:ins>
      <w:ins w:id="2704" w:author="RAN2-109e-CPC" w:date="2020-03-05T11:04:00Z">
        <w:r w:rsidR="00E36F85">
          <w:t>E</w:t>
        </w:r>
      </w:ins>
      <w:ins w:id="2705" w:author="CHO" w:date="2020-01-23T08:39:00Z">
        <w:r>
          <w:t>ventA3                                     SEQUENCE {</w:t>
        </w:r>
      </w:ins>
    </w:p>
    <w:p w14:paraId="4E219609" w14:textId="77777777" w:rsidR="000C56BB" w:rsidRDefault="000C56BB" w:rsidP="000C56BB">
      <w:pPr>
        <w:pStyle w:val="PL"/>
        <w:rPr>
          <w:ins w:id="2706" w:author="CHO" w:date="2020-01-23T08:39:00Z"/>
        </w:rPr>
      </w:pPr>
      <w:ins w:id="2707" w:author="CHO" w:date="2020-01-23T08:39:00Z">
        <w:r>
          <w:t xml:space="preserve">            a3-Offset                                   MeasTriggerQuantityOffset,</w:t>
        </w:r>
      </w:ins>
    </w:p>
    <w:p w14:paraId="7985AAA9" w14:textId="77777777" w:rsidR="000C56BB" w:rsidRDefault="000C56BB" w:rsidP="000C56BB">
      <w:pPr>
        <w:pStyle w:val="PL"/>
        <w:rPr>
          <w:ins w:id="2708" w:author="CHO" w:date="2020-01-23T08:39:00Z"/>
        </w:rPr>
      </w:pPr>
      <w:ins w:id="2709" w:author="CHO" w:date="2020-01-23T08:39:00Z">
        <w:r>
          <w:t xml:space="preserve">            hysteresis                                  Hysteresis,</w:t>
        </w:r>
      </w:ins>
    </w:p>
    <w:p w14:paraId="17F11BF8" w14:textId="77777777" w:rsidR="000C56BB" w:rsidRDefault="000C56BB" w:rsidP="000C56BB">
      <w:pPr>
        <w:pStyle w:val="PL"/>
        <w:rPr>
          <w:ins w:id="2710" w:author="CHO" w:date="2020-01-23T08:39:00Z"/>
        </w:rPr>
      </w:pPr>
      <w:ins w:id="2711" w:author="CHO" w:date="2020-01-23T08:39:00Z">
        <w:r>
          <w:t xml:space="preserve">            timeToTrigger                               TimeToTrigger</w:t>
        </w:r>
      </w:ins>
    </w:p>
    <w:p w14:paraId="17CAB544" w14:textId="77777777" w:rsidR="000C56BB" w:rsidRDefault="000C56BB" w:rsidP="000C56BB">
      <w:pPr>
        <w:pStyle w:val="PL"/>
        <w:rPr>
          <w:ins w:id="2712" w:author="CHO" w:date="2020-01-23T08:39:00Z"/>
        </w:rPr>
      </w:pPr>
      <w:ins w:id="2713" w:author="CHO" w:date="2020-01-23T08:39:00Z">
        <w:r>
          <w:t xml:space="preserve">        },</w:t>
        </w:r>
      </w:ins>
    </w:p>
    <w:p w14:paraId="56989FB5" w14:textId="589EE7B6" w:rsidR="000C56BB" w:rsidRDefault="000C56BB" w:rsidP="000C56BB">
      <w:pPr>
        <w:pStyle w:val="PL"/>
        <w:rPr>
          <w:ins w:id="2714" w:author="CHO" w:date="2020-01-23T08:39:00Z"/>
        </w:rPr>
      </w:pPr>
      <w:ins w:id="2715" w:author="CHO" w:date="2020-01-23T08:39:00Z">
        <w:r>
          <w:t xml:space="preserve">        </w:t>
        </w:r>
      </w:ins>
      <w:ins w:id="2716" w:author="RAN2-109e-CPC" w:date="2020-03-05T11:04:00Z">
        <w:r w:rsidR="00E36F85">
          <w:t>condE</w:t>
        </w:r>
      </w:ins>
      <w:ins w:id="2717" w:author="CHO" w:date="2020-01-23T08:39:00Z">
        <w:r>
          <w:t>ventA5                                     SEQUENCE {</w:t>
        </w:r>
      </w:ins>
    </w:p>
    <w:p w14:paraId="3833D0D3" w14:textId="77777777" w:rsidR="000C56BB" w:rsidRDefault="000C56BB" w:rsidP="000C56BB">
      <w:pPr>
        <w:pStyle w:val="PL"/>
        <w:rPr>
          <w:ins w:id="2718" w:author="CHO" w:date="2020-01-23T08:39:00Z"/>
        </w:rPr>
      </w:pPr>
      <w:ins w:id="2719" w:author="CHO" w:date="2020-01-23T08:39:00Z">
        <w:r>
          <w:t xml:space="preserve">            a5-Threshold1                               MeasTriggerQuantity,</w:t>
        </w:r>
      </w:ins>
    </w:p>
    <w:p w14:paraId="36DF01F9" w14:textId="77777777" w:rsidR="000C56BB" w:rsidRDefault="000C56BB" w:rsidP="000C56BB">
      <w:pPr>
        <w:pStyle w:val="PL"/>
        <w:rPr>
          <w:ins w:id="2720" w:author="CHO" w:date="2020-01-23T08:39:00Z"/>
        </w:rPr>
      </w:pPr>
      <w:ins w:id="2721" w:author="CHO" w:date="2020-01-23T08:39:00Z">
        <w:r>
          <w:t xml:space="preserve">            a5-Threshold2                               MeasTriggerQuantity,</w:t>
        </w:r>
      </w:ins>
    </w:p>
    <w:p w14:paraId="245B86B3" w14:textId="77777777" w:rsidR="000C56BB" w:rsidRDefault="000C56BB" w:rsidP="000C56BB">
      <w:pPr>
        <w:pStyle w:val="PL"/>
        <w:rPr>
          <w:ins w:id="2722" w:author="CHO" w:date="2020-01-23T08:39:00Z"/>
        </w:rPr>
      </w:pPr>
      <w:ins w:id="2723" w:author="CHO" w:date="2020-01-23T08:39:00Z">
        <w:r>
          <w:t xml:space="preserve">            hysteresis                                  Hysteresis,</w:t>
        </w:r>
      </w:ins>
    </w:p>
    <w:p w14:paraId="664B4150" w14:textId="77777777" w:rsidR="000C56BB" w:rsidRDefault="000C56BB" w:rsidP="000C56BB">
      <w:pPr>
        <w:pStyle w:val="PL"/>
        <w:rPr>
          <w:ins w:id="2724" w:author="CHO" w:date="2020-01-23T08:39:00Z"/>
        </w:rPr>
      </w:pPr>
      <w:ins w:id="2725" w:author="CHO" w:date="2020-01-23T08:39:00Z">
        <w:r>
          <w:t xml:space="preserve">            timeToTrigger                               TimeToTrigger</w:t>
        </w:r>
      </w:ins>
    </w:p>
    <w:p w14:paraId="7015946B" w14:textId="77777777" w:rsidR="000C56BB" w:rsidRDefault="000C56BB" w:rsidP="000C56BB">
      <w:pPr>
        <w:pStyle w:val="PL"/>
        <w:rPr>
          <w:ins w:id="2726" w:author="CHO" w:date="2020-01-23T08:39:00Z"/>
        </w:rPr>
      </w:pPr>
      <w:ins w:id="2727" w:author="CHO" w:date="2020-01-23T08:39:00Z">
        <w:r>
          <w:t xml:space="preserve">        },</w:t>
        </w:r>
      </w:ins>
    </w:p>
    <w:p w14:paraId="06EBBE77" w14:textId="77777777" w:rsidR="000C56BB" w:rsidRDefault="000C56BB" w:rsidP="000C56BB">
      <w:pPr>
        <w:pStyle w:val="PL"/>
        <w:rPr>
          <w:ins w:id="2728" w:author="CHO" w:date="2020-01-23T08:39:00Z"/>
        </w:rPr>
      </w:pPr>
      <w:ins w:id="2729" w:author="CHO" w:date="2020-01-23T08:39:00Z">
        <w:r>
          <w:t xml:space="preserve">        ...</w:t>
        </w:r>
      </w:ins>
    </w:p>
    <w:p w14:paraId="1CF69CCC" w14:textId="77777777" w:rsidR="000C56BB" w:rsidRDefault="000C56BB" w:rsidP="000C56BB">
      <w:pPr>
        <w:pStyle w:val="PL"/>
        <w:rPr>
          <w:ins w:id="2730" w:author="CHO" w:date="2020-01-23T08:39:00Z"/>
        </w:rPr>
      </w:pPr>
      <w:ins w:id="2731" w:author="CHO" w:date="2020-01-23T08:39:00Z">
        <w:r>
          <w:t xml:space="preserve">    },</w:t>
        </w:r>
      </w:ins>
    </w:p>
    <w:p w14:paraId="3BE9EF1D" w14:textId="77777777" w:rsidR="000C56BB" w:rsidRDefault="000C56BB" w:rsidP="000C56BB">
      <w:pPr>
        <w:pStyle w:val="PL"/>
        <w:rPr>
          <w:ins w:id="2732" w:author="CHO" w:date="2020-01-23T08:39:00Z"/>
        </w:rPr>
      </w:pPr>
      <w:ins w:id="2733" w:author="CHO" w:date="2020-01-23T08:39:00Z">
        <w:r>
          <w:t xml:space="preserve">    rsType-r16                                      NR-RS-Type,</w:t>
        </w:r>
      </w:ins>
    </w:p>
    <w:p w14:paraId="1886FD6F" w14:textId="77777777" w:rsidR="000C56BB" w:rsidRDefault="000C56BB" w:rsidP="000C56BB">
      <w:pPr>
        <w:pStyle w:val="PL"/>
        <w:rPr>
          <w:ins w:id="2734" w:author="CHO" w:date="2020-01-23T08:39:00Z"/>
        </w:rPr>
      </w:pPr>
      <w:ins w:id="2735" w:author="CHO" w:date="2020-01-23T08:39:00Z">
        <w:r>
          <w:t xml:space="preserve">    ...</w:t>
        </w:r>
      </w:ins>
    </w:p>
    <w:p w14:paraId="13B9F4DD" w14:textId="0DB55342" w:rsidR="002C5D28" w:rsidRDefault="000C56BB" w:rsidP="000C56BB">
      <w:pPr>
        <w:pStyle w:val="PL"/>
        <w:rPr>
          <w:ins w:id="2736" w:author="CHO" w:date="2020-01-23T08:39:00Z"/>
        </w:rPr>
      </w:pPr>
      <w:ins w:id="2737" w:author="CHO" w:date="2020-01-23T08:39:00Z">
        <w:r>
          <w:t>}</w:t>
        </w:r>
      </w:ins>
    </w:p>
    <w:p w14:paraId="0254A9BE" w14:textId="77777777" w:rsidR="000C56BB" w:rsidRPr="00325D1F" w:rsidRDefault="000C56BB"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lastRenderedPageBreak/>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3233E45A" w14:textId="1CF956D4" w:rsidR="00C54B18" w:rsidRDefault="002C5D28" w:rsidP="00C54B18">
      <w:pPr>
        <w:pStyle w:val="PL"/>
        <w:rPr>
          <w:ins w:id="2738" w:author="T312" w:date="2020-01-23T09:22:00Z"/>
        </w:rPr>
      </w:pPr>
      <w:r w:rsidRPr="00325D1F">
        <w:t xml:space="preserve">    ...</w:t>
      </w:r>
      <w:ins w:id="2739" w:author="T312" w:date="2020-01-23T09:22:00Z">
        <w:r w:rsidR="00C54B18">
          <w:t>,</w:t>
        </w:r>
      </w:ins>
    </w:p>
    <w:p w14:paraId="0BCC218C" w14:textId="0ADB57B7" w:rsidR="00C54B18" w:rsidRDefault="00C54B18" w:rsidP="00C54B18">
      <w:pPr>
        <w:pStyle w:val="PL"/>
        <w:rPr>
          <w:ins w:id="2740" w:author="T312" w:date="2020-01-23T09:22:00Z"/>
        </w:rPr>
      </w:pPr>
      <w:ins w:id="2741" w:author="T312" w:date="2020-01-23T09:22:00Z">
        <w:r>
          <w:t xml:space="preserve">    [[</w:t>
        </w:r>
      </w:ins>
    </w:p>
    <w:p w14:paraId="312FAAF6" w14:textId="1D8CD03A" w:rsidR="00C54B18" w:rsidRDefault="00C54B18" w:rsidP="00C54B18">
      <w:pPr>
        <w:pStyle w:val="PL"/>
        <w:rPr>
          <w:ins w:id="2742" w:author="T312" w:date="2020-01-23T09:22:00Z"/>
        </w:rPr>
      </w:pPr>
      <w:ins w:id="2743" w:author="T312" w:date="2020-01-23T09:22:00Z">
        <w:r>
          <w:t xml:space="preserve">      </w:t>
        </w:r>
      </w:ins>
      <w:ins w:id="2744" w:author="T312" w:date="2020-01-23T09:23:00Z">
        <w:r>
          <w:t xml:space="preserve"> </w:t>
        </w:r>
      </w:ins>
      <w:ins w:id="2745" w:author="T312" w:date="2020-01-23T09:22:00Z">
        <w:r>
          <w:t>useT312-r16</w:t>
        </w:r>
      </w:ins>
      <w:ins w:id="2746" w:author="T312" w:date="2020-01-23T09:23:00Z">
        <w:r>
          <w:t xml:space="preserve">                              </w:t>
        </w:r>
      </w:ins>
      <w:ins w:id="2747" w:author="T312" w:date="2020-01-23T09:22:00Z">
        <w:r>
          <w:t>BOOLEAN</w:t>
        </w:r>
      </w:ins>
      <w:ins w:id="2748" w:author="T312" w:date="2020-01-23T09:23:00Z">
        <w:r>
          <w:t xml:space="preserve">                                                        </w:t>
        </w:r>
      </w:ins>
      <w:ins w:id="2749" w:author="T312" w:date="2020-01-23T09:22:00Z">
        <w:r>
          <w:t>OPTIONAL</w:t>
        </w:r>
      </w:ins>
      <w:ins w:id="2750" w:author="T312" w:date="2020-01-23T09:23:00Z">
        <w:r>
          <w:t xml:space="preserve">    </w:t>
        </w:r>
      </w:ins>
      <w:ins w:id="2751" w:author="T312" w:date="2020-01-23T09:22:00Z">
        <w:r>
          <w:t>-- Need M</w:t>
        </w:r>
      </w:ins>
    </w:p>
    <w:p w14:paraId="666ACDDD" w14:textId="411E8A1E" w:rsidR="002C5D28" w:rsidRPr="00325D1F" w:rsidRDefault="00C54B18" w:rsidP="00C54B18">
      <w:pPr>
        <w:pStyle w:val="PL"/>
      </w:pPr>
      <w:ins w:id="2752" w:author="T312" w:date="2020-01-23T09:23:00Z">
        <w:r>
          <w:t xml:space="preserve">    </w:t>
        </w:r>
      </w:ins>
      <w:ins w:id="2753" w:author="T312" w:date="2020-01-23T09:22:00Z">
        <w:r>
          <w:t>]]</w:t>
        </w:r>
      </w:ins>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lastRenderedPageBreak/>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4DF266B9" w14:textId="77777777" w:rsidR="00E36F85" w:rsidRDefault="00E36F85" w:rsidP="009C2FE8">
      <w:pPr>
        <w:rPr>
          <w:ins w:id="2754" w:author="CHO" w:date="2020-01-23T08: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2617" w:rsidRPr="0096519C" w14:paraId="05052C97" w14:textId="77777777" w:rsidTr="007620F8">
        <w:trPr>
          <w:ins w:id="2755"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A2D4037" w14:textId="47E13CF7" w:rsidR="00412617" w:rsidRPr="0096519C" w:rsidRDefault="00412617" w:rsidP="007620F8">
            <w:pPr>
              <w:pStyle w:val="TAH"/>
              <w:rPr>
                <w:ins w:id="2756" w:author="CHO" w:date="2020-01-23T08:41:00Z"/>
                <w:szCs w:val="22"/>
                <w:lang w:eastAsia="ja-JP"/>
              </w:rPr>
            </w:pPr>
            <w:ins w:id="2757" w:author="CHO" w:date="2020-01-23T08:41:00Z">
              <w:r w:rsidRPr="00623ADB">
                <w:rPr>
                  <w:i/>
                  <w:szCs w:val="22"/>
                  <w:lang w:eastAsia="ja-JP"/>
                </w:rPr>
                <w:t>C</w:t>
              </w:r>
            </w:ins>
            <w:ins w:id="2758" w:author="RAN2-109e-CPC" w:date="2020-03-05T11:04:00Z">
              <w:r w:rsidR="00E36F85">
                <w:rPr>
                  <w:i/>
                  <w:szCs w:val="22"/>
                  <w:lang w:val="en-US" w:eastAsia="ja-JP"/>
                </w:rPr>
                <w:t>ond</w:t>
              </w:r>
            </w:ins>
            <w:proofErr w:type="spellStart"/>
            <w:ins w:id="2759" w:author="CHO" w:date="2020-01-23T08:41:00Z">
              <w:r w:rsidRPr="00623ADB">
                <w:rPr>
                  <w:i/>
                  <w:szCs w:val="22"/>
                  <w:lang w:eastAsia="ja-JP"/>
                </w:rPr>
                <w:t>TriggerConfig</w:t>
              </w:r>
              <w:proofErr w:type="spellEnd"/>
              <w:r w:rsidRPr="00623ADB">
                <w:rPr>
                  <w:i/>
                  <w:szCs w:val="22"/>
                  <w:lang w:eastAsia="ja-JP"/>
                </w:rPr>
                <w:t xml:space="preserve"> </w:t>
              </w:r>
              <w:r w:rsidRPr="0096519C">
                <w:rPr>
                  <w:szCs w:val="22"/>
                  <w:lang w:eastAsia="ja-JP"/>
                </w:rPr>
                <w:t>field descriptions</w:t>
              </w:r>
            </w:ins>
          </w:p>
        </w:tc>
      </w:tr>
      <w:tr w:rsidR="00412617" w:rsidRPr="0096519C" w14:paraId="66F93DB4" w14:textId="77777777" w:rsidTr="007620F8">
        <w:trPr>
          <w:ins w:id="2760"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328C4F95" w14:textId="77777777" w:rsidR="00412617" w:rsidRPr="0096519C" w:rsidRDefault="00412617" w:rsidP="007620F8">
            <w:pPr>
              <w:pStyle w:val="TAL"/>
              <w:rPr>
                <w:ins w:id="2761" w:author="CHO" w:date="2020-01-23T08:41:00Z"/>
                <w:b/>
                <w:i/>
                <w:szCs w:val="22"/>
                <w:lang w:eastAsia="en-GB"/>
              </w:rPr>
            </w:pPr>
            <w:ins w:id="2762" w:author="CHO" w:date="2020-01-23T08:41:00Z">
              <w:r w:rsidRPr="0096519C">
                <w:rPr>
                  <w:b/>
                  <w:i/>
                  <w:szCs w:val="22"/>
                  <w:lang w:eastAsia="en-GB"/>
                </w:rPr>
                <w:t>a3-Offset</w:t>
              </w:r>
            </w:ins>
          </w:p>
          <w:p w14:paraId="4BD5DFD8" w14:textId="2146569A" w:rsidR="00412617" w:rsidRPr="0096519C" w:rsidRDefault="00412617" w:rsidP="007620F8">
            <w:pPr>
              <w:pStyle w:val="TAL"/>
              <w:rPr>
                <w:ins w:id="2763" w:author="CHO" w:date="2020-01-23T08:41:00Z"/>
                <w:b/>
                <w:i/>
                <w:szCs w:val="22"/>
                <w:lang w:eastAsia="ko-KR"/>
              </w:rPr>
            </w:pPr>
            <w:ins w:id="2764" w:author="CHO" w:date="2020-01-23T08:41:00Z">
              <w:r w:rsidRPr="0096519C">
                <w:rPr>
                  <w:szCs w:val="22"/>
                  <w:lang w:eastAsia="ko-KR"/>
                </w:rPr>
                <w:t xml:space="preserve">Offset value(s) to be used in NR </w:t>
              </w:r>
            </w:ins>
            <w:ins w:id="2765" w:author="RAN2-109e-CPC" w:date="2020-03-05T11:05:00Z">
              <w:r w:rsidR="00E36F85">
                <w:rPr>
                  <w:szCs w:val="22"/>
                  <w:lang w:val="en-US" w:eastAsia="ko-KR"/>
                </w:rPr>
                <w:t>conditional configuration</w:t>
              </w:r>
            </w:ins>
            <w:ins w:id="2766" w:author="CHO" w:date="2020-01-23T08:41:00Z">
              <w:r w:rsidRPr="0096519C">
                <w:rPr>
                  <w:szCs w:val="22"/>
                  <w:lang w:eastAsia="ko-KR"/>
                </w:rPr>
                <w:t xml:space="preserve"> triggering condition for </w:t>
              </w:r>
            </w:ins>
            <w:proofErr w:type="spellStart"/>
            <w:ins w:id="2767" w:author="RAN2-109e-CPC" w:date="2020-03-05T11:05:00Z">
              <w:r w:rsidR="00641B5B">
                <w:rPr>
                  <w:szCs w:val="22"/>
                  <w:lang w:val="en-US" w:eastAsia="ko-KR"/>
                </w:rPr>
                <w:t>cond</w:t>
              </w:r>
            </w:ins>
            <w:proofErr w:type="spellEnd"/>
            <w:ins w:id="2768" w:author="CHO" w:date="2020-01-23T08:41:00Z">
              <w:r>
                <w:rPr>
                  <w:szCs w:val="22"/>
                  <w:lang w:eastAsia="ko-KR"/>
                </w:rPr>
                <w:t xml:space="preserve"> </w:t>
              </w:r>
              <w:r w:rsidRPr="0096519C">
                <w:rPr>
                  <w:szCs w:val="22"/>
                  <w:lang w:eastAsia="ko-KR"/>
                </w:rPr>
                <w:t>event a3.</w:t>
              </w:r>
              <w:r w:rsidRPr="0096519C">
                <w:rPr>
                  <w:rFonts w:cs="Arial"/>
                  <w:szCs w:val="22"/>
                  <w:lang w:eastAsia="ko-KR"/>
                </w:rPr>
                <w:t xml:space="preserve"> The actual value is field value * 0.5 dB.</w:t>
              </w:r>
            </w:ins>
          </w:p>
        </w:tc>
      </w:tr>
      <w:tr w:rsidR="00412617" w:rsidRPr="0096519C" w14:paraId="0F0822A3" w14:textId="77777777" w:rsidTr="007620F8">
        <w:trPr>
          <w:ins w:id="2769"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2C1133D" w14:textId="77777777" w:rsidR="00412617" w:rsidRPr="0096519C" w:rsidRDefault="00412617" w:rsidP="007620F8">
            <w:pPr>
              <w:pStyle w:val="TAL"/>
              <w:rPr>
                <w:ins w:id="2770" w:author="CHO" w:date="2020-01-23T08:41:00Z"/>
                <w:b/>
                <w:i/>
                <w:szCs w:val="22"/>
                <w:lang w:eastAsia="ko-KR"/>
              </w:rPr>
            </w:pPr>
            <w:ins w:id="2771" w:author="CHO" w:date="2020-01-23T08:41:00Z">
              <w:r w:rsidRPr="0096519C">
                <w:rPr>
                  <w:b/>
                  <w:i/>
                  <w:szCs w:val="22"/>
                  <w:lang w:eastAsia="ko-KR"/>
                </w:rPr>
                <w:t>a</w:t>
              </w:r>
              <w:r>
                <w:rPr>
                  <w:b/>
                  <w:i/>
                  <w:szCs w:val="22"/>
                  <w:lang w:eastAsia="ko-KR"/>
                </w:rPr>
                <w:t>5</w:t>
              </w:r>
              <w:r w:rsidRPr="0096519C">
                <w:rPr>
                  <w:b/>
                  <w:i/>
                  <w:szCs w:val="22"/>
                  <w:lang w:eastAsia="ko-KR"/>
                </w:rPr>
                <w:t>-Threshold</w:t>
              </w:r>
              <w:r>
                <w:rPr>
                  <w:b/>
                  <w:i/>
                  <w:szCs w:val="22"/>
                  <w:lang w:eastAsia="ko-KR"/>
                </w:rPr>
                <w:t>1/</w:t>
              </w:r>
              <w:r w:rsidRPr="0096519C">
                <w:rPr>
                  <w:b/>
                  <w:i/>
                  <w:szCs w:val="22"/>
                  <w:lang w:eastAsia="ko-KR"/>
                </w:rPr>
                <w:t xml:space="preserve"> a</w:t>
              </w:r>
              <w:r>
                <w:rPr>
                  <w:b/>
                  <w:i/>
                  <w:szCs w:val="22"/>
                  <w:lang w:eastAsia="ko-KR"/>
                </w:rPr>
                <w:t>5</w:t>
              </w:r>
              <w:r w:rsidRPr="0096519C">
                <w:rPr>
                  <w:b/>
                  <w:i/>
                  <w:szCs w:val="22"/>
                  <w:lang w:eastAsia="ko-KR"/>
                </w:rPr>
                <w:t>-Threshold</w:t>
              </w:r>
              <w:r>
                <w:rPr>
                  <w:b/>
                  <w:i/>
                  <w:szCs w:val="22"/>
                  <w:lang w:eastAsia="ko-KR"/>
                </w:rPr>
                <w:t>2</w:t>
              </w:r>
            </w:ins>
          </w:p>
          <w:p w14:paraId="440BAD67" w14:textId="39B8B8C5" w:rsidR="00412617" w:rsidRPr="0096519C" w:rsidRDefault="00412617" w:rsidP="007620F8">
            <w:pPr>
              <w:pStyle w:val="TAL"/>
              <w:rPr>
                <w:ins w:id="2772" w:author="CHO" w:date="2020-01-23T08:41:00Z"/>
                <w:b/>
                <w:i/>
                <w:szCs w:val="22"/>
                <w:lang w:eastAsia="en-GB"/>
              </w:rPr>
            </w:pPr>
            <w:ins w:id="2773" w:author="CHO" w:date="2020-01-23T08:41:00Z">
              <w:r w:rsidRPr="0096519C">
                <w:rPr>
                  <w:szCs w:val="22"/>
                  <w:lang w:eastAsia="ko-KR"/>
                </w:rPr>
                <w:t xml:space="preserve">Threshold value associated to the selected trigger quantity (e.g. RSRP, RSRQ, SINR) per RS Type (e.g. SS/PBCH block, CSI-RS) to be used in NR </w:t>
              </w:r>
            </w:ins>
            <w:ins w:id="2774" w:author="RAN2-109e-CPC" w:date="2020-03-05T11:06:00Z">
              <w:r w:rsidR="00641B5B">
                <w:rPr>
                  <w:szCs w:val="22"/>
                  <w:lang w:val="en-US" w:eastAsia="ko-KR"/>
                </w:rPr>
                <w:t>conditional configuration</w:t>
              </w:r>
            </w:ins>
            <w:ins w:id="2775" w:author="CHO" w:date="2020-01-23T08:41:00Z">
              <w:r w:rsidRPr="0096519C">
                <w:rPr>
                  <w:szCs w:val="22"/>
                  <w:lang w:eastAsia="ko-KR"/>
                </w:rPr>
                <w:t xml:space="preserve"> triggering condition for event number a</w:t>
              </w:r>
              <w:r>
                <w:rPr>
                  <w:szCs w:val="22"/>
                  <w:lang w:eastAsia="ko-KR"/>
                </w:rPr>
                <w:t>5.</w:t>
              </w:r>
              <w:r w:rsidRPr="0096519C">
                <w:rPr>
                  <w:szCs w:val="22"/>
                  <w:lang w:eastAsia="ja-JP"/>
                </w:rPr>
                <w:t xml:space="preserve"> In the same </w:t>
              </w:r>
              <w:r w:rsidRPr="0096519C">
                <w:rPr>
                  <w:i/>
                  <w:szCs w:val="22"/>
                  <w:lang w:eastAsia="ja-JP"/>
                </w:rPr>
                <w:t>eventA5</w:t>
              </w:r>
              <w:r w:rsidRPr="0096519C">
                <w:rPr>
                  <w:szCs w:val="22"/>
                  <w:lang w:eastAsia="ja-JP"/>
                </w:rPr>
                <w:t xml:space="preserve">, the network configures the same quantity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1</w:t>
              </w:r>
              <w:r w:rsidRPr="0096519C">
                <w:rPr>
                  <w:szCs w:val="22"/>
                  <w:lang w:eastAsia="ja-JP"/>
                </w:rPr>
                <w:t xml:space="preserve"> and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2</w:t>
              </w:r>
              <w:r w:rsidRPr="0096519C">
                <w:rPr>
                  <w:szCs w:val="22"/>
                  <w:lang w:eastAsia="ja-JP"/>
                </w:rPr>
                <w:t>.</w:t>
              </w:r>
            </w:ins>
          </w:p>
        </w:tc>
      </w:tr>
      <w:tr w:rsidR="00412617" w:rsidRPr="0096519C" w14:paraId="1F6E0457" w14:textId="77777777" w:rsidTr="007620F8">
        <w:trPr>
          <w:ins w:id="2776"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46258601" w14:textId="73FC98F5" w:rsidR="00412617" w:rsidRPr="0096519C" w:rsidRDefault="00641B5B" w:rsidP="007620F8">
            <w:pPr>
              <w:pStyle w:val="TAL"/>
              <w:rPr>
                <w:ins w:id="2777" w:author="CHO" w:date="2020-01-23T08:41:00Z"/>
                <w:b/>
                <w:i/>
                <w:szCs w:val="22"/>
                <w:lang w:eastAsia="en-GB"/>
              </w:rPr>
            </w:pPr>
            <w:proofErr w:type="spellStart"/>
            <w:ins w:id="2778" w:author="RAN2-109e-CPC" w:date="2020-03-05T11:06:00Z">
              <w:r>
                <w:rPr>
                  <w:b/>
                  <w:i/>
                  <w:szCs w:val="22"/>
                  <w:lang w:val="en-US" w:eastAsia="en-GB"/>
                </w:rPr>
                <w:t>cond</w:t>
              </w:r>
            </w:ins>
            <w:ins w:id="2779" w:author="CHO" w:date="2020-01-23T08:41:00Z">
              <w:r w:rsidR="00412617">
                <w:rPr>
                  <w:b/>
                  <w:i/>
                  <w:szCs w:val="22"/>
                  <w:lang w:eastAsia="en-GB"/>
                </w:rPr>
                <w:t>E</w:t>
              </w:r>
              <w:r w:rsidR="00412617" w:rsidRPr="0096519C">
                <w:rPr>
                  <w:b/>
                  <w:i/>
                  <w:szCs w:val="22"/>
                  <w:lang w:eastAsia="en-GB"/>
                </w:rPr>
                <w:t>ventId</w:t>
              </w:r>
              <w:proofErr w:type="spellEnd"/>
            </w:ins>
          </w:p>
          <w:p w14:paraId="2892B672" w14:textId="24991C36" w:rsidR="00412617" w:rsidRPr="0096519C" w:rsidRDefault="00412617" w:rsidP="007620F8">
            <w:pPr>
              <w:pStyle w:val="TAL"/>
              <w:rPr>
                <w:ins w:id="2780" w:author="CHO" w:date="2020-01-23T08:41:00Z"/>
                <w:szCs w:val="22"/>
                <w:lang w:eastAsia="ja-JP"/>
              </w:rPr>
            </w:pPr>
            <w:ins w:id="2781" w:author="CHO" w:date="2020-01-23T08:41:00Z">
              <w:r w:rsidRPr="0096519C">
                <w:rPr>
                  <w:szCs w:val="22"/>
                  <w:lang w:eastAsia="en-GB"/>
                </w:rPr>
                <w:t xml:space="preserve">Choice of NR </w:t>
              </w:r>
            </w:ins>
            <w:ins w:id="2782" w:author="RAN2-109e-CPC" w:date="2020-03-05T11:06:00Z">
              <w:r w:rsidR="00641B5B">
                <w:rPr>
                  <w:szCs w:val="22"/>
                  <w:lang w:val="en-US" w:eastAsia="en-GB"/>
                </w:rPr>
                <w:t>conditional reconfiguration</w:t>
              </w:r>
            </w:ins>
            <w:ins w:id="2783" w:author="CHO" w:date="2020-01-23T08:41:00Z">
              <w:r>
                <w:rPr>
                  <w:szCs w:val="22"/>
                  <w:lang w:eastAsia="en-GB"/>
                </w:rPr>
                <w:t xml:space="preserve"> </w:t>
              </w:r>
              <w:r w:rsidRPr="0096519C">
                <w:rPr>
                  <w:szCs w:val="22"/>
                  <w:lang w:eastAsia="en-GB"/>
                </w:rPr>
                <w:t>event triggered criteria.</w:t>
              </w:r>
            </w:ins>
          </w:p>
        </w:tc>
      </w:tr>
      <w:tr w:rsidR="00412617" w:rsidRPr="0096519C" w14:paraId="5DC7FDBD" w14:textId="77777777" w:rsidTr="007620F8">
        <w:trPr>
          <w:ins w:id="2784"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5AA937AC" w14:textId="77777777" w:rsidR="00412617" w:rsidRPr="0096519C" w:rsidRDefault="00412617" w:rsidP="007620F8">
            <w:pPr>
              <w:pStyle w:val="TAL"/>
              <w:rPr>
                <w:ins w:id="2785" w:author="CHO" w:date="2020-01-23T08:41:00Z"/>
                <w:b/>
                <w:i/>
                <w:szCs w:val="22"/>
                <w:lang w:eastAsia="en-GB"/>
              </w:rPr>
            </w:pPr>
            <w:ins w:id="2786" w:author="CHO" w:date="2020-01-23T08:41:00Z">
              <w:r w:rsidRPr="0096519C">
                <w:rPr>
                  <w:b/>
                  <w:i/>
                  <w:szCs w:val="22"/>
                  <w:lang w:eastAsia="en-GB"/>
                </w:rPr>
                <w:t>timeToTrigger</w:t>
              </w:r>
            </w:ins>
          </w:p>
          <w:p w14:paraId="28C9B8EC" w14:textId="62655891" w:rsidR="00412617" w:rsidRPr="0096519C" w:rsidRDefault="00412617" w:rsidP="007620F8">
            <w:pPr>
              <w:pStyle w:val="TAL"/>
              <w:rPr>
                <w:ins w:id="2787" w:author="CHO" w:date="2020-01-23T08:41:00Z"/>
                <w:b/>
                <w:i/>
                <w:szCs w:val="22"/>
                <w:lang w:eastAsia="ja-JP"/>
              </w:rPr>
            </w:pPr>
            <w:ins w:id="2788" w:author="CHO" w:date="2020-01-23T08:41:00Z">
              <w:r w:rsidRPr="0096519C">
                <w:rPr>
                  <w:szCs w:val="22"/>
                  <w:lang w:eastAsia="en-GB"/>
                </w:rPr>
                <w:t xml:space="preserve">Time during which specific criteria for the event needs to be met in order to </w:t>
              </w:r>
              <w:r>
                <w:rPr>
                  <w:szCs w:val="22"/>
                  <w:lang w:eastAsia="en-GB"/>
                </w:rPr>
                <w:t xml:space="preserve">execute the conditional </w:t>
              </w:r>
            </w:ins>
            <w:ins w:id="2789" w:author="RAN2-109e-CPC" w:date="2020-03-05T11:07:00Z">
              <w:r w:rsidR="00641B5B">
                <w:rPr>
                  <w:szCs w:val="22"/>
                  <w:lang w:val="en-US" w:eastAsia="en-GB"/>
                </w:rPr>
                <w:t>configuration evaluation</w:t>
              </w:r>
            </w:ins>
            <w:ins w:id="2790" w:author="CHO" w:date="2020-01-23T08:41:00Z">
              <w:r w:rsidRPr="0096519C">
                <w:rPr>
                  <w:szCs w:val="22"/>
                  <w:lang w:eastAsia="en-GB"/>
                </w:rPr>
                <w:t>.</w:t>
              </w:r>
            </w:ins>
          </w:p>
        </w:tc>
      </w:tr>
    </w:tbl>
    <w:p w14:paraId="267574A7" w14:textId="77777777" w:rsidR="00412617" w:rsidRPr="00325D1F" w:rsidRDefault="00412617"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13C8916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ins w:id="2791" w:author="RAN2-109e-CPC" w:date="2020-03-05T11:07:00Z">
              <w:r w:rsidR="00641B5B">
                <w:rPr>
                  <w:rFonts w:hint="eastAsia"/>
                  <w:lang w:eastAsia="zh-CN"/>
                </w:rPr>
                <w:t xml:space="preserve"> The</w:t>
              </w:r>
              <w:r w:rsidR="00641B5B">
                <w:rPr>
                  <w:rFonts w:ascii="Courier New" w:hAnsi="Courier New" w:hint="eastAsia"/>
                  <w:noProof/>
                  <w:sz w:val="16"/>
                  <w:lang w:eastAsia="zh-CN"/>
                </w:rPr>
                <w:t xml:space="preserve"> </w:t>
              </w:r>
              <w:proofErr w:type="spellStart"/>
              <w:r w:rsidR="00641B5B" w:rsidRPr="006849D5">
                <w:rPr>
                  <w:rFonts w:hint="eastAsia"/>
                  <w:i/>
                  <w:lang w:eastAsia="zh-CN"/>
                </w:rPr>
                <w:t>cond</w:t>
              </w:r>
              <w:r w:rsidR="00641B5B" w:rsidRPr="006849D5">
                <w:rPr>
                  <w:i/>
                  <w:lang w:eastAsia="zh-CN"/>
                </w:rPr>
                <w:t>TriggerConfig</w:t>
              </w:r>
              <w:proofErr w:type="spellEnd"/>
              <w:r w:rsidR="00641B5B">
                <w:rPr>
                  <w:rFonts w:hint="eastAsia"/>
                  <w:i/>
                  <w:lang w:eastAsia="zh-CN"/>
                </w:rPr>
                <w:t xml:space="preserve"> is </w:t>
              </w:r>
              <w:r w:rsidR="00641B5B">
                <w:rPr>
                  <w:rFonts w:hint="eastAsia"/>
                  <w:lang w:eastAsia="zh-CN"/>
                </w:rPr>
                <w:t>used for CHO or CP</w:t>
              </w:r>
              <w:r w:rsidR="00641B5B" w:rsidRPr="006849D5">
                <w:rPr>
                  <w:rFonts w:hint="eastAsia"/>
                  <w:lang w:eastAsia="zh-CN"/>
                </w:rPr>
                <w:t>C</w:t>
              </w:r>
              <w:r w:rsidR="00641B5B">
                <w:rPr>
                  <w:rFonts w:hint="eastAsia"/>
                  <w:lang w:eastAsia="zh-CN"/>
                </w:rPr>
                <w:t xml:space="preserve"> configuration</w:t>
              </w:r>
              <w:r w:rsidR="00641B5B">
                <w:rPr>
                  <w:lang w:eastAsia="zh-CN"/>
                </w:rPr>
                <w:t>.</w:t>
              </w:r>
            </w:ins>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proofErr w:type="spellStart"/>
            <w:r w:rsidRPr="00325D1F">
              <w:rPr>
                <w:b/>
                <w:i/>
                <w:szCs w:val="22"/>
                <w:lang w:val="en-GB" w:eastAsia="en-GB"/>
              </w:rPr>
              <w:t>timeToTrigger</w:t>
            </w:r>
            <w:proofErr w:type="spellEnd"/>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CD1FA8" w:rsidRPr="00325D1F" w14:paraId="19364FA2" w14:textId="77777777" w:rsidTr="006D357F">
        <w:trPr>
          <w:ins w:id="2792" w:author="T312" w:date="2020-01-23T09:24:00Z"/>
        </w:trPr>
        <w:tc>
          <w:tcPr>
            <w:tcW w:w="14173" w:type="dxa"/>
            <w:tcBorders>
              <w:top w:val="single" w:sz="4" w:space="0" w:color="auto"/>
              <w:left w:val="single" w:sz="4" w:space="0" w:color="auto"/>
              <w:bottom w:val="single" w:sz="4" w:space="0" w:color="auto"/>
              <w:right w:val="single" w:sz="4" w:space="0" w:color="auto"/>
            </w:tcBorders>
          </w:tcPr>
          <w:p w14:paraId="1A49B7B1" w14:textId="77777777" w:rsidR="00CD1FA8" w:rsidRPr="004D044D" w:rsidRDefault="00CD1FA8" w:rsidP="00CD1FA8">
            <w:pPr>
              <w:keepNext/>
              <w:keepLines/>
              <w:spacing w:after="0"/>
              <w:ind w:rightChars="-617" w:right="-1234"/>
              <w:rPr>
                <w:ins w:id="2793" w:author="T312" w:date="2020-01-23T09:24:00Z"/>
                <w:rFonts w:eastAsia="SimSun"/>
                <w:noProof/>
              </w:rPr>
            </w:pPr>
            <w:ins w:id="2794" w:author="T312" w:date="2020-01-23T09:24:00Z">
              <w:r w:rsidRPr="004D044D">
                <w:rPr>
                  <w:rFonts w:ascii="Arial" w:hAnsi="Arial"/>
                  <w:b/>
                  <w:bCs/>
                  <w:i/>
                  <w:noProof/>
                  <w:sz w:val="18"/>
                </w:rPr>
                <w:t>useT312</w:t>
              </w:r>
            </w:ins>
          </w:p>
          <w:p w14:paraId="261F48BD" w14:textId="3EDB3E4C" w:rsidR="00CD1FA8" w:rsidRPr="00325D1F" w:rsidRDefault="00CD1FA8" w:rsidP="00CD1FA8">
            <w:pPr>
              <w:pStyle w:val="TAL"/>
              <w:rPr>
                <w:ins w:id="2795" w:author="T312" w:date="2020-01-23T09:24:00Z"/>
                <w:b/>
                <w:i/>
                <w:szCs w:val="22"/>
                <w:lang w:val="en-GB" w:eastAsia="en-GB"/>
              </w:rPr>
            </w:pPr>
            <w:ins w:id="2796" w:author="T312" w:date="2020-01-23T09:24:00Z">
              <w:r w:rsidRPr="00FE7D68">
                <w:rPr>
                  <w:noProof/>
                  <w:lang w:val="en-GB" w:eastAsia="ko-KR"/>
                </w:rPr>
                <w:t xml:space="preserve">If value </w:t>
              </w:r>
              <w:r w:rsidRPr="00FE7D68">
                <w:rPr>
                  <w:i/>
                  <w:noProof/>
                  <w:lang w:val="en-GB" w:eastAsia="ko-KR"/>
                </w:rPr>
                <w:t>TRUE</w:t>
              </w:r>
              <w:r w:rsidRPr="00FE7D68">
                <w:rPr>
                  <w:noProof/>
                  <w:lang w:val="en-GB" w:eastAsia="ko-KR"/>
                </w:rPr>
                <w:t xml:space="preserve"> is configured, the UE shall use the timer T312 with the value </w:t>
              </w:r>
              <w:r w:rsidRPr="00FE7D68">
                <w:rPr>
                  <w:i/>
                  <w:noProof/>
                  <w:lang w:val="en-GB" w:eastAsia="ko-KR"/>
                </w:rPr>
                <w:t>t312</w:t>
              </w:r>
              <w:r w:rsidRPr="00FE7D68">
                <w:rPr>
                  <w:noProof/>
                  <w:lang w:val="en-GB" w:eastAsia="ko-KR"/>
                </w:rPr>
                <w:t xml:space="preserve"> as specified in the corresponding </w:t>
              </w:r>
              <w:r w:rsidRPr="00FE7D68">
                <w:rPr>
                  <w:i/>
                  <w:lang w:val="en-GB" w:eastAsia="en-GB"/>
                </w:rPr>
                <w:t>measObject</w:t>
              </w:r>
              <w:r>
                <w:rPr>
                  <w:i/>
                  <w:lang w:val="en-GB" w:eastAsia="en-GB"/>
                </w:rPr>
                <w:t>NR</w:t>
              </w:r>
              <w:r w:rsidRPr="00FE7D68">
                <w:rPr>
                  <w:noProof/>
                  <w:lang w:val="en-GB" w:eastAsia="ko-KR"/>
                </w:rPr>
                <w:t xml:space="preserve">. </w:t>
              </w:r>
              <w:r w:rsidRPr="001A41FF">
                <w:rPr>
                  <w:noProof/>
                  <w:lang w:val="en-GB" w:eastAsia="ko-KR"/>
                </w:rPr>
                <w:t>If value FALSE is configured, the timer T312 is considered as disabled</w:t>
              </w:r>
              <w:r>
                <w:rPr>
                  <w:noProof/>
                  <w:lang w:val="en-GB" w:eastAsia="ko-KR"/>
                </w:rPr>
                <w:t>.</w:t>
              </w:r>
              <w:r w:rsidRPr="001A41FF">
                <w:rPr>
                  <w:noProof/>
                  <w:lang w:val="en-GB" w:eastAsia="ko-KR"/>
                </w:rPr>
                <w:t xml:space="preserve"> </w:t>
              </w:r>
              <w:r w:rsidRPr="004D044D">
                <w:rPr>
                  <w:rFonts w:eastAsia="Malgun Gothic" w:hint="eastAsia"/>
                  <w:lang w:val="en-GB" w:eastAsia="ko-KR"/>
                </w:rPr>
                <w:t>Network</w:t>
              </w:r>
              <w:r w:rsidRPr="00FE7D68">
                <w:rPr>
                  <w:lang w:val="en-GB" w:eastAsia="en-GB"/>
                </w:rPr>
                <w:t xml:space="preserve"> configures </w:t>
              </w:r>
              <w:r w:rsidRPr="00FE7D68">
                <w:rPr>
                  <w:noProof/>
                  <w:lang w:val="en-GB" w:eastAsia="ko-KR"/>
                </w:rPr>
                <w:t xml:space="preserve">value </w:t>
              </w:r>
              <w:r w:rsidRPr="00FE7D68">
                <w:rPr>
                  <w:i/>
                  <w:noProof/>
                  <w:lang w:val="en-GB" w:eastAsia="ko-KR"/>
                </w:rPr>
                <w:t>TRUE</w:t>
              </w:r>
              <w:r w:rsidRPr="00FE7D68">
                <w:rPr>
                  <w:noProof/>
                  <w:lang w:val="en-GB" w:eastAsia="ko-KR"/>
                </w:rPr>
                <w:t xml:space="preserve"> </w:t>
              </w:r>
              <w:r w:rsidRPr="00FE7D68">
                <w:rPr>
                  <w:lang w:val="en-GB" w:eastAsia="en-GB"/>
                </w:rPr>
                <w:t xml:space="preserve">only if </w:t>
              </w:r>
              <w:r w:rsidRPr="005F3BC6">
                <w:rPr>
                  <w:i/>
                </w:rPr>
                <w:t>reportType</w:t>
              </w:r>
              <w:r>
                <w:t xml:space="preserve"> </w:t>
              </w:r>
              <w:r w:rsidRPr="00FE7D68">
                <w:rPr>
                  <w:lang w:val="en-GB" w:eastAsia="en-GB"/>
                </w:rPr>
                <w:t xml:space="preserve">is set to </w:t>
              </w:r>
              <w:r w:rsidRPr="005F3BC6">
                <w:rPr>
                  <w:i/>
                </w:rPr>
                <w:t>eventTriggered</w:t>
              </w:r>
              <w:r w:rsidRPr="00FE7D68">
                <w:rPr>
                  <w:lang w:val="en-GB" w:eastAsia="en-GB"/>
                </w:rPr>
                <w:t>.</w:t>
              </w:r>
            </w:ins>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2797" w:name="_Toc20426080"/>
      <w:bookmarkStart w:id="2798"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2797"/>
      <w:bookmarkEnd w:id="2798"/>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lastRenderedPageBreak/>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2799" w:name="_Toc20426081"/>
      <w:bookmarkStart w:id="2800"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2799"/>
      <w:bookmarkEnd w:id="2800"/>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2801" w:name="_Toc20426082"/>
      <w:bookmarkStart w:id="2802"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2801"/>
      <w:bookmarkEnd w:id="2802"/>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2803" w:name="_Toc20426083"/>
      <w:bookmarkStart w:id="2804"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2803"/>
      <w:bookmarkEnd w:id="2804"/>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lastRenderedPageBreak/>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2805" w:name="_Toc20426084"/>
      <w:bookmarkStart w:id="2806"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2805"/>
      <w:bookmarkEnd w:id="2806"/>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2807" w:name="_Toc20426085"/>
      <w:bookmarkStart w:id="2808"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2807"/>
      <w:bookmarkEnd w:id="2808"/>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lastRenderedPageBreak/>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2809"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2809"/>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2810" w:name="_Toc20426086"/>
      <w:bookmarkStart w:id="2811" w:name="_Toc29321482"/>
      <w:r w:rsidRPr="00325D1F">
        <w:rPr>
          <w:rFonts w:eastAsia="SimSun"/>
          <w:lang w:val="en-GB"/>
        </w:rPr>
        <w:t>–</w:t>
      </w:r>
      <w:r w:rsidRPr="00325D1F">
        <w:rPr>
          <w:rFonts w:eastAsia="SimSun"/>
          <w:lang w:val="en-GB"/>
        </w:rPr>
        <w:tab/>
      </w:r>
      <w:r w:rsidRPr="00325D1F">
        <w:rPr>
          <w:rFonts w:eastAsia="SimSun"/>
          <w:i/>
          <w:lang w:val="en-GB"/>
        </w:rPr>
        <w:t>RLC-Config</w:t>
      </w:r>
      <w:bookmarkEnd w:id="2810"/>
      <w:bookmarkEnd w:id="2811"/>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D733E7" w:rsidRDefault="002C5D28" w:rsidP="0096519C">
      <w:pPr>
        <w:pStyle w:val="PL"/>
        <w:rPr>
          <w:lang w:val="sv-SE"/>
          <w:rPrChange w:id="2812" w:author="Ericsson" w:date="2020-03-04T13:37:00Z">
            <w:rPr/>
          </w:rPrChange>
        </w:rPr>
      </w:pPr>
      <w:r w:rsidRPr="00325D1F">
        <w:t xml:space="preserve">        </w:t>
      </w:r>
      <w:r w:rsidRPr="00D733E7">
        <w:rPr>
          <w:lang w:val="sv-SE"/>
          <w:rPrChange w:id="2813" w:author="Ericsson" w:date="2020-03-04T13:37:00Z">
            <w:rPr/>
          </w:rPrChange>
        </w:rPr>
        <w:t>ul-UM-RLC                           UL-UM-RLC</w:t>
      </w:r>
    </w:p>
    <w:p w14:paraId="1BD6721C" w14:textId="77777777" w:rsidR="002C5D28" w:rsidRPr="00325D1F" w:rsidRDefault="002C5D28" w:rsidP="0096519C">
      <w:pPr>
        <w:pStyle w:val="PL"/>
      </w:pPr>
      <w:r w:rsidRPr="00D733E7">
        <w:rPr>
          <w:lang w:val="sv-SE"/>
          <w:rPrChange w:id="2814" w:author="Ericsson" w:date="2020-03-04T13:37:00Z">
            <w:rPr/>
          </w:rPrChange>
        </w:rPr>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lastRenderedPageBreak/>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D733E7" w:rsidRDefault="002C5D28" w:rsidP="0096519C">
      <w:pPr>
        <w:pStyle w:val="PL"/>
        <w:rPr>
          <w:lang w:val="sv-SE"/>
          <w:rPrChange w:id="2815" w:author="Ericsson" w:date="2020-03-04T13:37:00Z">
            <w:rPr/>
          </w:rPrChange>
        </w:rPr>
      </w:pPr>
      <w:r w:rsidRPr="00325D1F">
        <w:t xml:space="preserve">    </w:t>
      </w:r>
      <w:r w:rsidRPr="00D733E7">
        <w:rPr>
          <w:lang w:val="sv-SE"/>
          <w:rPrChange w:id="2816" w:author="Ericsson" w:date="2020-03-04T13:37:00Z">
            <w:rPr/>
          </w:rPrChange>
        </w:rPr>
        <w:t>t-PollRetransmit                    T-PollRetransmit,</w:t>
      </w:r>
    </w:p>
    <w:p w14:paraId="66A77824" w14:textId="77777777" w:rsidR="002C5D28" w:rsidRPr="00D733E7" w:rsidRDefault="002C5D28" w:rsidP="0096519C">
      <w:pPr>
        <w:pStyle w:val="PL"/>
        <w:rPr>
          <w:lang w:val="sv-SE"/>
          <w:rPrChange w:id="2817" w:author="Ericsson" w:date="2020-03-04T13:37:00Z">
            <w:rPr/>
          </w:rPrChange>
        </w:rPr>
      </w:pPr>
      <w:r w:rsidRPr="00D733E7">
        <w:rPr>
          <w:lang w:val="sv-SE"/>
          <w:rPrChange w:id="2818" w:author="Ericsson" w:date="2020-03-04T13:37:00Z">
            <w:rPr/>
          </w:rPrChange>
        </w:rPr>
        <w:t xml:space="preserve">    pollPDU                             PollPDU,</w:t>
      </w:r>
    </w:p>
    <w:p w14:paraId="41B8EB39" w14:textId="77777777" w:rsidR="002C5D28" w:rsidRPr="00325D1F" w:rsidRDefault="002C5D28" w:rsidP="0096519C">
      <w:pPr>
        <w:pStyle w:val="PL"/>
      </w:pPr>
      <w:r w:rsidRPr="00D733E7">
        <w:rPr>
          <w:lang w:val="sv-SE"/>
          <w:rPrChange w:id="2819" w:author="Ericsson" w:date="2020-03-04T13:37:00Z">
            <w:rPr/>
          </w:rPrChange>
        </w:rPr>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D733E7" w:rsidRDefault="002C5D28" w:rsidP="0096519C">
      <w:pPr>
        <w:pStyle w:val="PL"/>
        <w:rPr>
          <w:lang w:val="sv-SE"/>
          <w:rPrChange w:id="2820" w:author="Ericsson" w:date="2020-03-04T13:37:00Z">
            <w:rPr/>
          </w:rPrChange>
        </w:rPr>
      </w:pPr>
      <w:r w:rsidRPr="00325D1F">
        <w:t xml:space="preserve">                                        </w:t>
      </w:r>
      <w:r w:rsidRPr="00D733E7">
        <w:rPr>
          <w:lang w:val="sv-SE"/>
          <w:rPrChange w:id="2821" w:author="Ericsson" w:date="2020-03-04T13:37:00Z">
            <w:rPr/>
          </w:rPrChange>
        </w:rPr>
        <w:t>ms2000, ms4000, spare5, spare4, spare3,</w:t>
      </w:r>
    </w:p>
    <w:p w14:paraId="0788F99D" w14:textId="77777777" w:rsidR="002C5D28" w:rsidRPr="00D733E7" w:rsidRDefault="002C5D28" w:rsidP="0096519C">
      <w:pPr>
        <w:pStyle w:val="PL"/>
        <w:rPr>
          <w:lang w:val="sv-SE"/>
          <w:rPrChange w:id="2822" w:author="Ericsson" w:date="2020-03-04T13:37:00Z">
            <w:rPr/>
          </w:rPrChange>
        </w:rPr>
      </w:pPr>
      <w:r w:rsidRPr="00D733E7">
        <w:rPr>
          <w:lang w:val="sv-SE"/>
          <w:rPrChange w:id="2823" w:author="Ericsson" w:date="2020-03-04T13:37:00Z">
            <w:rPr/>
          </w:rPrChange>
        </w:rPr>
        <w:t xml:space="preserve">                                        spare2, spare1}</w:t>
      </w:r>
    </w:p>
    <w:p w14:paraId="2CDC9EF4" w14:textId="77777777" w:rsidR="002C5D28" w:rsidRPr="00D733E7" w:rsidRDefault="002C5D28" w:rsidP="0096519C">
      <w:pPr>
        <w:pStyle w:val="PL"/>
        <w:rPr>
          <w:lang w:val="sv-SE"/>
          <w:rPrChange w:id="2824" w:author="Ericsson" w:date="2020-03-04T13:37:00Z">
            <w:rPr/>
          </w:rPrChange>
        </w:rPr>
      </w:pPr>
    </w:p>
    <w:p w14:paraId="26CAC2D8" w14:textId="77777777" w:rsidR="002C5D28" w:rsidRPr="00D733E7" w:rsidRDefault="002C5D28" w:rsidP="0096519C">
      <w:pPr>
        <w:pStyle w:val="PL"/>
        <w:rPr>
          <w:lang w:val="sv-SE"/>
          <w:rPrChange w:id="2825" w:author="Ericsson" w:date="2020-03-04T13:37:00Z">
            <w:rPr/>
          </w:rPrChange>
        </w:rPr>
      </w:pPr>
    </w:p>
    <w:p w14:paraId="4BA1A7E4" w14:textId="77777777" w:rsidR="002C5D28" w:rsidRPr="00D733E7" w:rsidRDefault="002C5D28" w:rsidP="0096519C">
      <w:pPr>
        <w:pStyle w:val="PL"/>
        <w:rPr>
          <w:lang w:val="sv-SE"/>
          <w:rPrChange w:id="2826" w:author="Ericsson" w:date="2020-03-04T13:37:00Z">
            <w:rPr/>
          </w:rPrChange>
        </w:rPr>
      </w:pPr>
      <w:r w:rsidRPr="00D733E7">
        <w:rPr>
          <w:lang w:val="sv-SE"/>
          <w:rPrChange w:id="2827" w:author="Ericsson" w:date="2020-03-04T13:37:00Z">
            <w:rPr/>
          </w:rPrChange>
        </w:rPr>
        <w:t xml:space="preserve">PollPDU ::=                         </w:t>
      </w:r>
      <w:r w:rsidRPr="00D733E7">
        <w:rPr>
          <w:color w:val="993366"/>
          <w:lang w:val="sv-SE"/>
          <w:rPrChange w:id="2828" w:author="Ericsson" w:date="2020-03-04T13:37:00Z">
            <w:rPr>
              <w:color w:val="993366"/>
            </w:rPr>
          </w:rPrChange>
        </w:rPr>
        <w:t>ENUMERATED</w:t>
      </w:r>
      <w:r w:rsidRPr="00D733E7">
        <w:rPr>
          <w:lang w:val="sv-SE"/>
          <w:rPrChange w:id="2829" w:author="Ericsson" w:date="2020-03-04T13:37:00Z">
            <w:rPr/>
          </w:rPrChange>
        </w:rPr>
        <w:t xml:space="preserve"> {</w:t>
      </w:r>
    </w:p>
    <w:p w14:paraId="13B2C45A" w14:textId="72D714EE" w:rsidR="002C5D28" w:rsidRPr="00D733E7" w:rsidRDefault="002C5D28" w:rsidP="0096519C">
      <w:pPr>
        <w:pStyle w:val="PL"/>
        <w:rPr>
          <w:lang w:val="sv-SE"/>
          <w:rPrChange w:id="2830" w:author="Ericsson" w:date="2020-03-04T13:37:00Z">
            <w:rPr/>
          </w:rPrChange>
        </w:rPr>
      </w:pPr>
      <w:r w:rsidRPr="00D733E7">
        <w:rPr>
          <w:lang w:val="sv-SE"/>
          <w:rPrChange w:id="2831" w:author="Ericsson" w:date="2020-03-04T13:37:00Z">
            <w:rPr/>
          </w:rPrChange>
        </w:rPr>
        <w:t xml:space="preserve">                                        p4, p8, p16, p32, p64, p128, p256, p512, p1024, p2048, p4096, p6144, p8192, p12288, p16384,p20480,</w:t>
      </w:r>
    </w:p>
    <w:p w14:paraId="4C236119" w14:textId="77777777" w:rsidR="002C5D28" w:rsidRPr="00D733E7" w:rsidRDefault="002C5D28" w:rsidP="0096519C">
      <w:pPr>
        <w:pStyle w:val="PL"/>
        <w:rPr>
          <w:lang w:val="sv-SE"/>
          <w:rPrChange w:id="2832" w:author="Ericsson" w:date="2020-03-04T13:37:00Z">
            <w:rPr/>
          </w:rPrChange>
        </w:rPr>
      </w:pPr>
      <w:r w:rsidRPr="00D733E7">
        <w:rPr>
          <w:lang w:val="sv-SE"/>
          <w:rPrChange w:id="2833" w:author="Ericsson" w:date="2020-03-04T13:37:00Z">
            <w:rPr/>
          </w:rPrChange>
        </w:rPr>
        <w:t xml:space="preserve">                                        p24576, p28672, p32768, p40960, p49152, p57344, p65536, infinity, spare8, spare7, spare6, spare5, spare4,</w:t>
      </w:r>
    </w:p>
    <w:p w14:paraId="0450E2F6" w14:textId="77777777" w:rsidR="002C5D28" w:rsidRPr="00D733E7" w:rsidRDefault="002C5D28" w:rsidP="0096519C">
      <w:pPr>
        <w:pStyle w:val="PL"/>
        <w:rPr>
          <w:lang w:val="sv-SE"/>
          <w:rPrChange w:id="2834" w:author="Ericsson" w:date="2020-03-04T13:37:00Z">
            <w:rPr/>
          </w:rPrChange>
        </w:rPr>
      </w:pPr>
      <w:r w:rsidRPr="00D733E7">
        <w:rPr>
          <w:lang w:val="sv-SE"/>
          <w:rPrChange w:id="2835" w:author="Ericsson" w:date="2020-03-04T13:37:00Z">
            <w:rPr/>
          </w:rPrChange>
        </w:rPr>
        <w:t xml:space="preserve">                                        spare3, spare2, spare1}</w:t>
      </w:r>
    </w:p>
    <w:p w14:paraId="2E1FB9E8" w14:textId="77777777" w:rsidR="002C5D28" w:rsidRPr="00D733E7" w:rsidRDefault="002C5D28" w:rsidP="0096519C">
      <w:pPr>
        <w:pStyle w:val="PL"/>
        <w:rPr>
          <w:lang w:val="sv-SE"/>
          <w:rPrChange w:id="2836" w:author="Ericsson" w:date="2020-03-04T13:37:00Z">
            <w:rPr/>
          </w:rPrChange>
        </w:rPr>
      </w:pPr>
    </w:p>
    <w:p w14:paraId="122BB826" w14:textId="77777777" w:rsidR="002C5D28" w:rsidRPr="00D733E7" w:rsidRDefault="002C5D28" w:rsidP="0096519C">
      <w:pPr>
        <w:pStyle w:val="PL"/>
        <w:rPr>
          <w:lang w:val="sv-SE"/>
          <w:rPrChange w:id="2837" w:author="Ericsson" w:date="2020-03-04T13:37:00Z">
            <w:rPr/>
          </w:rPrChange>
        </w:rPr>
      </w:pPr>
      <w:r w:rsidRPr="00D733E7">
        <w:rPr>
          <w:lang w:val="sv-SE"/>
          <w:rPrChange w:id="2838" w:author="Ericsson" w:date="2020-03-04T13:37:00Z">
            <w:rPr/>
          </w:rPrChange>
        </w:rPr>
        <w:t xml:space="preserve">PollByte ::=                        </w:t>
      </w:r>
      <w:r w:rsidRPr="00D733E7">
        <w:rPr>
          <w:color w:val="993366"/>
          <w:lang w:val="sv-SE"/>
          <w:rPrChange w:id="2839" w:author="Ericsson" w:date="2020-03-04T13:37:00Z">
            <w:rPr>
              <w:color w:val="993366"/>
            </w:rPr>
          </w:rPrChange>
        </w:rPr>
        <w:t>ENUMERATED</w:t>
      </w:r>
      <w:r w:rsidRPr="00D733E7">
        <w:rPr>
          <w:lang w:val="sv-SE"/>
          <w:rPrChange w:id="2840" w:author="Ericsson" w:date="2020-03-04T13:37:00Z">
            <w:rPr/>
          </w:rPrChange>
        </w:rPr>
        <w:t xml:space="preserve"> {</w:t>
      </w:r>
    </w:p>
    <w:p w14:paraId="32444C7E" w14:textId="77777777" w:rsidR="002C5D28" w:rsidRPr="00D733E7" w:rsidRDefault="002C5D28" w:rsidP="0096519C">
      <w:pPr>
        <w:pStyle w:val="PL"/>
        <w:rPr>
          <w:lang w:val="sv-SE"/>
          <w:rPrChange w:id="2841" w:author="Ericsson" w:date="2020-03-04T13:37:00Z">
            <w:rPr/>
          </w:rPrChange>
        </w:rPr>
      </w:pPr>
      <w:r w:rsidRPr="00D733E7">
        <w:rPr>
          <w:lang w:val="sv-SE"/>
          <w:rPrChange w:id="2842" w:author="Ericsson" w:date="2020-03-04T13:37:00Z">
            <w:rPr/>
          </w:rPrChange>
        </w:rPr>
        <w:t xml:space="preserve">                                        kB1, kB2, kB5, kB8, kB10, kB15, kB25, kB50, kB75,</w:t>
      </w:r>
    </w:p>
    <w:p w14:paraId="01374A94" w14:textId="77777777" w:rsidR="002C5D28" w:rsidRPr="00D733E7" w:rsidRDefault="002C5D28" w:rsidP="0096519C">
      <w:pPr>
        <w:pStyle w:val="PL"/>
        <w:rPr>
          <w:lang w:val="sv-SE"/>
          <w:rPrChange w:id="2843" w:author="Ericsson" w:date="2020-03-04T13:37:00Z">
            <w:rPr/>
          </w:rPrChange>
        </w:rPr>
      </w:pPr>
      <w:r w:rsidRPr="00D733E7">
        <w:rPr>
          <w:lang w:val="sv-SE"/>
          <w:rPrChange w:id="2844" w:author="Ericsson" w:date="2020-03-04T13:37:00Z">
            <w:rPr/>
          </w:rPrChange>
        </w:rPr>
        <w:t xml:space="preserve">                                        kB100, kB125, kB250, kB375, kB500, kB750, kB1000,</w:t>
      </w:r>
    </w:p>
    <w:p w14:paraId="4134CA36" w14:textId="77777777" w:rsidR="002C5D28" w:rsidRPr="00D733E7" w:rsidRDefault="002C5D28" w:rsidP="0096519C">
      <w:pPr>
        <w:pStyle w:val="PL"/>
        <w:rPr>
          <w:lang w:val="sv-SE"/>
          <w:rPrChange w:id="2845" w:author="Ericsson" w:date="2020-03-04T13:37:00Z">
            <w:rPr/>
          </w:rPrChange>
        </w:rPr>
      </w:pPr>
      <w:r w:rsidRPr="00D733E7">
        <w:rPr>
          <w:lang w:val="sv-SE"/>
          <w:rPrChange w:id="2846" w:author="Ericsson" w:date="2020-03-04T13:37:00Z">
            <w:rPr/>
          </w:rPrChange>
        </w:rPr>
        <w:t xml:space="preserve">                                        kB1250, kB1500, kB2000, kB3000, kB4000, kB4500,</w:t>
      </w:r>
    </w:p>
    <w:p w14:paraId="213E472C" w14:textId="77777777" w:rsidR="002C5D28" w:rsidRPr="00D733E7" w:rsidRDefault="002C5D28" w:rsidP="0096519C">
      <w:pPr>
        <w:pStyle w:val="PL"/>
        <w:rPr>
          <w:lang w:val="sv-SE"/>
          <w:rPrChange w:id="2847" w:author="Ericsson" w:date="2020-03-04T13:37:00Z">
            <w:rPr/>
          </w:rPrChange>
        </w:rPr>
      </w:pPr>
      <w:r w:rsidRPr="00D733E7">
        <w:rPr>
          <w:lang w:val="sv-SE"/>
          <w:rPrChange w:id="2848" w:author="Ericsson" w:date="2020-03-04T13:37:00Z">
            <w:rPr/>
          </w:rPrChange>
        </w:rPr>
        <w:t xml:space="preserve">                                        kB5000, kB5500, kB6000, kB6500, kB7000, kB7500,</w:t>
      </w:r>
    </w:p>
    <w:p w14:paraId="6D3D21D9" w14:textId="77777777" w:rsidR="002C5D28" w:rsidRPr="00325D1F" w:rsidRDefault="002C5D28" w:rsidP="0096519C">
      <w:pPr>
        <w:pStyle w:val="PL"/>
      </w:pPr>
      <w:r w:rsidRPr="00D733E7">
        <w:rPr>
          <w:lang w:val="sv-SE"/>
          <w:rPrChange w:id="2849" w:author="Ericsson" w:date="2020-03-04T13:37:00Z">
            <w:rPr/>
          </w:rPrChange>
        </w:rPr>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D733E7" w:rsidRDefault="002C5D28" w:rsidP="0096519C">
      <w:pPr>
        <w:pStyle w:val="PL"/>
        <w:rPr>
          <w:lang w:val="sv-SE"/>
          <w:rPrChange w:id="2850" w:author="Ericsson" w:date="2020-03-04T13:37:00Z">
            <w:rPr/>
          </w:rPrChange>
        </w:rPr>
      </w:pPr>
      <w:r w:rsidRPr="00325D1F">
        <w:t xml:space="preserve">                                        </w:t>
      </w:r>
      <w:r w:rsidRPr="00D733E7">
        <w:rPr>
          <w:lang w:val="sv-SE"/>
          <w:rPrChange w:id="2851" w:author="Ericsson" w:date="2020-03-04T13:37:00Z">
            <w:rPr/>
          </w:rPrChange>
        </w:rPr>
        <w:t>spare20, spare19, spare18, spare17, spare16,</w:t>
      </w:r>
    </w:p>
    <w:p w14:paraId="32823A78" w14:textId="77777777" w:rsidR="002C5D28" w:rsidRPr="00D733E7" w:rsidRDefault="002C5D28" w:rsidP="0096519C">
      <w:pPr>
        <w:pStyle w:val="PL"/>
        <w:rPr>
          <w:lang w:val="sv-SE"/>
          <w:rPrChange w:id="2852" w:author="Ericsson" w:date="2020-03-04T13:37:00Z">
            <w:rPr/>
          </w:rPrChange>
        </w:rPr>
      </w:pPr>
      <w:r w:rsidRPr="00D733E7">
        <w:rPr>
          <w:lang w:val="sv-SE"/>
          <w:rPrChange w:id="2853" w:author="Ericsson" w:date="2020-03-04T13:37:00Z">
            <w:rPr/>
          </w:rPrChange>
        </w:rPr>
        <w:t xml:space="preserve">                                        spare15, spare14, spare13, spare12, spare11,</w:t>
      </w:r>
    </w:p>
    <w:p w14:paraId="4909D2E7" w14:textId="77777777" w:rsidR="002C5D28" w:rsidRPr="00D733E7" w:rsidRDefault="002C5D28" w:rsidP="0096519C">
      <w:pPr>
        <w:pStyle w:val="PL"/>
        <w:rPr>
          <w:lang w:val="sv-SE"/>
          <w:rPrChange w:id="2854" w:author="Ericsson" w:date="2020-03-04T13:37:00Z">
            <w:rPr/>
          </w:rPrChange>
        </w:rPr>
      </w:pPr>
      <w:r w:rsidRPr="00D733E7">
        <w:rPr>
          <w:lang w:val="sv-SE"/>
          <w:rPrChange w:id="2855" w:author="Ericsson" w:date="2020-03-04T13:37:00Z">
            <w:rPr/>
          </w:rPrChange>
        </w:rPr>
        <w:lastRenderedPageBreak/>
        <w:t xml:space="preserve">                                        spare10, spare9, spare8, spare7, spare6, spare5,</w:t>
      </w:r>
    </w:p>
    <w:p w14:paraId="18ECC26F" w14:textId="77777777" w:rsidR="002C5D28" w:rsidRPr="00325D1F" w:rsidRDefault="002C5D28" w:rsidP="0096519C">
      <w:pPr>
        <w:pStyle w:val="PL"/>
      </w:pPr>
      <w:r w:rsidRPr="00D733E7">
        <w:rPr>
          <w:lang w:val="sv-SE"/>
          <w:rPrChange w:id="2856" w:author="Ericsson" w:date="2020-03-04T13:37:00Z">
            <w:rPr/>
          </w:rPrChange>
        </w:rPr>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2857" w:name="_Hlk524340766"/>
            <w:r w:rsidRPr="00325D1F">
              <w:rPr>
                <w:lang w:val="en-GB" w:eastAsia="en-GB"/>
              </w:rPr>
              <w:t>kBytes</w:t>
            </w:r>
            <w:bookmarkEnd w:id="2857"/>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2858" w:name="_Toc20426087"/>
      <w:bookmarkStart w:id="2859" w:name="_Toc29321483"/>
      <w:bookmarkStart w:id="2860" w:name="_Hlk535949102"/>
      <w:r w:rsidRPr="00325D1F">
        <w:rPr>
          <w:lang w:val="en-GB"/>
        </w:rPr>
        <w:t>–</w:t>
      </w:r>
      <w:r w:rsidRPr="00325D1F">
        <w:rPr>
          <w:lang w:val="en-GB"/>
        </w:rPr>
        <w:tab/>
      </w:r>
      <w:r w:rsidRPr="00325D1F">
        <w:rPr>
          <w:i/>
          <w:lang w:val="en-GB"/>
        </w:rPr>
        <w:t>RLF-TimersAndConstants</w:t>
      </w:r>
      <w:bookmarkEnd w:id="2858"/>
      <w:bookmarkEnd w:id="2859"/>
    </w:p>
    <w:bookmarkEnd w:id="2860"/>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2861" w:name="_Toc20426088"/>
      <w:bookmarkStart w:id="2862" w:name="_Toc29321484"/>
      <w:r w:rsidRPr="00325D1F">
        <w:rPr>
          <w:lang w:val="en-GB"/>
        </w:rPr>
        <w:t>–</w:t>
      </w:r>
      <w:r w:rsidRPr="00325D1F">
        <w:rPr>
          <w:lang w:val="en-GB"/>
        </w:rPr>
        <w:tab/>
      </w:r>
      <w:r w:rsidRPr="00325D1F">
        <w:rPr>
          <w:i/>
          <w:lang w:val="en-GB"/>
        </w:rPr>
        <w:t>RNTI-Value</w:t>
      </w:r>
      <w:bookmarkEnd w:id="2861"/>
      <w:bookmarkEnd w:id="2862"/>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2863" w:name="_Toc20426089"/>
      <w:bookmarkStart w:id="2864"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2863"/>
      <w:bookmarkEnd w:id="2864"/>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2865" w:name="_Toc20426090"/>
      <w:bookmarkStart w:id="2866"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2865"/>
      <w:bookmarkEnd w:id="2866"/>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2867" w:name="_Toc20426091"/>
      <w:bookmarkStart w:id="2868" w:name="_Toc29321487"/>
      <w:r w:rsidRPr="00325D1F">
        <w:rPr>
          <w:lang w:val="en-GB"/>
        </w:rPr>
        <w:t>–</w:t>
      </w:r>
      <w:r w:rsidRPr="00325D1F">
        <w:rPr>
          <w:lang w:val="en-GB"/>
        </w:rPr>
        <w:tab/>
      </w:r>
      <w:r w:rsidRPr="00325D1F">
        <w:rPr>
          <w:i/>
          <w:lang w:val="en-GB"/>
        </w:rPr>
        <w:t>S</w:t>
      </w:r>
      <w:r w:rsidRPr="00325D1F">
        <w:rPr>
          <w:i/>
          <w:noProof/>
          <w:lang w:val="en-GB"/>
        </w:rPr>
        <w:t>CellIndex</w:t>
      </w:r>
      <w:bookmarkEnd w:id="2867"/>
      <w:bookmarkEnd w:id="2868"/>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2869" w:name="_Toc20426092"/>
      <w:bookmarkStart w:id="2870" w:name="_Toc29321488"/>
      <w:r w:rsidRPr="00325D1F">
        <w:rPr>
          <w:rFonts w:eastAsia="SimSun"/>
          <w:lang w:val="en-GB"/>
        </w:rPr>
        <w:lastRenderedPageBreak/>
        <w:t>–</w:t>
      </w:r>
      <w:r w:rsidRPr="00325D1F">
        <w:rPr>
          <w:rFonts w:eastAsia="SimSun"/>
          <w:lang w:val="en-GB"/>
        </w:rPr>
        <w:tab/>
      </w:r>
      <w:r w:rsidRPr="00325D1F">
        <w:rPr>
          <w:rFonts w:eastAsia="SimSun"/>
          <w:i/>
          <w:lang w:val="en-GB"/>
        </w:rPr>
        <w:t>SchedulingRequestConfig</w:t>
      </w:r>
      <w:bookmarkEnd w:id="2869"/>
      <w:bookmarkEnd w:id="2870"/>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2871" w:name="_Toc20426093"/>
      <w:bookmarkStart w:id="2872" w:name="_Toc29321489"/>
      <w:r w:rsidRPr="00325D1F">
        <w:rPr>
          <w:rFonts w:eastAsia="SimSun"/>
          <w:lang w:val="en-GB"/>
        </w:rPr>
        <w:lastRenderedPageBreak/>
        <w:t>–</w:t>
      </w:r>
      <w:r w:rsidRPr="00325D1F">
        <w:rPr>
          <w:rFonts w:eastAsia="SimSun"/>
          <w:lang w:val="en-GB"/>
        </w:rPr>
        <w:tab/>
      </w:r>
      <w:r w:rsidRPr="00325D1F">
        <w:rPr>
          <w:rFonts w:eastAsia="SimSun"/>
          <w:i/>
          <w:lang w:val="en-GB"/>
        </w:rPr>
        <w:t>SchedulingRequestId</w:t>
      </w:r>
      <w:bookmarkEnd w:id="2871"/>
      <w:bookmarkEnd w:id="2872"/>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2873" w:name="_Toc20426094"/>
      <w:bookmarkStart w:id="2874"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2873"/>
      <w:bookmarkEnd w:id="2874"/>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D733E7" w:rsidRDefault="002C5D28" w:rsidP="0096519C">
      <w:pPr>
        <w:pStyle w:val="PL"/>
        <w:rPr>
          <w:lang w:val="sv-SE"/>
          <w:rPrChange w:id="2875" w:author="Ericsson" w:date="2020-03-04T13:37:00Z">
            <w:rPr/>
          </w:rPrChange>
        </w:rPr>
      </w:pPr>
      <w:r w:rsidRPr="00325D1F">
        <w:t xml:space="preserve">        </w:t>
      </w:r>
      <w:r w:rsidRPr="00D733E7">
        <w:rPr>
          <w:lang w:val="sv-SE"/>
          <w:rPrChange w:id="2876" w:author="Ericsson" w:date="2020-03-04T13:37:00Z">
            <w:rPr/>
          </w:rPrChange>
        </w:rPr>
        <w:t xml:space="preserve">sl2                                     </w:t>
      </w:r>
      <w:r w:rsidRPr="00D733E7">
        <w:rPr>
          <w:color w:val="993366"/>
          <w:lang w:val="sv-SE"/>
          <w:rPrChange w:id="2877" w:author="Ericsson" w:date="2020-03-04T13:37:00Z">
            <w:rPr>
              <w:color w:val="993366"/>
            </w:rPr>
          </w:rPrChange>
        </w:rPr>
        <w:t>INTEGER</w:t>
      </w:r>
      <w:r w:rsidRPr="00D733E7">
        <w:rPr>
          <w:lang w:val="sv-SE"/>
          <w:rPrChange w:id="2878" w:author="Ericsson" w:date="2020-03-04T13:37:00Z">
            <w:rPr/>
          </w:rPrChange>
        </w:rPr>
        <w:t xml:space="preserve"> (0..1),</w:t>
      </w:r>
    </w:p>
    <w:p w14:paraId="19E84EDB" w14:textId="77777777" w:rsidR="002C5D28" w:rsidRPr="00D733E7" w:rsidRDefault="002C5D28" w:rsidP="0096519C">
      <w:pPr>
        <w:pStyle w:val="PL"/>
        <w:rPr>
          <w:lang w:val="sv-SE"/>
          <w:rPrChange w:id="2879" w:author="Ericsson" w:date="2020-03-04T13:37:00Z">
            <w:rPr/>
          </w:rPrChange>
        </w:rPr>
      </w:pPr>
      <w:r w:rsidRPr="00D733E7">
        <w:rPr>
          <w:lang w:val="sv-SE"/>
          <w:rPrChange w:id="2880" w:author="Ericsson" w:date="2020-03-04T13:37:00Z">
            <w:rPr/>
          </w:rPrChange>
        </w:rPr>
        <w:t xml:space="preserve">        sl4                                     </w:t>
      </w:r>
      <w:r w:rsidRPr="00D733E7">
        <w:rPr>
          <w:color w:val="993366"/>
          <w:lang w:val="sv-SE"/>
          <w:rPrChange w:id="2881" w:author="Ericsson" w:date="2020-03-04T13:37:00Z">
            <w:rPr>
              <w:color w:val="993366"/>
            </w:rPr>
          </w:rPrChange>
        </w:rPr>
        <w:t>INTEGER</w:t>
      </w:r>
      <w:r w:rsidRPr="00D733E7">
        <w:rPr>
          <w:lang w:val="sv-SE"/>
          <w:rPrChange w:id="2882" w:author="Ericsson" w:date="2020-03-04T13:37:00Z">
            <w:rPr/>
          </w:rPrChange>
        </w:rPr>
        <w:t xml:space="preserve"> (0..3),</w:t>
      </w:r>
    </w:p>
    <w:p w14:paraId="0025FA6F" w14:textId="77777777" w:rsidR="002C5D28" w:rsidRPr="00D733E7" w:rsidRDefault="002C5D28" w:rsidP="0096519C">
      <w:pPr>
        <w:pStyle w:val="PL"/>
        <w:rPr>
          <w:lang w:val="sv-SE"/>
          <w:rPrChange w:id="2883" w:author="Ericsson" w:date="2020-03-04T13:37:00Z">
            <w:rPr/>
          </w:rPrChange>
        </w:rPr>
      </w:pPr>
      <w:r w:rsidRPr="00D733E7">
        <w:rPr>
          <w:lang w:val="sv-SE"/>
          <w:rPrChange w:id="2884" w:author="Ericsson" w:date="2020-03-04T13:37:00Z">
            <w:rPr/>
          </w:rPrChange>
        </w:rPr>
        <w:t xml:space="preserve">        sl5                                     </w:t>
      </w:r>
      <w:r w:rsidRPr="00D733E7">
        <w:rPr>
          <w:color w:val="993366"/>
          <w:lang w:val="sv-SE"/>
          <w:rPrChange w:id="2885" w:author="Ericsson" w:date="2020-03-04T13:37:00Z">
            <w:rPr>
              <w:color w:val="993366"/>
            </w:rPr>
          </w:rPrChange>
        </w:rPr>
        <w:t>INTEGER</w:t>
      </w:r>
      <w:r w:rsidRPr="00D733E7">
        <w:rPr>
          <w:lang w:val="sv-SE"/>
          <w:rPrChange w:id="2886" w:author="Ericsson" w:date="2020-03-04T13:37:00Z">
            <w:rPr/>
          </w:rPrChange>
        </w:rPr>
        <w:t xml:space="preserve"> (0..4),</w:t>
      </w:r>
    </w:p>
    <w:p w14:paraId="4C0523C1" w14:textId="77777777" w:rsidR="002C5D28" w:rsidRPr="00D733E7" w:rsidRDefault="002C5D28" w:rsidP="0096519C">
      <w:pPr>
        <w:pStyle w:val="PL"/>
        <w:rPr>
          <w:lang w:val="sv-SE"/>
          <w:rPrChange w:id="2887" w:author="Ericsson" w:date="2020-03-04T13:37:00Z">
            <w:rPr/>
          </w:rPrChange>
        </w:rPr>
      </w:pPr>
      <w:r w:rsidRPr="00D733E7">
        <w:rPr>
          <w:lang w:val="sv-SE"/>
          <w:rPrChange w:id="2888" w:author="Ericsson" w:date="2020-03-04T13:37:00Z">
            <w:rPr/>
          </w:rPrChange>
        </w:rPr>
        <w:t xml:space="preserve">        sl8                                     </w:t>
      </w:r>
      <w:r w:rsidRPr="00D733E7">
        <w:rPr>
          <w:color w:val="993366"/>
          <w:lang w:val="sv-SE"/>
          <w:rPrChange w:id="2889" w:author="Ericsson" w:date="2020-03-04T13:37:00Z">
            <w:rPr>
              <w:color w:val="993366"/>
            </w:rPr>
          </w:rPrChange>
        </w:rPr>
        <w:t>INTEGER</w:t>
      </w:r>
      <w:r w:rsidRPr="00D733E7">
        <w:rPr>
          <w:lang w:val="sv-SE"/>
          <w:rPrChange w:id="2890" w:author="Ericsson" w:date="2020-03-04T13:37:00Z">
            <w:rPr/>
          </w:rPrChange>
        </w:rPr>
        <w:t xml:space="preserve"> (0..7),</w:t>
      </w:r>
    </w:p>
    <w:p w14:paraId="7C397C20" w14:textId="77777777" w:rsidR="002C5D28" w:rsidRPr="00D733E7" w:rsidRDefault="002C5D28" w:rsidP="0096519C">
      <w:pPr>
        <w:pStyle w:val="PL"/>
        <w:rPr>
          <w:lang w:val="sv-SE"/>
          <w:rPrChange w:id="2891" w:author="Ericsson" w:date="2020-03-04T13:37:00Z">
            <w:rPr/>
          </w:rPrChange>
        </w:rPr>
      </w:pPr>
      <w:r w:rsidRPr="00D733E7">
        <w:rPr>
          <w:lang w:val="sv-SE"/>
          <w:rPrChange w:id="2892" w:author="Ericsson" w:date="2020-03-04T13:37:00Z">
            <w:rPr/>
          </w:rPrChange>
        </w:rPr>
        <w:t xml:space="preserve">        sl10                                    </w:t>
      </w:r>
      <w:r w:rsidRPr="00D733E7">
        <w:rPr>
          <w:color w:val="993366"/>
          <w:lang w:val="sv-SE"/>
          <w:rPrChange w:id="2893" w:author="Ericsson" w:date="2020-03-04T13:37:00Z">
            <w:rPr>
              <w:color w:val="993366"/>
            </w:rPr>
          </w:rPrChange>
        </w:rPr>
        <w:t>INTEGER</w:t>
      </w:r>
      <w:r w:rsidRPr="00D733E7">
        <w:rPr>
          <w:lang w:val="sv-SE"/>
          <w:rPrChange w:id="2894" w:author="Ericsson" w:date="2020-03-04T13:37:00Z">
            <w:rPr/>
          </w:rPrChange>
        </w:rPr>
        <w:t xml:space="preserve"> (0..9),</w:t>
      </w:r>
    </w:p>
    <w:p w14:paraId="445BDE1F" w14:textId="77777777" w:rsidR="002C5D28" w:rsidRPr="00D733E7" w:rsidRDefault="002C5D28" w:rsidP="0096519C">
      <w:pPr>
        <w:pStyle w:val="PL"/>
        <w:rPr>
          <w:lang w:val="sv-SE"/>
          <w:rPrChange w:id="2895" w:author="Ericsson" w:date="2020-03-04T13:37:00Z">
            <w:rPr/>
          </w:rPrChange>
        </w:rPr>
      </w:pPr>
      <w:r w:rsidRPr="00D733E7">
        <w:rPr>
          <w:lang w:val="sv-SE"/>
          <w:rPrChange w:id="2896" w:author="Ericsson" w:date="2020-03-04T13:37:00Z">
            <w:rPr/>
          </w:rPrChange>
        </w:rPr>
        <w:t xml:space="preserve">        sl16                                    </w:t>
      </w:r>
      <w:r w:rsidRPr="00D733E7">
        <w:rPr>
          <w:color w:val="993366"/>
          <w:lang w:val="sv-SE"/>
          <w:rPrChange w:id="2897" w:author="Ericsson" w:date="2020-03-04T13:37:00Z">
            <w:rPr>
              <w:color w:val="993366"/>
            </w:rPr>
          </w:rPrChange>
        </w:rPr>
        <w:t>INTEGER</w:t>
      </w:r>
      <w:r w:rsidRPr="00D733E7">
        <w:rPr>
          <w:lang w:val="sv-SE"/>
          <w:rPrChange w:id="2898" w:author="Ericsson" w:date="2020-03-04T13:37:00Z">
            <w:rPr/>
          </w:rPrChange>
        </w:rPr>
        <w:t xml:space="preserve"> (0..15),</w:t>
      </w:r>
    </w:p>
    <w:p w14:paraId="136526E7" w14:textId="77777777" w:rsidR="002C5D28" w:rsidRPr="00D733E7" w:rsidRDefault="002C5D28" w:rsidP="0096519C">
      <w:pPr>
        <w:pStyle w:val="PL"/>
        <w:rPr>
          <w:lang w:val="sv-SE"/>
          <w:rPrChange w:id="2899" w:author="Ericsson" w:date="2020-03-04T13:37:00Z">
            <w:rPr/>
          </w:rPrChange>
        </w:rPr>
      </w:pPr>
      <w:r w:rsidRPr="00D733E7">
        <w:rPr>
          <w:lang w:val="sv-SE"/>
          <w:rPrChange w:id="2900" w:author="Ericsson" w:date="2020-03-04T13:37:00Z">
            <w:rPr/>
          </w:rPrChange>
        </w:rPr>
        <w:t xml:space="preserve">        sl20                                    </w:t>
      </w:r>
      <w:r w:rsidRPr="00D733E7">
        <w:rPr>
          <w:color w:val="993366"/>
          <w:lang w:val="sv-SE"/>
          <w:rPrChange w:id="2901" w:author="Ericsson" w:date="2020-03-04T13:37:00Z">
            <w:rPr>
              <w:color w:val="993366"/>
            </w:rPr>
          </w:rPrChange>
        </w:rPr>
        <w:t>INTEGER</w:t>
      </w:r>
      <w:r w:rsidRPr="00D733E7">
        <w:rPr>
          <w:lang w:val="sv-SE"/>
          <w:rPrChange w:id="2902" w:author="Ericsson" w:date="2020-03-04T13:37:00Z">
            <w:rPr/>
          </w:rPrChange>
        </w:rPr>
        <w:t xml:space="preserve"> (0..19),</w:t>
      </w:r>
    </w:p>
    <w:p w14:paraId="2A922504" w14:textId="77777777" w:rsidR="002C5D28" w:rsidRPr="00D733E7" w:rsidRDefault="002C5D28" w:rsidP="0096519C">
      <w:pPr>
        <w:pStyle w:val="PL"/>
        <w:rPr>
          <w:lang w:val="sv-SE"/>
          <w:rPrChange w:id="2903" w:author="Ericsson" w:date="2020-03-04T13:37:00Z">
            <w:rPr/>
          </w:rPrChange>
        </w:rPr>
      </w:pPr>
      <w:r w:rsidRPr="00D733E7">
        <w:rPr>
          <w:lang w:val="sv-SE"/>
          <w:rPrChange w:id="2904" w:author="Ericsson" w:date="2020-03-04T13:37:00Z">
            <w:rPr/>
          </w:rPrChange>
        </w:rPr>
        <w:t xml:space="preserve">        sl40                                    </w:t>
      </w:r>
      <w:r w:rsidRPr="00D733E7">
        <w:rPr>
          <w:color w:val="993366"/>
          <w:lang w:val="sv-SE"/>
          <w:rPrChange w:id="2905" w:author="Ericsson" w:date="2020-03-04T13:37:00Z">
            <w:rPr>
              <w:color w:val="993366"/>
            </w:rPr>
          </w:rPrChange>
        </w:rPr>
        <w:t>INTEGER</w:t>
      </w:r>
      <w:r w:rsidRPr="00D733E7">
        <w:rPr>
          <w:lang w:val="sv-SE"/>
          <w:rPrChange w:id="2906" w:author="Ericsson" w:date="2020-03-04T13:37:00Z">
            <w:rPr/>
          </w:rPrChange>
        </w:rPr>
        <w:t xml:space="preserve"> (0..39),</w:t>
      </w:r>
    </w:p>
    <w:p w14:paraId="43A2CDAA" w14:textId="77777777" w:rsidR="002C5D28" w:rsidRPr="00D733E7" w:rsidRDefault="002C5D28" w:rsidP="0096519C">
      <w:pPr>
        <w:pStyle w:val="PL"/>
        <w:rPr>
          <w:lang w:val="sv-SE"/>
          <w:rPrChange w:id="2907" w:author="Ericsson" w:date="2020-03-04T13:37:00Z">
            <w:rPr/>
          </w:rPrChange>
        </w:rPr>
      </w:pPr>
      <w:r w:rsidRPr="00D733E7">
        <w:rPr>
          <w:lang w:val="sv-SE"/>
          <w:rPrChange w:id="2908" w:author="Ericsson" w:date="2020-03-04T13:37:00Z">
            <w:rPr/>
          </w:rPrChange>
        </w:rPr>
        <w:t xml:space="preserve">        sl80                                    </w:t>
      </w:r>
      <w:r w:rsidRPr="00D733E7">
        <w:rPr>
          <w:color w:val="993366"/>
          <w:lang w:val="sv-SE"/>
          <w:rPrChange w:id="2909" w:author="Ericsson" w:date="2020-03-04T13:37:00Z">
            <w:rPr>
              <w:color w:val="993366"/>
            </w:rPr>
          </w:rPrChange>
        </w:rPr>
        <w:t>INTEGER</w:t>
      </w:r>
      <w:r w:rsidRPr="00D733E7">
        <w:rPr>
          <w:lang w:val="sv-SE"/>
          <w:rPrChange w:id="2910" w:author="Ericsson" w:date="2020-03-04T13:37:00Z">
            <w:rPr/>
          </w:rPrChange>
        </w:rPr>
        <w:t xml:space="preserve"> (0..79),</w:t>
      </w:r>
    </w:p>
    <w:p w14:paraId="57B8C9F9" w14:textId="77777777" w:rsidR="002C5D28" w:rsidRPr="00D733E7" w:rsidRDefault="002C5D28" w:rsidP="0096519C">
      <w:pPr>
        <w:pStyle w:val="PL"/>
        <w:rPr>
          <w:lang w:val="sv-SE"/>
          <w:rPrChange w:id="2911" w:author="Ericsson" w:date="2020-03-04T13:37:00Z">
            <w:rPr/>
          </w:rPrChange>
        </w:rPr>
      </w:pPr>
      <w:r w:rsidRPr="00D733E7">
        <w:rPr>
          <w:lang w:val="sv-SE"/>
          <w:rPrChange w:id="2912" w:author="Ericsson" w:date="2020-03-04T13:37:00Z">
            <w:rPr/>
          </w:rPrChange>
        </w:rPr>
        <w:t xml:space="preserve">        sl160                                   </w:t>
      </w:r>
      <w:r w:rsidRPr="00D733E7">
        <w:rPr>
          <w:color w:val="993366"/>
          <w:lang w:val="sv-SE"/>
          <w:rPrChange w:id="2913" w:author="Ericsson" w:date="2020-03-04T13:37:00Z">
            <w:rPr>
              <w:color w:val="993366"/>
            </w:rPr>
          </w:rPrChange>
        </w:rPr>
        <w:t>INTEGER</w:t>
      </w:r>
      <w:r w:rsidRPr="00D733E7">
        <w:rPr>
          <w:lang w:val="sv-SE"/>
          <w:rPrChange w:id="2914" w:author="Ericsson" w:date="2020-03-04T13:37:00Z">
            <w:rPr/>
          </w:rPrChange>
        </w:rPr>
        <w:t xml:space="preserve"> (0..159),</w:t>
      </w:r>
    </w:p>
    <w:p w14:paraId="67293FC7" w14:textId="77777777" w:rsidR="002C5D28" w:rsidRPr="00D733E7" w:rsidRDefault="002C5D28" w:rsidP="0096519C">
      <w:pPr>
        <w:pStyle w:val="PL"/>
        <w:rPr>
          <w:lang w:val="sv-SE"/>
          <w:rPrChange w:id="2915" w:author="Ericsson" w:date="2020-03-04T13:37:00Z">
            <w:rPr/>
          </w:rPrChange>
        </w:rPr>
      </w:pPr>
      <w:r w:rsidRPr="00D733E7">
        <w:rPr>
          <w:lang w:val="sv-SE"/>
          <w:rPrChange w:id="2916" w:author="Ericsson" w:date="2020-03-04T13:37:00Z">
            <w:rPr/>
          </w:rPrChange>
        </w:rPr>
        <w:t xml:space="preserve">        sl320                                   </w:t>
      </w:r>
      <w:r w:rsidRPr="00D733E7">
        <w:rPr>
          <w:color w:val="993366"/>
          <w:lang w:val="sv-SE"/>
          <w:rPrChange w:id="2917" w:author="Ericsson" w:date="2020-03-04T13:37:00Z">
            <w:rPr>
              <w:color w:val="993366"/>
            </w:rPr>
          </w:rPrChange>
        </w:rPr>
        <w:t>INTEGER</w:t>
      </w:r>
      <w:r w:rsidRPr="00D733E7">
        <w:rPr>
          <w:lang w:val="sv-SE"/>
          <w:rPrChange w:id="2918" w:author="Ericsson" w:date="2020-03-04T13:37:00Z">
            <w:rPr/>
          </w:rPrChange>
        </w:rPr>
        <w:t xml:space="preserve"> (0..319),</w:t>
      </w:r>
    </w:p>
    <w:p w14:paraId="3480ABD5" w14:textId="77777777" w:rsidR="002C5D28" w:rsidRPr="00D733E7" w:rsidRDefault="002C5D28" w:rsidP="0096519C">
      <w:pPr>
        <w:pStyle w:val="PL"/>
        <w:rPr>
          <w:lang w:val="sv-SE"/>
          <w:rPrChange w:id="2919" w:author="Ericsson" w:date="2020-03-04T13:37:00Z">
            <w:rPr/>
          </w:rPrChange>
        </w:rPr>
      </w:pPr>
      <w:r w:rsidRPr="00D733E7">
        <w:rPr>
          <w:lang w:val="sv-SE"/>
          <w:rPrChange w:id="2920" w:author="Ericsson" w:date="2020-03-04T13:37:00Z">
            <w:rPr/>
          </w:rPrChange>
        </w:rPr>
        <w:t xml:space="preserve">        sl640                                   </w:t>
      </w:r>
      <w:r w:rsidRPr="00D733E7">
        <w:rPr>
          <w:color w:val="993366"/>
          <w:lang w:val="sv-SE"/>
          <w:rPrChange w:id="2921" w:author="Ericsson" w:date="2020-03-04T13:37:00Z">
            <w:rPr>
              <w:color w:val="993366"/>
            </w:rPr>
          </w:rPrChange>
        </w:rPr>
        <w:t>INTEGER</w:t>
      </w:r>
      <w:r w:rsidRPr="00D733E7">
        <w:rPr>
          <w:lang w:val="sv-SE"/>
          <w:rPrChange w:id="2922" w:author="Ericsson" w:date="2020-03-04T13:37:00Z">
            <w:rPr/>
          </w:rPrChange>
        </w:rPr>
        <w:t xml:space="preserve"> (0..639)</w:t>
      </w:r>
    </w:p>
    <w:p w14:paraId="474CCB7E" w14:textId="7A94EF1A" w:rsidR="002C5D28" w:rsidRPr="005D6EB4" w:rsidRDefault="002C5D28" w:rsidP="0096519C">
      <w:pPr>
        <w:pStyle w:val="PL"/>
        <w:rPr>
          <w:color w:val="808080"/>
        </w:rPr>
      </w:pPr>
      <w:r w:rsidRPr="00D733E7">
        <w:rPr>
          <w:lang w:val="sv-SE"/>
          <w:rPrChange w:id="2923" w:author="Ericsson" w:date="2020-03-04T13:37:00Z">
            <w:rPr/>
          </w:rPrChange>
        </w:rPr>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2924" w:name="_Toc20426095"/>
      <w:bookmarkStart w:id="2925" w:name="_Toc29321491"/>
      <w:r w:rsidRPr="00325D1F">
        <w:rPr>
          <w:lang w:val="en-GB"/>
        </w:rPr>
        <w:t>–</w:t>
      </w:r>
      <w:r w:rsidRPr="00325D1F">
        <w:rPr>
          <w:lang w:val="en-GB"/>
        </w:rPr>
        <w:tab/>
      </w:r>
      <w:r w:rsidRPr="00325D1F">
        <w:rPr>
          <w:i/>
          <w:lang w:val="en-GB"/>
        </w:rPr>
        <w:t>SchedulingRequestResourceId</w:t>
      </w:r>
      <w:bookmarkEnd w:id="2924"/>
      <w:bookmarkEnd w:id="2925"/>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2926" w:name="_Toc20426096"/>
      <w:bookmarkStart w:id="2927"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2926"/>
      <w:bookmarkEnd w:id="2927"/>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lastRenderedPageBreak/>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2928" w:name="_Toc20426097"/>
      <w:bookmarkStart w:id="2929" w:name="_Toc29321493"/>
      <w:r w:rsidRPr="00325D1F">
        <w:rPr>
          <w:lang w:val="en-GB"/>
        </w:rPr>
        <w:t>–</w:t>
      </w:r>
      <w:r w:rsidRPr="00325D1F">
        <w:rPr>
          <w:lang w:val="en-GB"/>
        </w:rPr>
        <w:tab/>
      </w:r>
      <w:r w:rsidRPr="00325D1F">
        <w:rPr>
          <w:i/>
          <w:lang w:val="en-GB"/>
        </w:rPr>
        <w:t>SCS-SpecificCarrier</w:t>
      </w:r>
      <w:bookmarkEnd w:id="2928"/>
      <w:bookmarkEnd w:id="2929"/>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2930" w:name="_Toc20426098"/>
      <w:bookmarkStart w:id="2931" w:name="_Toc29321494"/>
      <w:r w:rsidRPr="00325D1F">
        <w:rPr>
          <w:rFonts w:eastAsia="SimSun"/>
          <w:lang w:val="en-GB"/>
        </w:rPr>
        <w:t>–</w:t>
      </w:r>
      <w:r w:rsidRPr="00325D1F">
        <w:rPr>
          <w:rFonts w:eastAsia="SimSun"/>
          <w:lang w:val="en-GB"/>
        </w:rPr>
        <w:tab/>
      </w:r>
      <w:r w:rsidRPr="00325D1F">
        <w:rPr>
          <w:rFonts w:eastAsia="SimSun"/>
          <w:i/>
          <w:lang w:val="en-GB"/>
        </w:rPr>
        <w:t>SDAP-Config</w:t>
      </w:r>
      <w:bookmarkEnd w:id="2930"/>
      <w:bookmarkEnd w:id="2931"/>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lastRenderedPageBreak/>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D733E7" w:rsidRDefault="002C5D28" w:rsidP="0096519C">
      <w:pPr>
        <w:pStyle w:val="PL"/>
        <w:rPr>
          <w:lang w:val="sv-SE"/>
          <w:rPrChange w:id="2932" w:author="Ericsson" w:date="2020-03-04T13:37:00Z">
            <w:rPr/>
          </w:rPrChange>
        </w:rPr>
      </w:pPr>
      <w:r w:rsidRPr="00325D1F">
        <w:t xml:space="preserve">    </w:t>
      </w:r>
      <w:r w:rsidRPr="00D733E7">
        <w:rPr>
          <w:lang w:val="sv-SE"/>
          <w:rPrChange w:id="2933" w:author="Ericsson" w:date="2020-03-04T13:37:00Z">
            <w:rPr/>
          </w:rPrChange>
        </w:rPr>
        <w:t>...</w:t>
      </w:r>
    </w:p>
    <w:p w14:paraId="2CE61E3D" w14:textId="77777777" w:rsidR="002C5D28" w:rsidRPr="00D733E7" w:rsidRDefault="002C5D28" w:rsidP="0096519C">
      <w:pPr>
        <w:pStyle w:val="PL"/>
        <w:rPr>
          <w:lang w:val="sv-SE"/>
          <w:rPrChange w:id="2934" w:author="Ericsson" w:date="2020-03-04T13:37:00Z">
            <w:rPr/>
          </w:rPrChange>
        </w:rPr>
      </w:pPr>
      <w:r w:rsidRPr="00D733E7">
        <w:rPr>
          <w:lang w:val="sv-SE"/>
          <w:rPrChange w:id="2935" w:author="Ericsson" w:date="2020-03-04T13:37:00Z">
            <w:rPr/>
          </w:rPrChange>
        </w:rPr>
        <w:t>}</w:t>
      </w:r>
    </w:p>
    <w:p w14:paraId="1322C3EF" w14:textId="77777777" w:rsidR="002C5D28" w:rsidRPr="00D733E7" w:rsidRDefault="002C5D28" w:rsidP="0096519C">
      <w:pPr>
        <w:pStyle w:val="PL"/>
        <w:rPr>
          <w:lang w:val="sv-SE"/>
          <w:rPrChange w:id="2936" w:author="Ericsson" w:date="2020-03-04T13:37:00Z">
            <w:rPr/>
          </w:rPrChange>
        </w:rPr>
      </w:pPr>
    </w:p>
    <w:p w14:paraId="37C35D06" w14:textId="77777777" w:rsidR="002C5D28" w:rsidRPr="00D733E7" w:rsidRDefault="002C5D28" w:rsidP="0096519C">
      <w:pPr>
        <w:pStyle w:val="PL"/>
        <w:rPr>
          <w:lang w:val="sv-SE"/>
          <w:rPrChange w:id="2937" w:author="Ericsson" w:date="2020-03-04T13:37:00Z">
            <w:rPr/>
          </w:rPrChange>
        </w:rPr>
      </w:pPr>
      <w:r w:rsidRPr="00D733E7">
        <w:rPr>
          <w:lang w:val="sv-SE"/>
          <w:rPrChange w:id="2938" w:author="Ericsson" w:date="2020-03-04T13:37:00Z">
            <w:rPr/>
          </w:rPrChange>
        </w:rPr>
        <w:t xml:space="preserve">QFI ::=                             </w:t>
      </w:r>
      <w:r w:rsidRPr="00D733E7">
        <w:rPr>
          <w:color w:val="993366"/>
          <w:lang w:val="sv-SE"/>
          <w:rPrChange w:id="2939" w:author="Ericsson" w:date="2020-03-04T13:37:00Z">
            <w:rPr>
              <w:color w:val="993366"/>
            </w:rPr>
          </w:rPrChange>
        </w:rPr>
        <w:t>INTEGER</w:t>
      </w:r>
      <w:r w:rsidRPr="00D733E7">
        <w:rPr>
          <w:lang w:val="sv-SE"/>
          <w:rPrChange w:id="2940" w:author="Ericsson" w:date="2020-03-04T13:37:00Z">
            <w:rPr/>
          </w:rPrChange>
        </w:rPr>
        <w:t xml:space="preserve"> (0..maxQFI)</w:t>
      </w:r>
    </w:p>
    <w:p w14:paraId="5CD487AB" w14:textId="77777777" w:rsidR="002C5D28" w:rsidRPr="00D733E7" w:rsidRDefault="002C5D28" w:rsidP="0096519C">
      <w:pPr>
        <w:pStyle w:val="PL"/>
        <w:rPr>
          <w:lang w:val="sv-SE"/>
          <w:rPrChange w:id="2941" w:author="Ericsson" w:date="2020-03-04T13:37:00Z">
            <w:rPr/>
          </w:rPrChange>
        </w:rPr>
      </w:pPr>
    </w:p>
    <w:p w14:paraId="606598D1" w14:textId="77777777" w:rsidR="002C5D28" w:rsidRPr="00D733E7" w:rsidRDefault="002C5D28" w:rsidP="0096519C">
      <w:pPr>
        <w:pStyle w:val="PL"/>
        <w:rPr>
          <w:lang w:val="sv-SE"/>
          <w:rPrChange w:id="2942" w:author="Ericsson" w:date="2020-03-04T13:37:00Z">
            <w:rPr/>
          </w:rPrChange>
        </w:rPr>
      </w:pPr>
      <w:r w:rsidRPr="00D733E7">
        <w:rPr>
          <w:lang w:val="sv-SE"/>
          <w:rPrChange w:id="2943" w:author="Ericsson" w:date="2020-03-04T13:37:00Z">
            <w:rPr/>
          </w:rPrChange>
        </w:rPr>
        <w:t xml:space="preserve">PDU-SessionID ::=                   </w:t>
      </w:r>
      <w:r w:rsidRPr="00D733E7">
        <w:rPr>
          <w:color w:val="993366"/>
          <w:lang w:val="sv-SE"/>
          <w:rPrChange w:id="2944" w:author="Ericsson" w:date="2020-03-04T13:37:00Z">
            <w:rPr>
              <w:color w:val="993366"/>
            </w:rPr>
          </w:rPrChange>
        </w:rPr>
        <w:t>INTEGER</w:t>
      </w:r>
      <w:r w:rsidRPr="00D733E7">
        <w:rPr>
          <w:lang w:val="sv-SE"/>
          <w:rPrChange w:id="2945" w:author="Ericsson" w:date="2020-03-04T13:37:00Z">
            <w:rPr/>
          </w:rPrChange>
        </w:rPr>
        <w:t xml:space="preserve"> (0..255)</w:t>
      </w:r>
    </w:p>
    <w:p w14:paraId="34A460C5" w14:textId="77777777" w:rsidR="002C5D28" w:rsidRPr="00D733E7" w:rsidRDefault="002C5D28" w:rsidP="0096519C">
      <w:pPr>
        <w:pStyle w:val="PL"/>
        <w:rPr>
          <w:lang w:val="sv-SE"/>
          <w:rPrChange w:id="2946" w:author="Ericsson" w:date="2020-03-04T13:37:00Z">
            <w:rPr/>
          </w:rPrChange>
        </w:rPr>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2947" w:name="_Toc20426099"/>
      <w:bookmarkStart w:id="2948" w:name="_Toc29321495"/>
      <w:r w:rsidRPr="00325D1F">
        <w:rPr>
          <w:lang w:val="en-GB"/>
        </w:rPr>
        <w:t>–</w:t>
      </w:r>
      <w:r w:rsidRPr="00325D1F">
        <w:rPr>
          <w:lang w:val="en-GB"/>
        </w:rPr>
        <w:tab/>
      </w:r>
      <w:r w:rsidRPr="00325D1F">
        <w:rPr>
          <w:i/>
          <w:lang w:val="en-GB"/>
        </w:rPr>
        <w:t>SearchSpace</w:t>
      </w:r>
      <w:bookmarkEnd w:id="2947"/>
      <w:bookmarkEnd w:id="2948"/>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lastRenderedPageBreak/>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D733E7" w:rsidRDefault="002C5D28" w:rsidP="0096519C">
      <w:pPr>
        <w:pStyle w:val="PL"/>
        <w:rPr>
          <w:lang w:val="sv-SE"/>
          <w:rPrChange w:id="2949" w:author="Ericsson" w:date="2020-03-04T13:37:00Z">
            <w:rPr/>
          </w:rPrChange>
        </w:rPr>
      </w:pPr>
      <w:r w:rsidRPr="00325D1F">
        <w:t xml:space="preserve">    </w:t>
      </w:r>
      <w:r w:rsidRPr="00D733E7">
        <w:rPr>
          <w:lang w:val="sv-SE"/>
          <w:rPrChange w:id="2950" w:author="Ericsson" w:date="2020-03-04T13:37:00Z">
            <w:rPr/>
          </w:rPrChange>
        </w:rPr>
        <w:t xml:space="preserve">monitoringSlotPeriodicityAndOffset      </w:t>
      </w:r>
      <w:r w:rsidRPr="00D733E7">
        <w:rPr>
          <w:color w:val="993366"/>
          <w:lang w:val="sv-SE"/>
          <w:rPrChange w:id="2951" w:author="Ericsson" w:date="2020-03-04T13:37:00Z">
            <w:rPr>
              <w:color w:val="993366"/>
            </w:rPr>
          </w:rPrChange>
        </w:rPr>
        <w:t>CHOICE</w:t>
      </w:r>
      <w:r w:rsidRPr="00D733E7">
        <w:rPr>
          <w:lang w:val="sv-SE"/>
          <w:rPrChange w:id="2952" w:author="Ericsson" w:date="2020-03-04T13:37:00Z">
            <w:rPr/>
          </w:rPrChange>
        </w:rPr>
        <w:t xml:space="preserve"> {</w:t>
      </w:r>
    </w:p>
    <w:p w14:paraId="0F42CB73" w14:textId="77777777" w:rsidR="002C5D28" w:rsidRPr="00D733E7" w:rsidRDefault="002C5D28" w:rsidP="0096519C">
      <w:pPr>
        <w:pStyle w:val="PL"/>
        <w:rPr>
          <w:lang w:val="sv-SE"/>
          <w:rPrChange w:id="2953" w:author="Ericsson" w:date="2020-03-04T13:37:00Z">
            <w:rPr/>
          </w:rPrChange>
        </w:rPr>
      </w:pPr>
      <w:r w:rsidRPr="00D733E7">
        <w:rPr>
          <w:lang w:val="sv-SE"/>
          <w:rPrChange w:id="2954" w:author="Ericsson" w:date="2020-03-04T13:37:00Z">
            <w:rPr/>
          </w:rPrChange>
        </w:rPr>
        <w:t xml:space="preserve">        sl1                                     </w:t>
      </w:r>
      <w:r w:rsidRPr="00D733E7">
        <w:rPr>
          <w:color w:val="993366"/>
          <w:lang w:val="sv-SE"/>
          <w:rPrChange w:id="2955" w:author="Ericsson" w:date="2020-03-04T13:37:00Z">
            <w:rPr>
              <w:color w:val="993366"/>
            </w:rPr>
          </w:rPrChange>
        </w:rPr>
        <w:t>NULL</w:t>
      </w:r>
      <w:r w:rsidRPr="00D733E7">
        <w:rPr>
          <w:lang w:val="sv-SE"/>
          <w:rPrChange w:id="2956" w:author="Ericsson" w:date="2020-03-04T13:37:00Z">
            <w:rPr/>
          </w:rPrChange>
        </w:rPr>
        <w:t>,</w:t>
      </w:r>
    </w:p>
    <w:p w14:paraId="1083B214" w14:textId="77777777" w:rsidR="002C5D28" w:rsidRPr="00D733E7" w:rsidRDefault="002C5D28" w:rsidP="0096519C">
      <w:pPr>
        <w:pStyle w:val="PL"/>
        <w:rPr>
          <w:lang w:val="sv-SE"/>
          <w:rPrChange w:id="2957" w:author="Ericsson" w:date="2020-03-04T13:37:00Z">
            <w:rPr/>
          </w:rPrChange>
        </w:rPr>
      </w:pPr>
      <w:r w:rsidRPr="00D733E7">
        <w:rPr>
          <w:lang w:val="sv-SE"/>
          <w:rPrChange w:id="2958" w:author="Ericsson" w:date="2020-03-04T13:37:00Z">
            <w:rPr/>
          </w:rPrChange>
        </w:rPr>
        <w:t xml:space="preserve">        sl2                                     </w:t>
      </w:r>
      <w:r w:rsidRPr="00D733E7">
        <w:rPr>
          <w:color w:val="993366"/>
          <w:lang w:val="sv-SE"/>
          <w:rPrChange w:id="2959" w:author="Ericsson" w:date="2020-03-04T13:37:00Z">
            <w:rPr>
              <w:color w:val="993366"/>
            </w:rPr>
          </w:rPrChange>
        </w:rPr>
        <w:t>INTEGER</w:t>
      </w:r>
      <w:r w:rsidRPr="00D733E7">
        <w:rPr>
          <w:lang w:val="sv-SE"/>
          <w:rPrChange w:id="2960" w:author="Ericsson" w:date="2020-03-04T13:37:00Z">
            <w:rPr/>
          </w:rPrChange>
        </w:rPr>
        <w:t xml:space="preserve"> (0..1),</w:t>
      </w:r>
    </w:p>
    <w:p w14:paraId="27535EB1" w14:textId="77777777" w:rsidR="002C5D28" w:rsidRPr="00D733E7" w:rsidRDefault="002C5D28" w:rsidP="0096519C">
      <w:pPr>
        <w:pStyle w:val="PL"/>
        <w:rPr>
          <w:lang w:val="sv-SE"/>
          <w:rPrChange w:id="2961" w:author="Ericsson" w:date="2020-03-04T13:37:00Z">
            <w:rPr/>
          </w:rPrChange>
        </w:rPr>
      </w:pPr>
      <w:r w:rsidRPr="00D733E7">
        <w:rPr>
          <w:lang w:val="sv-SE"/>
          <w:rPrChange w:id="2962" w:author="Ericsson" w:date="2020-03-04T13:37:00Z">
            <w:rPr/>
          </w:rPrChange>
        </w:rPr>
        <w:t xml:space="preserve">        sl4                                     </w:t>
      </w:r>
      <w:r w:rsidRPr="00D733E7">
        <w:rPr>
          <w:color w:val="993366"/>
          <w:lang w:val="sv-SE"/>
          <w:rPrChange w:id="2963" w:author="Ericsson" w:date="2020-03-04T13:37:00Z">
            <w:rPr>
              <w:color w:val="993366"/>
            </w:rPr>
          </w:rPrChange>
        </w:rPr>
        <w:t>INTEGER</w:t>
      </w:r>
      <w:r w:rsidRPr="00D733E7">
        <w:rPr>
          <w:lang w:val="sv-SE"/>
          <w:rPrChange w:id="2964" w:author="Ericsson" w:date="2020-03-04T13:37:00Z">
            <w:rPr/>
          </w:rPrChange>
        </w:rPr>
        <w:t xml:space="preserve"> (0..3),</w:t>
      </w:r>
    </w:p>
    <w:p w14:paraId="44647355" w14:textId="77777777" w:rsidR="002C5D28" w:rsidRPr="00D733E7" w:rsidRDefault="002C5D28" w:rsidP="0096519C">
      <w:pPr>
        <w:pStyle w:val="PL"/>
        <w:rPr>
          <w:lang w:val="sv-SE"/>
          <w:rPrChange w:id="2965" w:author="Ericsson" w:date="2020-03-04T13:37:00Z">
            <w:rPr/>
          </w:rPrChange>
        </w:rPr>
      </w:pPr>
      <w:r w:rsidRPr="00D733E7">
        <w:rPr>
          <w:lang w:val="sv-SE"/>
          <w:rPrChange w:id="2966" w:author="Ericsson" w:date="2020-03-04T13:37:00Z">
            <w:rPr/>
          </w:rPrChange>
        </w:rPr>
        <w:t xml:space="preserve">        sl5                                     </w:t>
      </w:r>
      <w:r w:rsidRPr="00D733E7">
        <w:rPr>
          <w:color w:val="993366"/>
          <w:lang w:val="sv-SE"/>
          <w:rPrChange w:id="2967" w:author="Ericsson" w:date="2020-03-04T13:37:00Z">
            <w:rPr>
              <w:color w:val="993366"/>
            </w:rPr>
          </w:rPrChange>
        </w:rPr>
        <w:t>INTEGER</w:t>
      </w:r>
      <w:r w:rsidRPr="00D733E7">
        <w:rPr>
          <w:lang w:val="sv-SE"/>
          <w:rPrChange w:id="2968" w:author="Ericsson" w:date="2020-03-04T13:37:00Z">
            <w:rPr/>
          </w:rPrChange>
        </w:rPr>
        <w:t xml:space="preserve"> (0..4),</w:t>
      </w:r>
    </w:p>
    <w:p w14:paraId="5CA96536" w14:textId="77777777" w:rsidR="002C5D28" w:rsidRPr="00D733E7" w:rsidRDefault="002C5D28" w:rsidP="0096519C">
      <w:pPr>
        <w:pStyle w:val="PL"/>
        <w:rPr>
          <w:lang w:val="sv-SE"/>
          <w:rPrChange w:id="2969" w:author="Ericsson" w:date="2020-03-04T13:37:00Z">
            <w:rPr/>
          </w:rPrChange>
        </w:rPr>
      </w:pPr>
      <w:r w:rsidRPr="00D733E7">
        <w:rPr>
          <w:lang w:val="sv-SE"/>
          <w:rPrChange w:id="2970" w:author="Ericsson" w:date="2020-03-04T13:37:00Z">
            <w:rPr/>
          </w:rPrChange>
        </w:rPr>
        <w:t xml:space="preserve">        sl8                                     </w:t>
      </w:r>
      <w:r w:rsidRPr="00D733E7">
        <w:rPr>
          <w:color w:val="993366"/>
          <w:lang w:val="sv-SE"/>
          <w:rPrChange w:id="2971" w:author="Ericsson" w:date="2020-03-04T13:37:00Z">
            <w:rPr>
              <w:color w:val="993366"/>
            </w:rPr>
          </w:rPrChange>
        </w:rPr>
        <w:t>INTEGER</w:t>
      </w:r>
      <w:r w:rsidRPr="00D733E7">
        <w:rPr>
          <w:lang w:val="sv-SE"/>
          <w:rPrChange w:id="2972" w:author="Ericsson" w:date="2020-03-04T13:37:00Z">
            <w:rPr/>
          </w:rPrChange>
        </w:rPr>
        <w:t xml:space="preserve"> (0..7),</w:t>
      </w:r>
    </w:p>
    <w:p w14:paraId="699CA095" w14:textId="77777777" w:rsidR="002C5D28" w:rsidRPr="00D733E7" w:rsidRDefault="002C5D28" w:rsidP="0096519C">
      <w:pPr>
        <w:pStyle w:val="PL"/>
        <w:rPr>
          <w:lang w:val="sv-SE"/>
          <w:rPrChange w:id="2973" w:author="Ericsson" w:date="2020-03-04T13:37:00Z">
            <w:rPr/>
          </w:rPrChange>
        </w:rPr>
      </w:pPr>
      <w:r w:rsidRPr="00D733E7">
        <w:rPr>
          <w:lang w:val="sv-SE"/>
          <w:rPrChange w:id="2974" w:author="Ericsson" w:date="2020-03-04T13:37:00Z">
            <w:rPr/>
          </w:rPrChange>
        </w:rPr>
        <w:t xml:space="preserve">        sl10                                    </w:t>
      </w:r>
      <w:r w:rsidRPr="00D733E7">
        <w:rPr>
          <w:color w:val="993366"/>
          <w:lang w:val="sv-SE"/>
          <w:rPrChange w:id="2975" w:author="Ericsson" w:date="2020-03-04T13:37:00Z">
            <w:rPr>
              <w:color w:val="993366"/>
            </w:rPr>
          </w:rPrChange>
        </w:rPr>
        <w:t>INTEGER</w:t>
      </w:r>
      <w:r w:rsidRPr="00D733E7">
        <w:rPr>
          <w:lang w:val="sv-SE"/>
          <w:rPrChange w:id="2976" w:author="Ericsson" w:date="2020-03-04T13:37:00Z">
            <w:rPr/>
          </w:rPrChange>
        </w:rPr>
        <w:t xml:space="preserve"> (0..9),</w:t>
      </w:r>
    </w:p>
    <w:p w14:paraId="38C95769" w14:textId="77777777" w:rsidR="002C5D28" w:rsidRPr="00D733E7" w:rsidRDefault="002C5D28" w:rsidP="0096519C">
      <w:pPr>
        <w:pStyle w:val="PL"/>
        <w:rPr>
          <w:lang w:val="sv-SE"/>
          <w:rPrChange w:id="2977" w:author="Ericsson" w:date="2020-03-04T13:37:00Z">
            <w:rPr/>
          </w:rPrChange>
        </w:rPr>
      </w:pPr>
      <w:r w:rsidRPr="00D733E7">
        <w:rPr>
          <w:lang w:val="sv-SE"/>
          <w:rPrChange w:id="2978" w:author="Ericsson" w:date="2020-03-04T13:37:00Z">
            <w:rPr/>
          </w:rPrChange>
        </w:rPr>
        <w:t xml:space="preserve">        sl16                                    </w:t>
      </w:r>
      <w:r w:rsidRPr="00D733E7">
        <w:rPr>
          <w:color w:val="993366"/>
          <w:lang w:val="sv-SE"/>
          <w:rPrChange w:id="2979" w:author="Ericsson" w:date="2020-03-04T13:37:00Z">
            <w:rPr>
              <w:color w:val="993366"/>
            </w:rPr>
          </w:rPrChange>
        </w:rPr>
        <w:t>INTEGER</w:t>
      </w:r>
      <w:r w:rsidRPr="00D733E7">
        <w:rPr>
          <w:lang w:val="sv-SE"/>
          <w:rPrChange w:id="2980" w:author="Ericsson" w:date="2020-03-04T13:37:00Z">
            <w:rPr/>
          </w:rPrChange>
        </w:rPr>
        <w:t xml:space="preserve"> (0..15),</w:t>
      </w:r>
    </w:p>
    <w:p w14:paraId="1F2B2479" w14:textId="77777777" w:rsidR="002C5D28" w:rsidRPr="00D733E7" w:rsidRDefault="002C5D28" w:rsidP="0096519C">
      <w:pPr>
        <w:pStyle w:val="PL"/>
        <w:rPr>
          <w:lang w:val="sv-SE"/>
          <w:rPrChange w:id="2981" w:author="Ericsson" w:date="2020-03-04T13:37:00Z">
            <w:rPr/>
          </w:rPrChange>
        </w:rPr>
      </w:pPr>
      <w:r w:rsidRPr="00D733E7">
        <w:rPr>
          <w:lang w:val="sv-SE"/>
          <w:rPrChange w:id="2982" w:author="Ericsson" w:date="2020-03-04T13:37:00Z">
            <w:rPr/>
          </w:rPrChange>
        </w:rPr>
        <w:t xml:space="preserve">        sl20                                    </w:t>
      </w:r>
      <w:r w:rsidRPr="00D733E7">
        <w:rPr>
          <w:color w:val="993366"/>
          <w:lang w:val="sv-SE"/>
          <w:rPrChange w:id="2983" w:author="Ericsson" w:date="2020-03-04T13:37:00Z">
            <w:rPr>
              <w:color w:val="993366"/>
            </w:rPr>
          </w:rPrChange>
        </w:rPr>
        <w:t>INTEGER</w:t>
      </w:r>
      <w:r w:rsidRPr="00D733E7">
        <w:rPr>
          <w:lang w:val="sv-SE"/>
          <w:rPrChange w:id="2984" w:author="Ericsson" w:date="2020-03-04T13:37:00Z">
            <w:rPr/>
          </w:rPrChange>
        </w:rPr>
        <w:t xml:space="preserve"> (0..19),</w:t>
      </w:r>
    </w:p>
    <w:p w14:paraId="5522FAD1" w14:textId="77777777" w:rsidR="002C5D28" w:rsidRPr="00D733E7" w:rsidRDefault="002C5D28" w:rsidP="0096519C">
      <w:pPr>
        <w:pStyle w:val="PL"/>
        <w:rPr>
          <w:lang w:val="sv-SE"/>
          <w:rPrChange w:id="2985" w:author="Ericsson" w:date="2020-03-04T13:37:00Z">
            <w:rPr/>
          </w:rPrChange>
        </w:rPr>
      </w:pPr>
      <w:r w:rsidRPr="00D733E7">
        <w:rPr>
          <w:lang w:val="sv-SE"/>
          <w:rPrChange w:id="2986" w:author="Ericsson" w:date="2020-03-04T13:37:00Z">
            <w:rPr/>
          </w:rPrChange>
        </w:rPr>
        <w:t xml:space="preserve">        sl40                                    </w:t>
      </w:r>
      <w:r w:rsidRPr="00D733E7">
        <w:rPr>
          <w:color w:val="993366"/>
          <w:lang w:val="sv-SE"/>
          <w:rPrChange w:id="2987" w:author="Ericsson" w:date="2020-03-04T13:37:00Z">
            <w:rPr>
              <w:color w:val="993366"/>
            </w:rPr>
          </w:rPrChange>
        </w:rPr>
        <w:t>INTEGER</w:t>
      </w:r>
      <w:r w:rsidRPr="00D733E7">
        <w:rPr>
          <w:lang w:val="sv-SE"/>
          <w:rPrChange w:id="2988" w:author="Ericsson" w:date="2020-03-04T13:37:00Z">
            <w:rPr/>
          </w:rPrChange>
        </w:rPr>
        <w:t xml:space="preserve"> (0..39),</w:t>
      </w:r>
    </w:p>
    <w:p w14:paraId="39FCFAFE" w14:textId="77777777" w:rsidR="002C5D28" w:rsidRPr="00D733E7" w:rsidRDefault="002C5D28" w:rsidP="0096519C">
      <w:pPr>
        <w:pStyle w:val="PL"/>
        <w:rPr>
          <w:lang w:val="sv-SE"/>
          <w:rPrChange w:id="2989" w:author="Ericsson" w:date="2020-03-04T13:37:00Z">
            <w:rPr/>
          </w:rPrChange>
        </w:rPr>
      </w:pPr>
      <w:r w:rsidRPr="00D733E7">
        <w:rPr>
          <w:lang w:val="sv-SE"/>
          <w:rPrChange w:id="2990" w:author="Ericsson" w:date="2020-03-04T13:37:00Z">
            <w:rPr/>
          </w:rPrChange>
        </w:rPr>
        <w:t xml:space="preserve">        sl80                                    </w:t>
      </w:r>
      <w:r w:rsidRPr="00D733E7">
        <w:rPr>
          <w:color w:val="993366"/>
          <w:lang w:val="sv-SE"/>
          <w:rPrChange w:id="2991" w:author="Ericsson" w:date="2020-03-04T13:37:00Z">
            <w:rPr>
              <w:color w:val="993366"/>
            </w:rPr>
          </w:rPrChange>
        </w:rPr>
        <w:t>INTEGER</w:t>
      </w:r>
      <w:r w:rsidRPr="00D733E7">
        <w:rPr>
          <w:lang w:val="sv-SE"/>
          <w:rPrChange w:id="2992" w:author="Ericsson" w:date="2020-03-04T13:37:00Z">
            <w:rPr/>
          </w:rPrChange>
        </w:rPr>
        <w:t xml:space="preserve"> (0..79),</w:t>
      </w:r>
    </w:p>
    <w:p w14:paraId="3935BEA9" w14:textId="77777777" w:rsidR="002C5D28" w:rsidRPr="00D733E7" w:rsidRDefault="002C5D28" w:rsidP="0096519C">
      <w:pPr>
        <w:pStyle w:val="PL"/>
        <w:rPr>
          <w:lang w:val="sv-SE"/>
          <w:rPrChange w:id="2993" w:author="Ericsson" w:date="2020-03-04T13:37:00Z">
            <w:rPr/>
          </w:rPrChange>
        </w:rPr>
      </w:pPr>
      <w:r w:rsidRPr="00D733E7">
        <w:rPr>
          <w:lang w:val="sv-SE"/>
          <w:rPrChange w:id="2994" w:author="Ericsson" w:date="2020-03-04T13:37:00Z">
            <w:rPr/>
          </w:rPrChange>
        </w:rPr>
        <w:t xml:space="preserve">        sl160                                   </w:t>
      </w:r>
      <w:r w:rsidRPr="00D733E7">
        <w:rPr>
          <w:color w:val="993366"/>
          <w:lang w:val="sv-SE"/>
          <w:rPrChange w:id="2995" w:author="Ericsson" w:date="2020-03-04T13:37:00Z">
            <w:rPr>
              <w:color w:val="993366"/>
            </w:rPr>
          </w:rPrChange>
        </w:rPr>
        <w:t>INTEGER</w:t>
      </w:r>
      <w:r w:rsidRPr="00D733E7">
        <w:rPr>
          <w:lang w:val="sv-SE"/>
          <w:rPrChange w:id="2996" w:author="Ericsson" w:date="2020-03-04T13:37:00Z">
            <w:rPr/>
          </w:rPrChange>
        </w:rPr>
        <w:t xml:space="preserve"> (0..159),</w:t>
      </w:r>
    </w:p>
    <w:p w14:paraId="5DE031CF" w14:textId="77777777" w:rsidR="002C5D28" w:rsidRPr="00D733E7" w:rsidRDefault="002C5D28" w:rsidP="0096519C">
      <w:pPr>
        <w:pStyle w:val="PL"/>
        <w:rPr>
          <w:lang w:val="sv-SE"/>
          <w:rPrChange w:id="2997" w:author="Ericsson" w:date="2020-03-04T13:37:00Z">
            <w:rPr/>
          </w:rPrChange>
        </w:rPr>
      </w:pPr>
      <w:r w:rsidRPr="00D733E7">
        <w:rPr>
          <w:lang w:val="sv-SE"/>
          <w:rPrChange w:id="2998" w:author="Ericsson" w:date="2020-03-04T13:37:00Z">
            <w:rPr/>
          </w:rPrChange>
        </w:rPr>
        <w:t xml:space="preserve">        sl320                                   </w:t>
      </w:r>
      <w:r w:rsidRPr="00D733E7">
        <w:rPr>
          <w:color w:val="993366"/>
          <w:lang w:val="sv-SE"/>
          <w:rPrChange w:id="2999" w:author="Ericsson" w:date="2020-03-04T13:37:00Z">
            <w:rPr>
              <w:color w:val="993366"/>
            </w:rPr>
          </w:rPrChange>
        </w:rPr>
        <w:t>INTEGER</w:t>
      </w:r>
      <w:r w:rsidRPr="00D733E7">
        <w:rPr>
          <w:lang w:val="sv-SE"/>
          <w:rPrChange w:id="3000" w:author="Ericsson" w:date="2020-03-04T13:37:00Z">
            <w:rPr/>
          </w:rPrChange>
        </w:rPr>
        <w:t xml:space="preserve"> (0..319),</w:t>
      </w:r>
    </w:p>
    <w:p w14:paraId="7CE3B8EC" w14:textId="77777777" w:rsidR="002C5D28" w:rsidRPr="00D733E7" w:rsidRDefault="002C5D28" w:rsidP="0096519C">
      <w:pPr>
        <w:pStyle w:val="PL"/>
        <w:rPr>
          <w:lang w:val="sv-SE"/>
          <w:rPrChange w:id="3001" w:author="Ericsson" w:date="2020-03-04T13:37:00Z">
            <w:rPr/>
          </w:rPrChange>
        </w:rPr>
      </w:pPr>
      <w:r w:rsidRPr="00D733E7">
        <w:rPr>
          <w:lang w:val="sv-SE"/>
          <w:rPrChange w:id="3002" w:author="Ericsson" w:date="2020-03-04T13:37:00Z">
            <w:rPr/>
          </w:rPrChange>
        </w:rPr>
        <w:t xml:space="preserve">        sl640                                   </w:t>
      </w:r>
      <w:r w:rsidRPr="00D733E7">
        <w:rPr>
          <w:color w:val="993366"/>
          <w:lang w:val="sv-SE"/>
          <w:rPrChange w:id="3003" w:author="Ericsson" w:date="2020-03-04T13:37:00Z">
            <w:rPr>
              <w:color w:val="993366"/>
            </w:rPr>
          </w:rPrChange>
        </w:rPr>
        <w:t>INTEGER</w:t>
      </w:r>
      <w:r w:rsidRPr="00D733E7">
        <w:rPr>
          <w:lang w:val="sv-SE"/>
          <w:rPrChange w:id="3004" w:author="Ericsson" w:date="2020-03-04T13:37:00Z">
            <w:rPr/>
          </w:rPrChange>
        </w:rPr>
        <w:t xml:space="preserve"> (0..639),</w:t>
      </w:r>
    </w:p>
    <w:p w14:paraId="473A370F" w14:textId="77777777" w:rsidR="002C5D28" w:rsidRPr="00325D1F" w:rsidRDefault="002C5D28" w:rsidP="0096519C">
      <w:pPr>
        <w:pStyle w:val="PL"/>
      </w:pPr>
      <w:r w:rsidRPr="00D733E7">
        <w:rPr>
          <w:lang w:val="sv-SE"/>
          <w:rPrChange w:id="3005" w:author="Ericsson" w:date="2020-03-04T13:37:00Z">
            <w:rPr/>
          </w:rPrChange>
        </w:rPr>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lastRenderedPageBreak/>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lastRenderedPageBreak/>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lastRenderedPageBreak/>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300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3006"/>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3007" w:name="_Toc20426100"/>
      <w:bookmarkStart w:id="3008" w:name="_Toc29321496"/>
      <w:r w:rsidRPr="00325D1F">
        <w:rPr>
          <w:lang w:val="en-GB"/>
        </w:rPr>
        <w:t>–</w:t>
      </w:r>
      <w:r w:rsidRPr="00325D1F">
        <w:rPr>
          <w:lang w:val="en-GB"/>
        </w:rPr>
        <w:tab/>
      </w:r>
      <w:r w:rsidRPr="00325D1F">
        <w:rPr>
          <w:i/>
          <w:lang w:val="en-GB"/>
        </w:rPr>
        <w:t>SearchSpaceId</w:t>
      </w:r>
      <w:bookmarkEnd w:id="3007"/>
      <w:bookmarkEnd w:id="3008"/>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3009" w:name="_Toc20426101"/>
      <w:bookmarkStart w:id="3010" w:name="_Toc29321497"/>
      <w:r w:rsidRPr="00325D1F">
        <w:rPr>
          <w:lang w:val="en-GB"/>
        </w:rPr>
        <w:t>–</w:t>
      </w:r>
      <w:r w:rsidRPr="00325D1F">
        <w:rPr>
          <w:lang w:val="en-GB"/>
        </w:rPr>
        <w:tab/>
      </w:r>
      <w:r w:rsidRPr="00325D1F">
        <w:rPr>
          <w:i/>
          <w:lang w:val="en-GB"/>
        </w:rPr>
        <w:t>SearchSpaceZero</w:t>
      </w:r>
      <w:bookmarkEnd w:id="3009"/>
      <w:bookmarkEnd w:id="3010"/>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3011" w:name="_Toc20426102"/>
      <w:bookmarkStart w:id="3012" w:name="_Toc29321498"/>
      <w:r w:rsidRPr="00325D1F">
        <w:rPr>
          <w:lang w:val="en-GB"/>
        </w:rPr>
        <w:t>–</w:t>
      </w:r>
      <w:r w:rsidRPr="00325D1F">
        <w:rPr>
          <w:lang w:val="en-GB"/>
        </w:rPr>
        <w:tab/>
      </w:r>
      <w:r w:rsidRPr="00325D1F">
        <w:rPr>
          <w:i/>
          <w:noProof/>
          <w:lang w:val="en-GB"/>
        </w:rPr>
        <w:t>SecurityAlgorithmConfig</w:t>
      </w:r>
      <w:bookmarkEnd w:id="3011"/>
      <w:bookmarkEnd w:id="3012"/>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3013"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3013"/>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301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3015" w:name="_Toc20426103"/>
      <w:bookmarkStart w:id="3016" w:name="_Toc29321499"/>
      <w:bookmarkEnd w:id="3014"/>
      <w:r w:rsidRPr="00325D1F">
        <w:rPr>
          <w:lang w:val="en-GB"/>
        </w:rPr>
        <w:t>–</w:t>
      </w:r>
      <w:r w:rsidRPr="00325D1F">
        <w:rPr>
          <w:lang w:val="en-GB"/>
        </w:rPr>
        <w:tab/>
      </w:r>
      <w:r w:rsidRPr="00325D1F">
        <w:rPr>
          <w:i/>
          <w:lang w:val="en-GB"/>
        </w:rPr>
        <w:t>Serv</w:t>
      </w:r>
      <w:r w:rsidRPr="00325D1F">
        <w:rPr>
          <w:i/>
          <w:noProof/>
          <w:lang w:val="en-GB"/>
        </w:rPr>
        <w:t>CellIndex</w:t>
      </w:r>
      <w:bookmarkEnd w:id="3015"/>
      <w:bookmarkEnd w:id="3016"/>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lastRenderedPageBreak/>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3017" w:name="_Toc20426104"/>
      <w:bookmarkStart w:id="3018" w:name="_Toc29321500"/>
      <w:r w:rsidRPr="00325D1F">
        <w:rPr>
          <w:lang w:val="en-GB"/>
        </w:rPr>
        <w:t>–</w:t>
      </w:r>
      <w:r w:rsidRPr="00325D1F">
        <w:rPr>
          <w:lang w:val="en-GB"/>
        </w:rPr>
        <w:tab/>
      </w:r>
      <w:r w:rsidRPr="00325D1F">
        <w:rPr>
          <w:i/>
          <w:lang w:val="en-GB"/>
        </w:rPr>
        <w:t>ServingCellConfig</w:t>
      </w:r>
      <w:bookmarkEnd w:id="3017"/>
      <w:bookmarkEnd w:id="3018"/>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lastRenderedPageBreak/>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3019" w:name="_Hlk535949153"/>
            <w:bookmarkStart w:id="3020" w:name="_Hlk535949293"/>
            <w:r w:rsidRPr="00325D1F">
              <w:rPr>
                <w:i/>
                <w:szCs w:val="22"/>
                <w:lang w:val="en-GB" w:eastAsia="ja-JP"/>
              </w:rPr>
              <w:lastRenderedPageBreak/>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3019"/>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3021" w:name="_Hlk524341368"/>
            <w:r w:rsidRPr="00325D1F">
              <w:rPr>
                <w:b/>
                <w:i/>
                <w:szCs w:val="22"/>
                <w:lang w:val="en-GB" w:eastAsia="ja-JP"/>
              </w:rPr>
              <w:lastRenderedPageBreak/>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3021"/>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3020"/>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3022"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3023" w:name="_Hlk2179834"/>
            <w:r w:rsidR="00EE554A" w:rsidRPr="00325D1F">
              <w:rPr>
                <w:szCs w:val="22"/>
                <w:lang w:val="en-GB" w:eastAsia="ja-JP"/>
              </w:rPr>
              <w:t xml:space="preserve">The UE uses the configuration provided in this field only for the purpose of channel bandwidth and location determination. </w:t>
            </w:r>
            <w:bookmarkEnd w:id="3023"/>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022"/>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3024" w:name="_Toc20426105"/>
      <w:bookmarkStart w:id="3025" w:name="_Toc29321501"/>
      <w:r w:rsidRPr="00325D1F">
        <w:rPr>
          <w:lang w:val="en-GB"/>
        </w:rPr>
        <w:t>–</w:t>
      </w:r>
      <w:r w:rsidRPr="00325D1F">
        <w:rPr>
          <w:lang w:val="en-GB"/>
        </w:rPr>
        <w:tab/>
      </w:r>
      <w:r w:rsidRPr="00325D1F">
        <w:rPr>
          <w:i/>
          <w:lang w:val="en-GB"/>
        </w:rPr>
        <w:t>ServingCellConfigCommon</w:t>
      </w:r>
      <w:bookmarkEnd w:id="3024"/>
      <w:bookmarkEnd w:id="3025"/>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lastRenderedPageBreak/>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302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3026"/>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3027" w:name="_Toc20426106"/>
      <w:bookmarkStart w:id="3028" w:name="_Toc29321502"/>
      <w:r w:rsidRPr="00325D1F">
        <w:rPr>
          <w:lang w:val="en-GB"/>
        </w:rPr>
        <w:t>–</w:t>
      </w:r>
      <w:r w:rsidRPr="00325D1F">
        <w:rPr>
          <w:lang w:val="en-GB"/>
        </w:rPr>
        <w:tab/>
      </w:r>
      <w:r w:rsidRPr="00325D1F">
        <w:rPr>
          <w:i/>
          <w:lang w:val="en-GB"/>
        </w:rPr>
        <w:t>ServingCellConfigCommonSIB</w:t>
      </w:r>
      <w:bookmarkEnd w:id="3027"/>
      <w:bookmarkEnd w:id="3028"/>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3029" w:name="_Toc20426107"/>
      <w:bookmarkStart w:id="3030" w:name="_Toc29321503"/>
      <w:r w:rsidRPr="00325D1F">
        <w:rPr>
          <w:rFonts w:eastAsia="MS Mincho"/>
          <w:i/>
          <w:iCs/>
          <w:lang w:val="en-GB"/>
        </w:rPr>
        <w:t>–</w:t>
      </w:r>
      <w:r w:rsidRPr="00325D1F">
        <w:rPr>
          <w:rFonts w:eastAsia="MS Mincho"/>
          <w:i/>
          <w:iCs/>
          <w:lang w:val="en-GB"/>
        </w:rPr>
        <w:tab/>
        <w:t>ShortI-RNTI-Value</w:t>
      </w:r>
      <w:bookmarkEnd w:id="3029"/>
      <w:bookmarkEnd w:id="3030"/>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3031" w:name="_Toc20426108"/>
      <w:bookmarkStart w:id="3032" w:name="_Toc29321504"/>
      <w:r w:rsidRPr="00325D1F">
        <w:rPr>
          <w:i/>
          <w:iCs/>
          <w:lang w:val="en-GB"/>
        </w:rPr>
        <w:t>–</w:t>
      </w:r>
      <w:r w:rsidRPr="00325D1F">
        <w:rPr>
          <w:i/>
          <w:iCs/>
          <w:lang w:val="en-GB"/>
        </w:rPr>
        <w:tab/>
      </w:r>
      <w:r w:rsidRPr="00325D1F">
        <w:rPr>
          <w:i/>
          <w:iCs/>
          <w:noProof/>
          <w:lang w:val="en-GB"/>
        </w:rPr>
        <w:t>ShortMAC-I</w:t>
      </w:r>
      <w:bookmarkEnd w:id="3031"/>
      <w:bookmarkEnd w:id="3032"/>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lastRenderedPageBreak/>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3033" w:name="_Toc20426109"/>
      <w:bookmarkStart w:id="3034"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3033"/>
      <w:bookmarkEnd w:id="3034"/>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3035" w:name="_Toc20426110"/>
      <w:bookmarkStart w:id="3036"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3035"/>
      <w:bookmarkEnd w:id="3036"/>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3037"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3037"/>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3038"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D733E7" w:rsidRDefault="002C5D28" w:rsidP="0096519C">
      <w:pPr>
        <w:pStyle w:val="PL"/>
        <w:rPr>
          <w:lang w:val="sv-SE"/>
          <w:rPrChange w:id="3039" w:author="Ericsson" w:date="2020-03-04T13:37:00Z">
            <w:rPr/>
          </w:rPrChange>
        </w:rPr>
      </w:pPr>
      <w:r w:rsidRPr="00325D1F">
        <w:t xml:space="preserve">                                                    </w:t>
      </w:r>
      <w:r w:rsidRPr="00D733E7">
        <w:rPr>
          <w:lang w:val="sv-SE"/>
          <w:rPrChange w:id="3040" w:author="Ericsson" w:date="2020-03-04T13:37:00Z">
            <w:rPr/>
          </w:rPrChange>
        </w:rPr>
        <w:t>spare8, spare7, spare6, spare5, spare4, spare3, spare2, spare1,... },</w:t>
      </w:r>
    </w:p>
    <w:p w14:paraId="7017B8A6" w14:textId="7E90CDBD" w:rsidR="002C5D28" w:rsidRPr="005D6EB4" w:rsidRDefault="002C5D28" w:rsidP="0096519C">
      <w:pPr>
        <w:pStyle w:val="PL"/>
        <w:rPr>
          <w:color w:val="808080"/>
        </w:rPr>
      </w:pPr>
      <w:r w:rsidRPr="00D733E7">
        <w:rPr>
          <w:lang w:val="sv-SE"/>
          <w:rPrChange w:id="3041" w:author="Ericsson" w:date="2020-03-04T13:37:00Z">
            <w:rPr/>
          </w:rPrChange>
        </w:rPr>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3038"/>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3042" w:name="_Hlk524341802"/>
            <w:r w:rsidRPr="00325D1F">
              <w:rPr>
                <w:szCs w:val="22"/>
                <w:lang w:val="en-GB" w:eastAsia="ja-JP"/>
              </w:rPr>
              <w:t xml:space="preserve">i-th </w:t>
            </w:r>
            <w:bookmarkEnd w:id="3042"/>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3043" w:name="_Toc20426111"/>
      <w:bookmarkStart w:id="3044" w:name="_Toc29321507"/>
      <w:r w:rsidRPr="00325D1F">
        <w:rPr>
          <w:rFonts w:eastAsia="SimSun"/>
          <w:i/>
          <w:iCs/>
          <w:lang w:val="en-GB"/>
        </w:rPr>
        <w:lastRenderedPageBreak/>
        <w:t>–</w:t>
      </w:r>
      <w:r w:rsidRPr="00325D1F">
        <w:rPr>
          <w:rFonts w:eastAsia="SimSun"/>
          <w:i/>
          <w:iCs/>
          <w:lang w:val="en-GB"/>
        </w:rPr>
        <w:tab/>
      </w:r>
      <w:r w:rsidRPr="00325D1F">
        <w:rPr>
          <w:i/>
          <w:iCs/>
          <w:lang w:val="en-GB"/>
        </w:rPr>
        <w:t>SK-Counter</w:t>
      </w:r>
      <w:bookmarkEnd w:id="3043"/>
      <w:bookmarkEnd w:id="3044"/>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3045" w:name="_Toc20426112"/>
      <w:bookmarkStart w:id="3046" w:name="_Toc29321508"/>
      <w:r w:rsidRPr="00325D1F">
        <w:rPr>
          <w:lang w:val="en-GB"/>
        </w:rPr>
        <w:t>–</w:t>
      </w:r>
      <w:r w:rsidRPr="00325D1F">
        <w:rPr>
          <w:lang w:val="en-GB"/>
        </w:rPr>
        <w:tab/>
      </w:r>
      <w:r w:rsidRPr="00325D1F">
        <w:rPr>
          <w:i/>
          <w:lang w:val="en-GB"/>
        </w:rPr>
        <w:t>SlotFormatCombinationsPerCell</w:t>
      </w:r>
      <w:bookmarkEnd w:id="3045"/>
      <w:bookmarkEnd w:id="3046"/>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3047" w:name="_Toc20426113"/>
      <w:bookmarkStart w:id="3048" w:name="_Toc29321509"/>
      <w:r w:rsidRPr="00325D1F">
        <w:rPr>
          <w:lang w:val="en-GB"/>
        </w:rPr>
        <w:t>–</w:t>
      </w:r>
      <w:r w:rsidRPr="00325D1F">
        <w:rPr>
          <w:lang w:val="en-GB"/>
        </w:rPr>
        <w:tab/>
      </w:r>
      <w:r w:rsidRPr="00325D1F">
        <w:rPr>
          <w:i/>
          <w:lang w:val="en-GB"/>
        </w:rPr>
        <w:t>SlotFormatIndicator</w:t>
      </w:r>
      <w:bookmarkEnd w:id="3047"/>
      <w:bookmarkEnd w:id="3048"/>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3049" w:name="_Toc20426114"/>
      <w:bookmarkStart w:id="3050" w:name="_Toc29321510"/>
      <w:r w:rsidRPr="00325D1F">
        <w:rPr>
          <w:lang w:val="en-GB"/>
        </w:rPr>
        <w:t>–</w:t>
      </w:r>
      <w:r w:rsidRPr="00325D1F">
        <w:rPr>
          <w:lang w:val="en-GB"/>
        </w:rPr>
        <w:tab/>
      </w:r>
      <w:r w:rsidRPr="00325D1F">
        <w:rPr>
          <w:i/>
          <w:lang w:val="en-GB"/>
        </w:rPr>
        <w:t>S-NSSAI</w:t>
      </w:r>
      <w:bookmarkEnd w:id="3049"/>
      <w:bookmarkEnd w:id="3050"/>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3051" w:name="_Hlk514922885"/>
    </w:p>
    <w:p w14:paraId="1D726691" w14:textId="77777777" w:rsidR="002C5D28" w:rsidRPr="00325D1F" w:rsidRDefault="002C5D28" w:rsidP="002C5D28">
      <w:pPr>
        <w:pStyle w:val="Heading4"/>
        <w:rPr>
          <w:lang w:val="en-GB"/>
        </w:rPr>
      </w:pPr>
      <w:bookmarkStart w:id="3052" w:name="_Toc20426115"/>
      <w:bookmarkStart w:id="3053" w:name="_Toc29321511"/>
      <w:r w:rsidRPr="00325D1F">
        <w:rPr>
          <w:lang w:val="en-GB"/>
        </w:rPr>
        <w:t>–</w:t>
      </w:r>
      <w:r w:rsidRPr="00325D1F">
        <w:rPr>
          <w:lang w:val="en-GB"/>
        </w:rPr>
        <w:tab/>
      </w:r>
      <w:r w:rsidRPr="00325D1F">
        <w:rPr>
          <w:i/>
          <w:lang w:val="en-GB"/>
        </w:rPr>
        <w:t>SpeedStateScaleFactors</w:t>
      </w:r>
      <w:bookmarkEnd w:id="3052"/>
      <w:bookmarkEnd w:id="3053"/>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3054" w:name="_Toc20426116"/>
      <w:bookmarkStart w:id="3055" w:name="_Toc29321512"/>
      <w:r w:rsidRPr="00325D1F">
        <w:rPr>
          <w:lang w:val="en-GB"/>
        </w:rPr>
        <w:t>–</w:t>
      </w:r>
      <w:r w:rsidRPr="00325D1F">
        <w:rPr>
          <w:lang w:val="en-GB"/>
        </w:rPr>
        <w:tab/>
      </w:r>
      <w:r w:rsidRPr="00325D1F">
        <w:rPr>
          <w:i/>
          <w:lang w:val="en-GB"/>
        </w:rPr>
        <w:t>SPS-Config</w:t>
      </w:r>
      <w:bookmarkEnd w:id="3054"/>
      <w:bookmarkEnd w:id="3055"/>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D733E7" w:rsidRDefault="002C5D28" w:rsidP="0096519C">
      <w:pPr>
        <w:pStyle w:val="PL"/>
        <w:rPr>
          <w:lang w:val="sv-SE"/>
          <w:rPrChange w:id="3056" w:author="Ericsson" w:date="2020-03-04T13:37:00Z">
            <w:rPr/>
          </w:rPrChange>
        </w:rPr>
      </w:pPr>
      <w:r w:rsidRPr="00325D1F">
        <w:t xml:space="preserve">                                                        </w:t>
      </w:r>
      <w:r w:rsidRPr="00D733E7">
        <w:rPr>
          <w:lang w:val="sv-SE"/>
          <w:rPrChange w:id="3057" w:author="Ericsson" w:date="2020-03-04T13:37:00Z">
            <w:rPr/>
          </w:rPrChange>
        </w:rPr>
        <w:t>spare6, spare5, spare4, spare3, spare2, spare1},</w:t>
      </w:r>
    </w:p>
    <w:p w14:paraId="4309C2B2" w14:textId="77777777" w:rsidR="002C5D28" w:rsidRPr="00325D1F" w:rsidRDefault="002C5D28" w:rsidP="0096519C">
      <w:pPr>
        <w:pStyle w:val="PL"/>
      </w:pPr>
      <w:r w:rsidRPr="00D733E7">
        <w:rPr>
          <w:lang w:val="sv-SE"/>
          <w:rPrChange w:id="3058" w:author="Ericsson" w:date="2020-03-04T13:37:00Z">
            <w:rPr/>
          </w:rPrChange>
        </w:rPr>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3059" w:name="_Toc20426117"/>
      <w:bookmarkStart w:id="3060" w:name="_Toc29321513"/>
      <w:r w:rsidRPr="00325D1F">
        <w:rPr>
          <w:lang w:val="en-GB"/>
        </w:rPr>
        <w:t>–</w:t>
      </w:r>
      <w:r w:rsidRPr="00325D1F">
        <w:rPr>
          <w:lang w:val="en-GB"/>
        </w:rPr>
        <w:tab/>
      </w:r>
      <w:r w:rsidRPr="00325D1F">
        <w:rPr>
          <w:i/>
          <w:lang w:val="en-GB"/>
        </w:rPr>
        <w:t>SRB-Identity</w:t>
      </w:r>
      <w:bookmarkEnd w:id="3059"/>
      <w:bookmarkEnd w:id="3060"/>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3051"/>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3061" w:name="_Toc20426118"/>
      <w:bookmarkStart w:id="3062" w:name="_Toc29321514"/>
      <w:r w:rsidRPr="00325D1F">
        <w:rPr>
          <w:lang w:val="en-GB"/>
        </w:rPr>
        <w:t>–</w:t>
      </w:r>
      <w:r w:rsidRPr="00325D1F">
        <w:rPr>
          <w:lang w:val="en-GB"/>
        </w:rPr>
        <w:tab/>
      </w:r>
      <w:r w:rsidRPr="00325D1F">
        <w:rPr>
          <w:i/>
          <w:lang w:val="en-GB"/>
        </w:rPr>
        <w:t>SRS-CarrierSwitching</w:t>
      </w:r>
      <w:bookmarkEnd w:id="3061"/>
      <w:bookmarkEnd w:id="3062"/>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lastRenderedPageBreak/>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3063"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3063"/>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3064" w:name="_Toc20426119"/>
      <w:bookmarkStart w:id="3065" w:name="_Toc29321515"/>
      <w:r w:rsidRPr="00325D1F">
        <w:rPr>
          <w:lang w:val="en-GB"/>
        </w:rPr>
        <w:lastRenderedPageBreak/>
        <w:t>–</w:t>
      </w:r>
      <w:r w:rsidRPr="00325D1F">
        <w:rPr>
          <w:lang w:val="en-GB"/>
        </w:rPr>
        <w:tab/>
      </w:r>
      <w:r w:rsidRPr="00325D1F">
        <w:rPr>
          <w:i/>
          <w:lang w:val="en-GB"/>
        </w:rPr>
        <w:t>SRS-Config</w:t>
      </w:r>
      <w:bookmarkEnd w:id="3064"/>
      <w:bookmarkEnd w:id="3065"/>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lastRenderedPageBreak/>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D733E7" w:rsidRDefault="002C5D28" w:rsidP="0096519C">
      <w:pPr>
        <w:pStyle w:val="PL"/>
        <w:rPr>
          <w:lang w:val="sv-SE"/>
          <w:rPrChange w:id="3066" w:author="Ericsson" w:date="2020-03-04T13:37:00Z">
            <w:rPr/>
          </w:rPrChange>
        </w:rPr>
      </w:pPr>
      <w:r w:rsidRPr="00325D1F">
        <w:t xml:space="preserve">            </w:t>
      </w:r>
      <w:r w:rsidRPr="00D733E7">
        <w:rPr>
          <w:lang w:val="sv-SE"/>
          <w:rPrChange w:id="3067" w:author="Ericsson" w:date="2020-03-04T13:37:00Z">
            <w:rPr/>
          </w:rPrChange>
        </w:rPr>
        <w:t xml:space="preserve">combOffset-n4                           </w:t>
      </w:r>
      <w:r w:rsidRPr="00D733E7">
        <w:rPr>
          <w:color w:val="993366"/>
          <w:lang w:val="sv-SE"/>
          <w:rPrChange w:id="3068" w:author="Ericsson" w:date="2020-03-04T13:37:00Z">
            <w:rPr>
              <w:color w:val="993366"/>
            </w:rPr>
          </w:rPrChange>
        </w:rPr>
        <w:t>INTEGER</w:t>
      </w:r>
      <w:r w:rsidRPr="00D733E7">
        <w:rPr>
          <w:lang w:val="sv-SE"/>
          <w:rPrChange w:id="3069" w:author="Ericsson" w:date="2020-03-04T13:37:00Z">
            <w:rPr/>
          </w:rPrChange>
        </w:rPr>
        <w:t xml:space="preserve"> (0..3),</w:t>
      </w:r>
    </w:p>
    <w:p w14:paraId="0CC67400" w14:textId="77777777" w:rsidR="002C5D28" w:rsidRPr="00D733E7" w:rsidRDefault="002C5D28" w:rsidP="0096519C">
      <w:pPr>
        <w:pStyle w:val="PL"/>
        <w:rPr>
          <w:lang w:val="sv-SE"/>
          <w:rPrChange w:id="3070" w:author="Ericsson" w:date="2020-03-04T13:37:00Z">
            <w:rPr/>
          </w:rPrChange>
        </w:rPr>
      </w:pPr>
      <w:r w:rsidRPr="00D733E7">
        <w:rPr>
          <w:lang w:val="sv-SE"/>
          <w:rPrChange w:id="3071" w:author="Ericsson" w:date="2020-03-04T13:37:00Z">
            <w:rPr/>
          </w:rPrChange>
        </w:rPr>
        <w:t xml:space="preserve">            cyclicShift-n4                          </w:t>
      </w:r>
      <w:r w:rsidRPr="00D733E7">
        <w:rPr>
          <w:color w:val="993366"/>
          <w:lang w:val="sv-SE"/>
          <w:rPrChange w:id="3072" w:author="Ericsson" w:date="2020-03-04T13:37:00Z">
            <w:rPr>
              <w:color w:val="993366"/>
            </w:rPr>
          </w:rPrChange>
        </w:rPr>
        <w:t>INTEGER</w:t>
      </w:r>
      <w:r w:rsidRPr="00D733E7">
        <w:rPr>
          <w:lang w:val="sv-SE"/>
          <w:rPrChange w:id="3073" w:author="Ericsson" w:date="2020-03-04T13:37:00Z">
            <w:rPr/>
          </w:rPrChange>
        </w:rPr>
        <w:t xml:space="preserve"> (0..11)</w:t>
      </w:r>
    </w:p>
    <w:p w14:paraId="345CD454" w14:textId="77777777" w:rsidR="002C5D28" w:rsidRPr="00325D1F" w:rsidRDefault="002C5D28" w:rsidP="0096519C">
      <w:pPr>
        <w:pStyle w:val="PL"/>
      </w:pPr>
      <w:r w:rsidRPr="00D733E7">
        <w:rPr>
          <w:lang w:val="sv-SE"/>
          <w:rPrChange w:id="3074" w:author="Ericsson" w:date="2020-03-04T13:37:00Z">
            <w:rPr/>
          </w:rPrChange>
        </w:rPr>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D733E7" w:rsidRDefault="002C5D28" w:rsidP="0096519C">
      <w:pPr>
        <w:pStyle w:val="PL"/>
        <w:rPr>
          <w:lang w:val="sv-SE"/>
          <w:rPrChange w:id="3075" w:author="Ericsson" w:date="2020-03-04T13:37:00Z">
            <w:rPr/>
          </w:rPrChange>
        </w:rPr>
      </w:pPr>
      <w:r w:rsidRPr="00325D1F">
        <w:t xml:space="preserve">        </w:t>
      </w:r>
      <w:r w:rsidRPr="00D733E7">
        <w:rPr>
          <w:lang w:val="sv-SE"/>
          <w:rPrChange w:id="3076" w:author="Ericsson" w:date="2020-03-04T13:37:00Z">
            <w:rPr/>
          </w:rPrChange>
        </w:rPr>
        <w:t xml:space="preserve">c-SRS                                   </w:t>
      </w:r>
      <w:r w:rsidRPr="00D733E7">
        <w:rPr>
          <w:color w:val="993366"/>
          <w:lang w:val="sv-SE"/>
          <w:rPrChange w:id="3077" w:author="Ericsson" w:date="2020-03-04T13:37:00Z">
            <w:rPr>
              <w:color w:val="993366"/>
            </w:rPr>
          </w:rPrChange>
        </w:rPr>
        <w:t>INTEGER</w:t>
      </w:r>
      <w:r w:rsidRPr="00D733E7">
        <w:rPr>
          <w:lang w:val="sv-SE"/>
          <w:rPrChange w:id="3078" w:author="Ericsson" w:date="2020-03-04T13:37:00Z">
            <w:rPr/>
          </w:rPrChange>
        </w:rPr>
        <w:t xml:space="preserve"> (0..63),</w:t>
      </w:r>
    </w:p>
    <w:p w14:paraId="59E68EA8" w14:textId="77777777" w:rsidR="002C5D28" w:rsidRPr="00D733E7" w:rsidRDefault="002C5D28" w:rsidP="0096519C">
      <w:pPr>
        <w:pStyle w:val="PL"/>
        <w:rPr>
          <w:lang w:val="sv-SE"/>
          <w:rPrChange w:id="3079" w:author="Ericsson" w:date="2020-03-04T13:37:00Z">
            <w:rPr/>
          </w:rPrChange>
        </w:rPr>
      </w:pPr>
      <w:r w:rsidRPr="00D733E7">
        <w:rPr>
          <w:lang w:val="sv-SE"/>
          <w:rPrChange w:id="3080" w:author="Ericsson" w:date="2020-03-04T13:37:00Z">
            <w:rPr/>
          </w:rPrChange>
        </w:rPr>
        <w:t xml:space="preserve">        b-SRS                                   </w:t>
      </w:r>
      <w:r w:rsidRPr="00D733E7">
        <w:rPr>
          <w:color w:val="993366"/>
          <w:lang w:val="sv-SE"/>
          <w:rPrChange w:id="3081" w:author="Ericsson" w:date="2020-03-04T13:37:00Z">
            <w:rPr>
              <w:color w:val="993366"/>
            </w:rPr>
          </w:rPrChange>
        </w:rPr>
        <w:t>INTEGER</w:t>
      </w:r>
      <w:r w:rsidRPr="00D733E7">
        <w:rPr>
          <w:lang w:val="sv-SE"/>
          <w:rPrChange w:id="3082" w:author="Ericsson" w:date="2020-03-04T13:37:00Z">
            <w:rPr/>
          </w:rPrChange>
        </w:rPr>
        <w:t xml:space="preserve"> (0..3),</w:t>
      </w:r>
    </w:p>
    <w:p w14:paraId="7CFBB033" w14:textId="77777777" w:rsidR="002C5D28" w:rsidRPr="00325D1F" w:rsidRDefault="002C5D28" w:rsidP="0096519C">
      <w:pPr>
        <w:pStyle w:val="PL"/>
      </w:pPr>
      <w:r w:rsidRPr="00D733E7">
        <w:rPr>
          <w:lang w:val="sv-SE"/>
          <w:rPrChange w:id="3083" w:author="Ericsson" w:date="2020-03-04T13:37:00Z">
            <w:rPr/>
          </w:rPrChange>
        </w:rPr>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lastRenderedPageBreak/>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D733E7" w:rsidRDefault="002C5D28" w:rsidP="0096519C">
      <w:pPr>
        <w:pStyle w:val="PL"/>
        <w:rPr>
          <w:lang w:val="sv-SE"/>
          <w:rPrChange w:id="3084" w:author="Ericsson" w:date="2020-03-04T13:37:00Z">
            <w:rPr/>
          </w:rPrChange>
        </w:rPr>
      </w:pPr>
      <w:r w:rsidRPr="00325D1F">
        <w:t xml:space="preserve">    </w:t>
      </w:r>
      <w:r w:rsidRPr="00D733E7">
        <w:rPr>
          <w:lang w:val="sv-SE"/>
          <w:rPrChange w:id="3085" w:author="Ericsson" w:date="2020-03-04T13:37:00Z">
            <w:rPr/>
          </w:rPrChange>
        </w:rPr>
        <w:t xml:space="preserve">sl2                                     </w:t>
      </w:r>
      <w:r w:rsidRPr="00D733E7">
        <w:rPr>
          <w:color w:val="993366"/>
          <w:lang w:val="sv-SE"/>
          <w:rPrChange w:id="3086" w:author="Ericsson" w:date="2020-03-04T13:37:00Z">
            <w:rPr>
              <w:color w:val="993366"/>
            </w:rPr>
          </w:rPrChange>
        </w:rPr>
        <w:t>INTEGER</w:t>
      </w:r>
      <w:r w:rsidRPr="00D733E7">
        <w:rPr>
          <w:lang w:val="sv-SE"/>
          <w:rPrChange w:id="3087" w:author="Ericsson" w:date="2020-03-04T13:37:00Z">
            <w:rPr/>
          </w:rPrChange>
        </w:rPr>
        <w:t>(0..1),</w:t>
      </w:r>
    </w:p>
    <w:p w14:paraId="6112177A" w14:textId="77777777" w:rsidR="002C5D28" w:rsidRPr="00D733E7" w:rsidRDefault="002C5D28" w:rsidP="0096519C">
      <w:pPr>
        <w:pStyle w:val="PL"/>
        <w:rPr>
          <w:lang w:val="sv-SE"/>
          <w:rPrChange w:id="3088" w:author="Ericsson" w:date="2020-03-04T13:37:00Z">
            <w:rPr/>
          </w:rPrChange>
        </w:rPr>
      </w:pPr>
      <w:r w:rsidRPr="00D733E7">
        <w:rPr>
          <w:lang w:val="sv-SE"/>
          <w:rPrChange w:id="3089" w:author="Ericsson" w:date="2020-03-04T13:37:00Z">
            <w:rPr/>
          </w:rPrChange>
        </w:rPr>
        <w:t xml:space="preserve">    sl4                                     </w:t>
      </w:r>
      <w:r w:rsidRPr="00D733E7">
        <w:rPr>
          <w:color w:val="993366"/>
          <w:lang w:val="sv-SE"/>
          <w:rPrChange w:id="3090" w:author="Ericsson" w:date="2020-03-04T13:37:00Z">
            <w:rPr>
              <w:color w:val="993366"/>
            </w:rPr>
          </w:rPrChange>
        </w:rPr>
        <w:t>INTEGER</w:t>
      </w:r>
      <w:r w:rsidRPr="00D733E7">
        <w:rPr>
          <w:lang w:val="sv-SE"/>
          <w:rPrChange w:id="3091" w:author="Ericsson" w:date="2020-03-04T13:37:00Z">
            <w:rPr/>
          </w:rPrChange>
        </w:rPr>
        <w:t>(0..3),</w:t>
      </w:r>
    </w:p>
    <w:p w14:paraId="0E1B9CEF" w14:textId="77777777" w:rsidR="002C5D28" w:rsidRPr="00D733E7" w:rsidRDefault="002C5D28" w:rsidP="0096519C">
      <w:pPr>
        <w:pStyle w:val="PL"/>
        <w:rPr>
          <w:lang w:val="sv-SE"/>
          <w:rPrChange w:id="3092" w:author="Ericsson" w:date="2020-03-04T13:37:00Z">
            <w:rPr/>
          </w:rPrChange>
        </w:rPr>
      </w:pPr>
      <w:r w:rsidRPr="00D733E7">
        <w:rPr>
          <w:lang w:val="sv-SE"/>
          <w:rPrChange w:id="3093" w:author="Ericsson" w:date="2020-03-04T13:37:00Z">
            <w:rPr/>
          </w:rPrChange>
        </w:rPr>
        <w:t xml:space="preserve">    sl5                                     </w:t>
      </w:r>
      <w:r w:rsidRPr="00D733E7">
        <w:rPr>
          <w:color w:val="993366"/>
          <w:lang w:val="sv-SE"/>
          <w:rPrChange w:id="3094" w:author="Ericsson" w:date="2020-03-04T13:37:00Z">
            <w:rPr>
              <w:color w:val="993366"/>
            </w:rPr>
          </w:rPrChange>
        </w:rPr>
        <w:t>INTEGER</w:t>
      </w:r>
      <w:r w:rsidRPr="00D733E7">
        <w:rPr>
          <w:lang w:val="sv-SE"/>
          <w:rPrChange w:id="3095" w:author="Ericsson" w:date="2020-03-04T13:37:00Z">
            <w:rPr/>
          </w:rPrChange>
        </w:rPr>
        <w:t>(0..4),</w:t>
      </w:r>
    </w:p>
    <w:p w14:paraId="546028BB" w14:textId="77777777" w:rsidR="002C5D28" w:rsidRPr="00D733E7" w:rsidRDefault="002C5D28" w:rsidP="0096519C">
      <w:pPr>
        <w:pStyle w:val="PL"/>
        <w:rPr>
          <w:lang w:val="sv-SE"/>
          <w:rPrChange w:id="3096" w:author="Ericsson" w:date="2020-03-04T13:37:00Z">
            <w:rPr/>
          </w:rPrChange>
        </w:rPr>
      </w:pPr>
      <w:r w:rsidRPr="00D733E7">
        <w:rPr>
          <w:lang w:val="sv-SE"/>
          <w:rPrChange w:id="3097" w:author="Ericsson" w:date="2020-03-04T13:37:00Z">
            <w:rPr/>
          </w:rPrChange>
        </w:rPr>
        <w:t xml:space="preserve">    sl8                                     </w:t>
      </w:r>
      <w:r w:rsidRPr="00D733E7">
        <w:rPr>
          <w:color w:val="993366"/>
          <w:lang w:val="sv-SE"/>
          <w:rPrChange w:id="3098" w:author="Ericsson" w:date="2020-03-04T13:37:00Z">
            <w:rPr>
              <w:color w:val="993366"/>
            </w:rPr>
          </w:rPrChange>
        </w:rPr>
        <w:t>INTEGER</w:t>
      </w:r>
      <w:r w:rsidRPr="00D733E7">
        <w:rPr>
          <w:lang w:val="sv-SE"/>
          <w:rPrChange w:id="3099" w:author="Ericsson" w:date="2020-03-04T13:37:00Z">
            <w:rPr/>
          </w:rPrChange>
        </w:rPr>
        <w:t>(0..7),</w:t>
      </w:r>
    </w:p>
    <w:p w14:paraId="080778B6" w14:textId="77777777" w:rsidR="002C5D28" w:rsidRPr="00D733E7" w:rsidRDefault="002C5D28" w:rsidP="0096519C">
      <w:pPr>
        <w:pStyle w:val="PL"/>
        <w:rPr>
          <w:lang w:val="sv-SE"/>
          <w:rPrChange w:id="3100" w:author="Ericsson" w:date="2020-03-04T13:37:00Z">
            <w:rPr/>
          </w:rPrChange>
        </w:rPr>
      </w:pPr>
      <w:r w:rsidRPr="00D733E7">
        <w:rPr>
          <w:lang w:val="sv-SE"/>
          <w:rPrChange w:id="3101" w:author="Ericsson" w:date="2020-03-04T13:37:00Z">
            <w:rPr/>
          </w:rPrChange>
        </w:rPr>
        <w:t xml:space="preserve">    sl10                                    </w:t>
      </w:r>
      <w:r w:rsidRPr="00D733E7">
        <w:rPr>
          <w:color w:val="993366"/>
          <w:lang w:val="sv-SE"/>
          <w:rPrChange w:id="3102" w:author="Ericsson" w:date="2020-03-04T13:37:00Z">
            <w:rPr>
              <w:color w:val="993366"/>
            </w:rPr>
          </w:rPrChange>
        </w:rPr>
        <w:t>INTEGER</w:t>
      </w:r>
      <w:r w:rsidRPr="00D733E7">
        <w:rPr>
          <w:lang w:val="sv-SE"/>
          <w:rPrChange w:id="3103" w:author="Ericsson" w:date="2020-03-04T13:37:00Z">
            <w:rPr/>
          </w:rPrChange>
        </w:rPr>
        <w:t>(0..9),</w:t>
      </w:r>
    </w:p>
    <w:p w14:paraId="21AE8B60" w14:textId="77777777" w:rsidR="002C5D28" w:rsidRPr="00D733E7" w:rsidRDefault="002C5D28" w:rsidP="0096519C">
      <w:pPr>
        <w:pStyle w:val="PL"/>
        <w:rPr>
          <w:lang w:val="sv-SE"/>
          <w:rPrChange w:id="3104" w:author="Ericsson" w:date="2020-03-04T13:37:00Z">
            <w:rPr/>
          </w:rPrChange>
        </w:rPr>
      </w:pPr>
      <w:r w:rsidRPr="00D733E7">
        <w:rPr>
          <w:lang w:val="sv-SE"/>
          <w:rPrChange w:id="3105" w:author="Ericsson" w:date="2020-03-04T13:37:00Z">
            <w:rPr/>
          </w:rPrChange>
        </w:rPr>
        <w:t xml:space="preserve">    sl16                                    </w:t>
      </w:r>
      <w:r w:rsidRPr="00D733E7">
        <w:rPr>
          <w:color w:val="993366"/>
          <w:lang w:val="sv-SE"/>
          <w:rPrChange w:id="3106" w:author="Ericsson" w:date="2020-03-04T13:37:00Z">
            <w:rPr>
              <w:color w:val="993366"/>
            </w:rPr>
          </w:rPrChange>
        </w:rPr>
        <w:t>INTEGER</w:t>
      </w:r>
      <w:r w:rsidRPr="00D733E7">
        <w:rPr>
          <w:lang w:val="sv-SE"/>
          <w:rPrChange w:id="3107" w:author="Ericsson" w:date="2020-03-04T13:37:00Z">
            <w:rPr/>
          </w:rPrChange>
        </w:rPr>
        <w:t>(0..15),</w:t>
      </w:r>
    </w:p>
    <w:p w14:paraId="4025B0A0" w14:textId="77777777" w:rsidR="002C5D28" w:rsidRPr="00D733E7" w:rsidRDefault="002C5D28" w:rsidP="0096519C">
      <w:pPr>
        <w:pStyle w:val="PL"/>
        <w:rPr>
          <w:lang w:val="sv-SE"/>
          <w:rPrChange w:id="3108" w:author="Ericsson" w:date="2020-03-04T13:37:00Z">
            <w:rPr/>
          </w:rPrChange>
        </w:rPr>
      </w:pPr>
      <w:r w:rsidRPr="00D733E7">
        <w:rPr>
          <w:lang w:val="sv-SE"/>
          <w:rPrChange w:id="3109" w:author="Ericsson" w:date="2020-03-04T13:37:00Z">
            <w:rPr/>
          </w:rPrChange>
        </w:rPr>
        <w:t xml:space="preserve">    sl20                                    </w:t>
      </w:r>
      <w:r w:rsidRPr="00D733E7">
        <w:rPr>
          <w:color w:val="993366"/>
          <w:lang w:val="sv-SE"/>
          <w:rPrChange w:id="3110" w:author="Ericsson" w:date="2020-03-04T13:37:00Z">
            <w:rPr>
              <w:color w:val="993366"/>
            </w:rPr>
          </w:rPrChange>
        </w:rPr>
        <w:t>INTEGER</w:t>
      </w:r>
      <w:r w:rsidRPr="00D733E7">
        <w:rPr>
          <w:lang w:val="sv-SE"/>
          <w:rPrChange w:id="3111" w:author="Ericsson" w:date="2020-03-04T13:37:00Z">
            <w:rPr/>
          </w:rPrChange>
        </w:rPr>
        <w:t>(0..19),</w:t>
      </w:r>
    </w:p>
    <w:p w14:paraId="00F5C04C" w14:textId="77777777" w:rsidR="002C5D28" w:rsidRPr="00D733E7" w:rsidRDefault="002C5D28" w:rsidP="0096519C">
      <w:pPr>
        <w:pStyle w:val="PL"/>
        <w:rPr>
          <w:lang w:val="sv-SE"/>
          <w:rPrChange w:id="3112" w:author="Ericsson" w:date="2020-03-04T13:37:00Z">
            <w:rPr/>
          </w:rPrChange>
        </w:rPr>
      </w:pPr>
      <w:r w:rsidRPr="00D733E7">
        <w:rPr>
          <w:lang w:val="sv-SE"/>
          <w:rPrChange w:id="3113" w:author="Ericsson" w:date="2020-03-04T13:37:00Z">
            <w:rPr/>
          </w:rPrChange>
        </w:rPr>
        <w:t xml:space="preserve">    sl32                                    </w:t>
      </w:r>
      <w:r w:rsidRPr="00D733E7">
        <w:rPr>
          <w:color w:val="993366"/>
          <w:lang w:val="sv-SE"/>
          <w:rPrChange w:id="3114" w:author="Ericsson" w:date="2020-03-04T13:37:00Z">
            <w:rPr>
              <w:color w:val="993366"/>
            </w:rPr>
          </w:rPrChange>
        </w:rPr>
        <w:t>INTEGER</w:t>
      </w:r>
      <w:r w:rsidRPr="00D733E7">
        <w:rPr>
          <w:lang w:val="sv-SE"/>
          <w:rPrChange w:id="3115" w:author="Ericsson" w:date="2020-03-04T13:37:00Z">
            <w:rPr/>
          </w:rPrChange>
        </w:rPr>
        <w:t>(0..31),</w:t>
      </w:r>
    </w:p>
    <w:p w14:paraId="6EDED2BD" w14:textId="77777777" w:rsidR="002C5D28" w:rsidRPr="00D733E7" w:rsidRDefault="002C5D28" w:rsidP="0096519C">
      <w:pPr>
        <w:pStyle w:val="PL"/>
        <w:rPr>
          <w:lang w:val="sv-SE"/>
          <w:rPrChange w:id="3116" w:author="Ericsson" w:date="2020-03-04T13:37:00Z">
            <w:rPr/>
          </w:rPrChange>
        </w:rPr>
      </w:pPr>
      <w:r w:rsidRPr="00D733E7">
        <w:rPr>
          <w:lang w:val="sv-SE"/>
          <w:rPrChange w:id="3117" w:author="Ericsson" w:date="2020-03-04T13:37:00Z">
            <w:rPr/>
          </w:rPrChange>
        </w:rPr>
        <w:t xml:space="preserve">    sl40                                    </w:t>
      </w:r>
      <w:r w:rsidRPr="00D733E7">
        <w:rPr>
          <w:color w:val="993366"/>
          <w:lang w:val="sv-SE"/>
          <w:rPrChange w:id="3118" w:author="Ericsson" w:date="2020-03-04T13:37:00Z">
            <w:rPr>
              <w:color w:val="993366"/>
            </w:rPr>
          </w:rPrChange>
        </w:rPr>
        <w:t>INTEGER</w:t>
      </w:r>
      <w:r w:rsidRPr="00D733E7">
        <w:rPr>
          <w:lang w:val="sv-SE"/>
          <w:rPrChange w:id="3119" w:author="Ericsson" w:date="2020-03-04T13:37:00Z">
            <w:rPr/>
          </w:rPrChange>
        </w:rPr>
        <w:t>(0..39),</w:t>
      </w:r>
    </w:p>
    <w:p w14:paraId="7547802A" w14:textId="77777777" w:rsidR="002C5D28" w:rsidRPr="00D733E7" w:rsidRDefault="002C5D28" w:rsidP="0096519C">
      <w:pPr>
        <w:pStyle w:val="PL"/>
        <w:rPr>
          <w:lang w:val="sv-SE"/>
          <w:rPrChange w:id="3120" w:author="Ericsson" w:date="2020-03-04T13:37:00Z">
            <w:rPr/>
          </w:rPrChange>
        </w:rPr>
      </w:pPr>
      <w:r w:rsidRPr="00D733E7">
        <w:rPr>
          <w:lang w:val="sv-SE"/>
          <w:rPrChange w:id="3121" w:author="Ericsson" w:date="2020-03-04T13:37:00Z">
            <w:rPr/>
          </w:rPrChange>
        </w:rPr>
        <w:t xml:space="preserve">    sl64                                    </w:t>
      </w:r>
      <w:r w:rsidRPr="00D733E7">
        <w:rPr>
          <w:color w:val="993366"/>
          <w:lang w:val="sv-SE"/>
          <w:rPrChange w:id="3122" w:author="Ericsson" w:date="2020-03-04T13:37:00Z">
            <w:rPr>
              <w:color w:val="993366"/>
            </w:rPr>
          </w:rPrChange>
        </w:rPr>
        <w:t>INTEGER</w:t>
      </w:r>
      <w:r w:rsidRPr="00D733E7">
        <w:rPr>
          <w:lang w:val="sv-SE"/>
          <w:rPrChange w:id="3123" w:author="Ericsson" w:date="2020-03-04T13:37:00Z">
            <w:rPr/>
          </w:rPrChange>
        </w:rPr>
        <w:t>(0..63),</w:t>
      </w:r>
    </w:p>
    <w:p w14:paraId="530CB907" w14:textId="77777777" w:rsidR="002C5D28" w:rsidRPr="00D733E7" w:rsidRDefault="002C5D28" w:rsidP="0096519C">
      <w:pPr>
        <w:pStyle w:val="PL"/>
        <w:rPr>
          <w:lang w:val="sv-SE"/>
          <w:rPrChange w:id="3124" w:author="Ericsson" w:date="2020-03-04T13:37:00Z">
            <w:rPr/>
          </w:rPrChange>
        </w:rPr>
      </w:pPr>
      <w:r w:rsidRPr="00D733E7">
        <w:rPr>
          <w:lang w:val="sv-SE"/>
          <w:rPrChange w:id="3125" w:author="Ericsson" w:date="2020-03-04T13:37:00Z">
            <w:rPr/>
          </w:rPrChange>
        </w:rPr>
        <w:t xml:space="preserve">    sl80                                    </w:t>
      </w:r>
      <w:r w:rsidRPr="00D733E7">
        <w:rPr>
          <w:color w:val="993366"/>
          <w:lang w:val="sv-SE"/>
          <w:rPrChange w:id="3126" w:author="Ericsson" w:date="2020-03-04T13:37:00Z">
            <w:rPr>
              <w:color w:val="993366"/>
            </w:rPr>
          </w:rPrChange>
        </w:rPr>
        <w:t>INTEGER</w:t>
      </w:r>
      <w:r w:rsidRPr="00D733E7">
        <w:rPr>
          <w:lang w:val="sv-SE"/>
          <w:rPrChange w:id="3127" w:author="Ericsson" w:date="2020-03-04T13:37:00Z">
            <w:rPr/>
          </w:rPrChange>
        </w:rPr>
        <w:t>(0..79),</w:t>
      </w:r>
    </w:p>
    <w:p w14:paraId="2A231F6E" w14:textId="77777777" w:rsidR="002C5D28" w:rsidRPr="00D733E7" w:rsidRDefault="002C5D28" w:rsidP="0096519C">
      <w:pPr>
        <w:pStyle w:val="PL"/>
        <w:rPr>
          <w:lang w:val="sv-SE"/>
          <w:rPrChange w:id="3128" w:author="Ericsson" w:date="2020-03-04T13:37:00Z">
            <w:rPr/>
          </w:rPrChange>
        </w:rPr>
      </w:pPr>
      <w:r w:rsidRPr="00D733E7">
        <w:rPr>
          <w:lang w:val="sv-SE"/>
          <w:rPrChange w:id="3129" w:author="Ericsson" w:date="2020-03-04T13:37:00Z">
            <w:rPr/>
          </w:rPrChange>
        </w:rPr>
        <w:t xml:space="preserve">    sl160                                   </w:t>
      </w:r>
      <w:r w:rsidRPr="00D733E7">
        <w:rPr>
          <w:color w:val="993366"/>
          <w:lang w:val="sv-SE"/>
          <w:rPrChange w:id="3130" w:author="Ericsson" w:date="2020-03-04T13:37:00Z">
            <w:rPr>
              <w:color w:val="993366"/>
            </w:rPr>
          </w:rPrChange>
        </w:rPr>
        <w:t>INTEGER</w:t>
      </w:r>
      <w:r w:rsidRPr="00D733E7">
        <w:rPr>
          <w:lang w:val="sv-SE"/>
          <w:rPrChange w:id="3131" w:author="Ericsson" w:date="2020-03-04T13:37:00Z">
            <w:rPr/>
          </w:rPrChange>
        </w:rPr>
        <w:t>(0..159),</w:t>
      </w:r>
    </w:p>
    <w:p w14:paraId="2079894B" w14:textId="77777777" w:rsidR="002C5D28" w:rsidRPr="00D733E7" w:rsidRDefault="002C5D28" w:rsidP="0096519C">
      <w:pPr>
        <w:pStyle w:val="PL"/>
        <w:rPr>
          <w:lang w:val="sv-SE"/>
          <w:rPrChange w:id="3132" w:author="Ericsson" w:date="2020-03-04T13:37:00Z">
            <w:rPr/>
          </w:rPrChange>
        </w:rPr>
      </w:pPr>
      <w:r w:rsidRPr="00D733E7">
        <w:rPr>
          <w:lang w:val="sv-SE"/>
          <w:rPrChange w:id="3133" w:author="Ericsson" w:date="2020-03-04T13:37:00Z">
            <w:rPr/>
          </w:rPrChange>
        </w:rPr>
        <w:t xml:space="preserve">    sl320                                   </w:t>
      </w:r>
      <w:r w:rsidRPr="00D733E7">
        <w:rPr>
          <w:color w:val="993366"/>
          <w:lang w:val="sv-SE"/>
          <w:rPrChange w:id="3134" w:author="Ericsson" w:date="2020-03-04T13:37:00Z">
            <w:rPr>
              <w:color w:val="993366"/>
            </w:rPr>
          </w:rPrChange>
        </w:rPr>
        <w:t>INTEGER</w:t>
      </w:r>
      <w:r w:rsidRPr="00D733E7">
        <w:rPr>
          <w:lang w:val="sv-SE"/>
          <w:rPrChange w:id="3135" w:author="Ericsson" w:date="2020-03-04T13:37:00Z">
            <w:rPr/>
          </w:rPrChange>
        </w:rPr>
        <w:t>(0..319),</w:t>
      </w:r>
    </w:p>
    <w:p w14:paraId="7194BCEA" w14:textId="77777777" w:rsidR="002C5D28" w:rsidRPr="00D733E7" w:rsidRDefault="002C5D28" w:rsidP="0096519C">
      <w:pPr>
        <w:pStyle w:val="PL"/>
        <w:rPr>
          <w:lang w:val="sv-SE"/>
          <w:rPrChange w:id="3136" w:author="Ericsson" w:date="2020-03-04T13:37:00Z">
            <w:rPr/>
          </w:rPrChange>
        </w:rPr>
      </w:pPr>
      <w:r w:rsidRPr="00D733E7">
        <w:rPr>
          <w:lang w:val="sv-SE"/>
          <w:rPrChange w:id="3137" w:author="Ericsson" w:date="2020-03-04T13:37:00Z">
            <w:rPr/>
          </w:rPrChange>
        </w:rPr>
        <w:t xml:space="preserve">    sl640                                   </w:t>
      </w:r>
      <w:r w:rsidRPr="00D733E7">
        <w:rPr>
          <w:color w:val="993366"/>
          <w:lang w:val="sv-SE"/>
          <w:rPrChange w:id="3138" w:author="Ericsson" w:date="2020-03-04T13:37:00Z">
            <w:rPr>
              <w:color w:val="993366"/>
            </w:rPr>
          </w:rPrChange>
        </w:rPr>
        <w:t>INTEGER</w:t>
      </w:r>
      <w:r w:rsidRPr="00D733E7">
        <w:rPr>
          <w:lang w:val="sv-SE"/>
          <w:rPrChange w:id="3139" w:author="Ericsson" w:date="2020-03-04T13:37:00Z">
            <w:rPr/>
          </w:rPrChange>
        </w:rPr>
        <w:t>(0..639),</w:t>
      </w:r>
    </w:p>
    <w:p w14:paraId="72203F76" w14:textId="77777777" w:rsidR="002C5D28" w:rsidRPr="00D733E7" w:rsidRDefault="002C5D28" w:rsidP="0096519C">
      <w:pPr>
        <w:pStyle w:val="PL"/>
        <w:rPr>
          <w:lang w:val="sv-SE"/>
          <w:rPrChange w:id="3140" w:author="Ericsson" w:date="2020-03-04T13:37:00Z">
            <w:rPr/>
          </w:rPrChange>
        </w:rPr>
      </w:pPr>
      <w:r w:rsidRPr="00D733E7">
        <w:rPr>
          <w:lang w:val="sv-SE"/>
          <w:rPrChange w:id="3141" w:author="Ericsson" w:date="2020-03-04T13:37:00Z">
            <w:rPr/>
          </w:rPrChange>
        </w:rPr>
        <w:t xml:space="preserve">    sl1280                                  </w:t>
      </w:r>
      <w:r w:rsidRPr="00D733E7">
        <w:rPr>
          <w:color w:val="993366"/>
          <w:lang w:val="sv-SE"/>
          <w:rPrChange w:id="3142" w:author="Ericsson" w:date="2020-03-04T13:37:00Z">
            <w:rPr>
              <w:color w:val="993366"/>
            </w:rPr>
          </w:rPrChange>
        </w:rPr>
        <w:t>INTEGER</w:t>
      </w:r>
      <w:r w:rsidRPr="00D733E7">
        <w:rPr>
          <w:lang w:val="sv-SE"/>
          <w:rPrChange w:id="3143" w:author="Ericsson" w:date="2020-03-04T13:37:00Z">
            <w:rPr/>
          </w:rPrChange>
        </w:rPr>
        <w:t>(0..1279),</w:t>
      </w:r>
    </w:p>
    <w:p w14:paraId="5A2F85C8" w14:textId="77777777" w:rsidR="002C5D28" w:rsidRPr="00325D1F" w:rsidRDefault="002C5D28" w:rsidP="0096519C">
      <w:pPr>
        <w:pStyle w:val="PL"/>
      </w:pPr>
      <w:r w:rsidRPr="00D733E7">
        <w:rPr>
          <w:lang w:val="sv-SE"/>
          <w:rPrChange w:id="3144" w:author="Ericsson" w:date="2020-03-04T13:37:00Z">
            <w:rPr/>
          </w:rPrChange>
        </w:rPr>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3145"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3145"/>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3146" w:name="_Toc20426120"/>
      <w:bookmarkStart w:id="3147" w:name="_Toc29321516"/>
      <w:r w:rsidRPr="00325D1F">
        <w:rPr>
          <w:lang w:val="en-GB"/>
        </w:rPr>
        <w:t>–</w:t>
      </w:r>
      <w:r w:rsidRPr="00325D1F">
        <w:rPr>
          <w:lang w:val="en-GB"/>
        </w:rPr>
        <w:tab/>
      </w:r>
      <w:r w:rsidRPr="00325D1F">
        <w:rPr>
          <w:i/>
          <w:lang w:val="en-GB"/>
        </w:rPr>
        <w:t>SRS-TPC-CommandConfig</w:t>
      </w:r>
      <w:bookmarkEnd w:id="3146"/>
      <w:bookmarkEnd w:id="3147"/>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lastRenderedPageBreak/>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3148" w:name="_Toc20426121"/>
      <w:bookmarkStart w:id="3149" w:name="_Toc29321517"/>
      <w:bookmarkStart w:id="3150" w:name="_Hlk535949517"/>
      <w:r w:rsidRPr="00325D1F">
        <w:rPr>
          <w:lang w:val="en-GB"/>
        </w:rPr>
        <w:t>–</w:t>
      </w:r>
      <w:r w:rsidRPr="00325D1F">
        <w:rPr>
          <w:lang w:val="en-GB"/>
        </w:rPr>
        <w:tab/>
      </w:r>
      <w:r w:rsidRPr="00325D1F">
        <w:rPr>
          <w:i/>
          <w:lang w:val="en-GB"/>
        </w:rPr>
        <w:t>SSB-Index</w:t>
      </w:r>
      <w:bookmarkEnd w:id="3148"/>
      <w:bookmarkEnd w:id="3149"/>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3150"/>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3151" w:name="_Toc20426122"/>
      <w:bookmarkStart w:id="3152" w:name="_Toc29321518"/>
      <w:bookmarkStart w:id="3153" w:name="_Hlk536004864"/>
      <w:r w:rsidRPr="00325D1F">
        <w:rPr>
          <w:lang w:val="en-GB"/>
        </w:rPr>
        <w:lastRenderedPageBreak/>
        <w:t>–</w:t>
      </w:r>
      <w:r w:rsidRPr="00325D1F">
        <w:rPr>
          <w:lang w:val="en-GB"/>
        </w:rPr>
        <w:tab/>
      </w:r>
      <w:r w:rsidRPr="00325D1F">
        <w:rPr>
          <w:i/>
          <w:lang w:val="en-GB"/>
        </w:rPr>
        <w:t>SSB-MTC</w:t>
      </w:r>
      <w:bookmarkEnd w:id="3151"/>
      <w:bookmarkEnd w:id="3152"/>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D733E7" w:rsidRDefault="002C5D28" w:rsidP="0096519C">
      <w:pPr>
        <w:pStyle w:val="PL"/>
        <w:rPr>
          <w:lang w:val="sv-SE"/>
          <w:rPrChange w:id="3154" w:author="Ericsson" w:date="2020-03-04T13:37:00Z">
            <w:rPr/>
          </w:rPrChange>
        </w:rPr>
      </w:pPr>
      <w:r w:rsidRPr="00325D1F">
        <w:t xml:space="preserve">        </w:t>
      </w:r>
      <w:r w:rsidRPr="00D733E7">
        <w:rPr>
          <w:lang w:val="sv-SE"/>
          <w:rPrChange w:id="3155" w:author="Ericsson" w:date="2020-03-04T13:37:00Z">
            <w:rPr/>
          </w:rPrChange>
        </w:rPr>
        <w:t xml:space="preserve">sf20                                    </w:t>
      </w:r>
      <w:r w:rsidRPr="00D733E7">
        <w:rPr>
          <w:color w:val="993366"/>
          <w:lang w:val="sv-SE"/>
          <w:rPrChange w:id="3156" w:author="Ericsson" w:date="2020-03-04T13:37:00Z">
            <w:rPr>
              <w:color w:val="993366"/>
            </w:rPr>
          </w:rPrChange>
        </w:rPr>
        <w:t>INTEGER</w:t>
      </w:r>
      <w:r w:rsidRPr="00D733E7">
        <w:rPr>
          <w:lang w:val="sv-SE"/>
          <w:rPrChange w:id="3157" w:author="Ericsson" w:date="2020-03-04T13:37:00Z">
            <w:rPr/>
          </w:rPrChange>
        </w:rPr>
        <w:t xml:space="preserve"> (0..19),</w:t>
      </w:r>
    </w:p>
    <w:p w14:paraId="6DDD762F" w14:textId="77777777" w:rsidR="002C5D28" w:rsidRPr="00D733E7" w:rsidRDefault="002C5D28" w:rsidP="0096519C">
      <w:pPr>
        <w:pStyle w:val="PL"/>
        <w:rPr>
          <w:lang w:val="sv-SE"/>
          <w:rPrChange w:id="3158" w:author="Ericsson" w:date="2020-03-04T13:37:00Z">
            <w:rPr/>
          </w:rPrChange>
        </w:rPr>
      </w:pPr>
      <w:r w:rsidRPr="00D733E7">
        <w:rPr>
          <w:lang w:val="sv-SE"/>
          <w:rPrChange w:id="3159" w:author="Ericsson" w:date="2020-03-04T13:37:00Z">
            <w:rPr/>
          </w:rPrChange>
        </w:rPr>
        <w:t xml:space="preserve">        sf40                                    </w:t>
      </w:r>
      <w:r w:rsidRPr="00D733E7">
        <w:rPr>
          <w:color w:val="993366"/>
          <w:lang w:val="sv-SE"/>
          <w:rPrChange w:id="3160" w:author="Ericsson" w:date="2020-03-04T13:37:00Z">
            <w:rPr>
              <w:color w:val="993366"/>
            </w:rPr>
          </w:rPrChange>
        </w:rPr>
        <w:t>INTEGER</w:t>
      </w:r>
      <w:r w:rsidRPr="00D733E7">
        <w:rPr>
          <w:lang w:val="sv-SE"/>
          <w:rPrChange w:id="3161" w:author="Ericsson" w:date="2020-03-04T13:37:00Z">
            <w:rPr/>
          </w:rPrChange>
        </w:rPr>
        <w:t xml:space="preserve"> (0..39),</w:t>
      </w:r>
    </w:p>
    <w:p w14:paraId="640BDEB6" w14:textId="77777777" w:rsidR="002C5D28" w:rsidRPr="00D733E7" w:rsidRDefault="002C5D28" w:rsidP="0096519C">
      <w:pPr>
        <w:pStyle w:val="PL"/>
        <w:rPr>
          <w:lang w:val="sv-SE"/>
          <w:rPrChange w:id="3162" w:author="Ericsson" w:date="2020-03-04T13:37:00Z">
            <w:rPr/>
          </w:rPrChange>
        </w:rPr>
      </w:pPr>
      <w:r w:rsidRPr="00D733E7">
        <w:rPr>
          <w:lang w:val="sv-SE"/>
          <w:rPrChange w:id="3163" w:author="Ericsson" w:date="2020-03-04T13:37:00Z">
            <w:rPr/>
          </w:rPrChange>
        </w:rPr>
        <w:t xml:space="preserve">        sf80                                    </w:t>
      </w:r>
      <w:r w:rsidRPr="00D733E7">
        <w:rPr>
          <w:color w:val="993366"/>
          <w:lang w:val="sv-SE"/>
          <w:rPrChange w:id="3164" w:author="Ericsson" w:date="2020-03-04T13:37:00Z">
            <w:rPr>
              <w:color w:val="993366"/>
            </w:rPr>
          </w:rPrChange>
        </w:rPr>
        <w:t>INTEGER</w:t>
      </w:r>
      <w:r w:rsidRPr="00D733E7">
        <w:rPr>
          <w:lang w:val="sv-SE"/>
          <w:rPrChange w:id="3165" w:author="Ericsson" w:date="2020-03-04T13:37:00Z">
            <w:rPr/>
          </w:rPrChange>
        </w:rPr>
        <w:t xml:space="preserve"> (0..79),</w:t>
      </w:r>
    </w:p>
    <w:p w14:paraId="366BCCDA" w14:textId="7DF447AB" w:rsidR="002C5D28" w:rsidRPr="00325D1F" w:rsidRDefault="002C5D28" w:rsidP="0096519C">
      <w:pPr>
        <w:pStyle w:val="PL"/>
      </w:pPr>
      <w:r w:rsidRPr="00D733E7">
        <w:rPr>
          <w:lang w:val="sv-SE"/>
          <w:rPrChange w:id="3166" w:author="Ericsson" w:date="2020-03-04T13:37:00Z">
            <w:rPr/>
          </w:rPrChange>
        </w:rPr>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3153"/>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3167" w:name="_Toc20426123"/>
      <w:bookmarkStart w:id="3168" w:name="_Toc29321519"/>
      <w:r w:rsidRPr="00325D1F">
        <w:rPr>
          <w:lang w:val="en-GB"/>
        </w:rPr>
        <w:t>–</w:t>
      </w:r>
      <w:r w:rsidRPr="00325D1F">
        <w:rPr>
          <w:lang w:val="en-GB"/>
        </w:rPr>
        <w:tab/>
      </w:r>
      <w:r w:rsidRPr="00325D1F">
        <w:rPr>
          <w:i/>
          <w:lang w:val="en-GB"/>
        </w:rPr>
        <w:t>SSB-ToMeasure</w:t>
      </w:r>
      <w:bookmarkEnd w:id="3167"/>
      <w:bookmarkEnd w:id="3168"/>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lastRenderedPageBreak/>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3169" w:name="_Toc20426124"/>
      <w:bookmarkStart w:id="3170" w:name="_Toc29321520"/>
      <w:r w:rsidRPr="00325D1F" w:rsidDel="00E2539C">
        <w:rPr>
          <w:lang w:val="en-GB"/>
        </w:rPr>
        <w:t>–</w:t>
      </w:r>
      <w:r w:rsidRPr="00325D1F" w:rsidDel="00E2539C">
        <w:rPr>
          <w:lang w:val="en-GB"/>
        </w:rPr>
        <w:tab/>
      </w:r>
      <w:r w:rsidRPr="00325D1F" w:rsidDel="00E2539C">
        <w:rPr>
          <w:i/>
          <w:lang w:val="en-GB"/>
        </w:rPr>
        <w:t>SS-RSSI-Measurement</w:t>
      </w:r>
      <w:bookmarkEnd w:id="3169"/>
      <w:bookmarkEnd w:id="3170"/>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lastRenderedPageBreak/>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3171" w:name="_Toc20426125"/>
      <w:bookmarkStart w:id="3172" w:name="_Toc29321521"/>
      <w:r w:rsidRPr="00325D1F">
        <w:rPr>
          <w:lang w:val="en-GB"/>
        </w:rPr>
        <w:t>–</w:t>
      </w:r>
      <w:r w:rsidRPr="00325D1F">
        <w:rPr>
          <w:lang w:val="en-GB"/>
        </w:rPr>
        <w:tab/>
      </w:r>
      <w:r w:rsidRPr="00325D1F">
        <w:rPr>
          <w:i/>
          <w:lang w:val="en-GB"/>
        </w:rPr>
        <w:t>SubcarrierSpacing</w:t>
      </w:r>
      <w:bookmarkEnd w:id="3171"/>
      <w:bookmarkEnd w:id="3172"/>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3173" w:name="_Toc20426126"/>
      <w:bookmarkStart w:id="3174" w:name="_Toc29321522"/>
      <w:r w:rsidRPr="00325D1F">
        <w:rPr>
          <w:lang w:val="en-GB"/>
        </w:rPr>
        <w:t>–</w:t>
      </w:r>
      <w:r w:rsidRPr="00325D1F">
        <w:rPr>
          <w:lang w:val="en-GB"/>
        </w:rPr>
        <w:tab/>
      </w:r>
      <w:r w:rsidRPr="00325D1F">
        <w:rPr>
          <w:i/>
          <w:lang w:val="en-GB"/>
        </w:rPr>
        <w:t>TAG-Config</w:t>
      </w:r>
      <w:bookmarkEnd w:id="3173"/>
      <w:bookmarkEnd w:id="3174"/>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D733E7" w:rsidRDefault="002C5D28" w:rsidP="0096519C">
      <w:pPr>
        <w:pStyle w:val="PL"/>
        <w:rPr>
          <w:lang w:val="sv-SE"/>
          <w:rPrChange w:id="3175" w:author="Ericsson" w:date="2020-03-04T13:37:00Z">
            <w:rPr/>
          </w:rPrChange>
        </w:rPr>
      </w:pPr>
      <w:r w:rsidRPr="00D733E7">
        <w:rPr>
          <w:lang w:val="sv-SE"/>
          <w:rPrChange w:id="3176" w:author="Ericsson" w:date="2020-03-04T13:37:00Z">
            <w:rPr/>
          </w:rPrChange>
        </w:rPr>
        <w:t>}</w:t>
      </w:r>
    </w:p>
    <w:p w14:paraId="5A4F6215" w14:textId="77777777" w:rsidR="002C5D28" w:rsidRPr="00D733E7" w:rsidRDefault="002C5D28" w:rsidP="0096519C">
      <w:pPr>
        <w:pStyle w:val="PL"/>
        <w:rPr>
          <w:lang w:val="sv-SE"/>
          <w:rPrChange w:id="3177" w:author="Ericsson" w:date="2020-03-04T13:37:00Z">
            <w:rPr/>
          </w:rPrChange>
        </w:rPr>
      </w:pPr>
    </w:p>
    <w:p w14:paraId="32729CC4" w14:textId="77777777" w:rsidR="002C5D28" w:rsidRPr="00D733E7" w:rsidRDefault="002C5D28" w:rsidP="0096519C">
      <w:pPr>
        <w:pStyle w:val="PL"/>
        <w:rPr>
          <w:lang w:val="sv-SE"/>
          <w:rPrChange w:id="3178" w:author="Ericsson" w:date="2020-03-04T13:37:00Z">
            <w:rPr/>
          </w:rPrChange>
        </w:rPr>
      </w:pPr>
      <w:r w:rsidRPr="00D733E7">
        <w:rPr>
          <w:lang w:val="sv-SE"/>
          <w:rPrChange w:id="3179" w:author="Ericsson" w:date="2020-03-04T13:37:00Z">
            <w:rPr/>
          </w:rPrChange>
        </w:rPr>
        <w:t xml:space="preserve">TAG ::=                             </w:t>
      </w:r>
      <w:r w:rsidRPr="00D733E7">
        <w:rPr>
          <w:color w:val="993366"/>
          <w:lang w:val="sv-SE"/>
          <w:rPrChange w:id="3180" w:author="Ericsson" w:date="2020-03-04T13:37:00Z">
            <w:rPr>
              <w:color w:val="993366"/>
            </w:rPr>
          </w:rPrChange>
        </w:rPr>
        <w:t>SEQUENCE</w:t>
      </w:r>
      <w:r w:rsidRPr="00D733E7">
        <w:rPr>
          <w:lang w:val="sv-SE"/>
          <w:rPrChange w:id="3181" w:author="Ericsson" w:date="2020-03-04T13:37:00Z">
            <w:rPr/>
          </w:rPrChange>
        </w:rPr>
        <w:t xml:space="preserve"> {</w:t>
      </w:r>
    </w:p>
    <w:p w14:paraId="71F4DC93" w14:textId="77777777" w:rsidR="002C5D28" w:rsidRPr="00D733E7" w:rsidRDefault="002C5D28" w:rsidP="0096519C">
      <w:pPr>
        <w:pStyle w:val="PL"/>
        <w:rPr>
          <w:lang w:val="sv-SE"/>
          <w:rPrChange w:id="3182" w:author="Ericsson" w:date="2020-03-04T13:37:00Z">
            <w:rPr/>
          </w:rPrChange>
        </w:rPr>
      </w:pPr>
      <w:r w:rsidRPr="00D733E7">
        <w:rPr>
          <w:lang w:val="sv-SE"/>
          <w:rPrChange w:id="3183" w:author="Ericsson" w:date="2020-03-04T13:37:00Z">
            <w:rPr/>
          </w:rPrChange>
        </w:rPr>
        <w:t xml:space="preserve">    tag-Id                              TAG-Id,</w:t>
      </w:r>
    </w:p>
    <w:p w14:paraId="59BED748" w14:textId="77777777" w:rsidR="002C5D28" w:rsidRPr="00D733E7" w:rsidRDefault="002C5D28" w:rsidP="0096519C">
      <w:pPr>
        <w:pStyle w:val="PL"/>
        <w:rPr>
          <w:lang w:val="sv-SE"/>
          <w:rPrChange w:id="3184" w:author="Ericsson" w:date="2020-03-04T13:37:00Z">
            <w:rPr/>
          </w:rPrChange>
        </w:rPr>
      </w:pPr>
      <w:r w:rsidRPr="00D733E7">
        <w:rPr>
          <w:lang w:val="sv-SE"/>
          <w:rPrChange w:id="3185" w:author="Ericsson" w:date="2020-03-04T13:37:00Z">
            <w:rPr/>
          </w:rPrChange>
        </w:rPr>
        <w:t xml:space="preserve">    timeAlignmentTimer                  TimeAlignmentTimer,</w:t>
      </w:r>
    </w:p>
    <w:p w14:paraId="0955C3F2" w14:textId="77777777" w:rsidR="002C5D28" w:rsidRPr="00D733E7" w:rsidRDefault="002C5D28" w:rsidP="0096519C">
      <w:pPr>
        <w:pStyle w:val="PL"/>
        <w:rPr>
          <w:lang w:val="sv-SE"/>
          <w:rPrChange w:id="3186" w:author="Ericsson" w:date="2020-03-04T13:37:00Z">
            <w:rPr/>
          </w:rPrChange>
        </w:rPr>
      </w:pPr>
      <w:r w:rsidRPr="00D733E7">
        <w:rPr>
          <w:lang w:val="sv-SE"/>
          <w:rPrChange w:id="3187" w:author="Ericsson" w:date="2020-03-04T13:37:00Z">
            <w:rPr/>
          </w:rPrChange>
        </w:rPr>
        <w:t xml:space="preserve">    ...</w:t>
      </w:r>
    </w:p>
    <w:p w14:paraId="3A4AC5C6" w14:textId="77777777" w:rsidR="002C5D28" w:rsidRPr="00D733E7" w:rsidRDefault="002C5D28" w:rsidP="0096519C">
      <w:pPr>
        <w:pStyle w:val="PL"/>
        <w:rPr>
          <w:lang w:val="sv-SE"/>
          <w:rPrChange w:id="3188" w:author="Ericsson" w:date="2020-03-04T13:37:00Z">
            <w:rPr/>
          </w:rPrChange>
        </w:rPr>
      </w:pPr>
      <w:r w:rsidRPr="00D733E7">
        <w:rPr>
          <w:lang w:val="sv-SE"/>
          <w:rPrChange w:id="3189" w:author="Ericsson" w:date="2020-03-04T13:37:00Z">
            <w:rPr/>
          </w:rPrChange>
        </w:rPr>
        <w:t>}</w:t>
      </w:r>
    </w:p>
    <w:p w14:paraId="619212DF" w14:textId="77777777" w:rsidR="002C5D28" w:rsidRPr="00D733E7" w:rsidRDefault="002C5D28" w:rsidP="0096519C">
      <w:pPr>
        <w:pStyle w:val="PL"/>
        <w:rPr>
          <w:lang w:val="sv-SE"/>
          <w:rPrChange w:id="3190" w:author="Ericsson" w:date="2020-03-04T13:37:00Z">
            <w:rPr/>
          </w:rPrChange>
        </w:rPr>
      </w:pPr>
    </w:p>
    <w:p w14:paraId="3BEADBF7" w14:textId="77777777" w:rsidR="002C5D28" w:rsidRPr="00D733E7" w:rsidRDefault="002C5D28" w:rsidP="0096519C">
      <w:pPr>
        <w:pStyle w:val="PL"/>
        <w:rPr>
          <w:lang w:val="sv-SE"/>
          <w:rPrChange w:id="3191" w:author="Ericsson" w:date="2020-03-04T13:37:00Z">
            <w:rPr/>
          </w:rPrChange>
        </w:rPr>
      </w:pPr>
      <w:r w:rsidRPr="00D733E7">
        <w:rPr>
          <w:lang w:val="sv-SE"/>
          <w:rPrChange w:id="3192" w:author="Ericsson" w:date="2020-03-04T13:37:00Z">
            <w:rPr/>
          </w:rPrChange>
        </w:rPr>
        <w:t xml:space="preserve">TAG-Id ::=                          </w:t>
      </w:r>
      <w:r w:rsidRPr="00D733E7">
        <w:rPr>
          <w:color w:val="993366"/>
          <w:lang w:val="sv-SE"/>
          <w:rPrChange w:id="3193" w:author="Ericsson" w:date="2020-03-04T13:37:00Z">
            <w:rPr>
              <w:color w:val="993366"/>
            </w:rPr>
          </w:rPrChange>
        </w:rPr>
        <w:t>INTEGER</w:t>
      </w:r>
      <w:r w:rsidRPr="00D733E7">
        <w:rPr>
          <w:lang w:val="sv-SE"/>
          <w:rPrChange w:id="3194" w:author="Ericsson" w:date="2020-03-04T13:37:00Z">
            <w:rPr/>
          </w:rPrChange>
        </w:rPr>
        <w:t xml:space="preserve"> (0..maxNrofTAGs-1)</w:t>
      </w:r>
    </w:p>
    <w:p w14:paraId="3C055C3C" w14:textId="77777777" w:rsidR="002C5D28" w:rsidRPr="00D733E7" w:rsidRDefault="002C5D28" w:rsidP="0096519C">
      <w:pPr>
        <w:pStyle w:val="PL"/>
        <w:rPr>
          <w:lang w:val="sv-SE"/>
          <w:rPrChange w:id="3195" w:author="Ericsson" w:date="2020-03-04T13:37:00Z">
            <w:rPr/>
          </w:rPrChange>
        </w:rPr>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lastRenderedPageBreak/>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3196" w:name="_Toc20426127"/>
      <w:bookmarkStart w:id="3197" w:name="_Toc29321523"/>
      <w:r w:rsidRPr="00325D1F">
        <w:rPr>
          <w:lang w:val="en-GB"/>
        </w:rPr>
        <w:t>–</w:t>
      </w:r>
      <w:r w:rsidRPr="00325D1F">
        <w:rPr>
          <w:lang w:val="en-GB"/>
        </w:rPr>
        <w:tab/>
      </w:r>
      <w:r w:rsidRPr="00325D1F">
        <w:rPr>
          <w:i/>
          <w:lang w:val="en-GB"/>
        </w:rPr>
        <w:t>TCI-State</w:t>
      </w:r>
      <w:bookmarkEnd w:id="3196"/>
      <w:bookmarkEnd w:id="3197"/>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3198" w:name="_Toc20426128"/>
      <w:bookmarkStart w:id="3199" w:name="_Toc29321524"/>
      <w:r w:rsidRPr="00325D1F">
        <w:rPr>
          <w:lang w:val="en-GB"/>
        </w:rPr>
        <w:t>–</w:t>
      </w:r>
      <w:r w:rsidRPr="00325D1F">
        <w:rPr>
          <w:lang w:val="en-GB"/>
        </w:rPr>
        <w:tab/>
      </w:r>
      <w:r w:rsidRPr="00325D1F">
        <w:rPr>
          <w:i/>
          <w:lang w:val="en-GB"/>
        </w:rPr>
        <w:t>TCI-StateId</w:t>
      </w:r>
      <w:bookmarkEnd w:id="3198"/>
      <w:bookmarkEnd w:id="3199"/>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3200" w:name="_Toc20426129"/>
      <w:bookmarkStart w:id="3201" w:name="_Toc29321525"/>
      <w:r w:rsidRPr="00325D1F">
        <w:rPr>
          <w:lang w:val="en-GB"/>
        </w:rPr>
        <w:t>–</w:t>
      </w:r>
      <w:r w:rsidRPr="00325D1F">
        <w:rPr>
          <w:lang w:val="en-GB"/>
        </w:rPr>
        <w:tab/>
      </w:r>
      <w:r w:rsidRPr="00325D1F">
        <w:rPr>
          <w:i/>
          <w:lang w:val="en-GB"/>
        </w:rPr>
        <w:t>TDD-UL-DL-Config</w:t>
      </w:r>
      <w:bookmarkEnd w:id="3200"/>
      <w:r w:rsidR="00433C77" w:rsidRPr="00325D1F">
        <w:rPr>
          <w:i/>
          <w:lang w:val="en-GB"/>
        </w:rPr>
        <w:t>Common</w:t>
      </w:r>
      <w:bookmarkEnd w:id="3201"/>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lastRenderedPageBreak/>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D733E7" w:rsidRDefault="002C5D28" w:rsidP="0096519C">
      <w:pPr>
        <w:pStyle w:val="PL"/>
        <w:rPr>
          <w:lang w:val="sv-SE"/>
          <w:rPrChange w:id="3202" w:author="Ericsson" w:date="2020-03-04T13:37:00Z">
            <w:rPr/>
          </w:rPrChange>
        </w:rPr>
      </w:pPr>
      <w:r w:rsidRPr="00325D1F">
        <w:t xml:space="preserve">    </w:t>
      </w:r>
      <w:r w:rsidRPr="00D733E7">
        <w:rPr>
          <w:lang w:val="sv-SE"/>
          <w:rPrChange w:id="3203" w:author="Ericsson" w:date="2020-03-04T13:37:00Z">
            <w:rPr/>
          </w:rPrChange>
        </w:rPr>
        <w:t xml:space="preserve">nrofUplinkSlots                     </w:t>
      </w:r>
      <w:r w:rsidRPr="00D733E7">
        <w:rPr>
          <w:color w:val="993366"/>
          <w:lang w:val="sv-SE"/>
          <w:rPrChange w:id="3204" w:author="Ericsson" w:date="2020-03-04T13:37:00Z">
            <w:rPr>
              <w:color w:val="993366"/>
            </w:rPr>
          </w:rPrChange>
        </w:rPr>
        <w:t>INTEGER</w:t>
      </w:r>
      <w:r w:rsidRPr="00D733E7">
        <w:rPr>
          <w:lang w:val="sv-SE"/>
          <w:rPrChange w:id="3205" w:author="Ericsson" w:date="2020-03-04T13:37:00Z">
            <w:rPr/>
          </w:rPrChange>
        </w:rPr>
        <w:t xml:space="preserve"> (0..maxNrofSlots),</w:t>
      </w:r>
    </w:p>
    <w:p w14:paraId="29084FE4" w14:textId="77777777" w:rsidR="002C5D28" w:rsidRPr="00D733E7" w:rsidRDefault="002C5D28" w:rsidP="0096519C">
      <w:pPr>
        <w:pStyle w:val="PL"/>
        <w:rPr>
          <w:lang w:val="sv-SE"/>
          <w:rPrChange w:id="3206" w:author="Ericsson" w:date="2020-03-04T13:37:00Z">
            <w:rPr/>
          </w:rPrChange>
        </w:rPr>
      </w:pPr>
      <w:r w:rsidRPr="00D733E7">
        <w:rPr>
          <w:lang w:val="sv-SE"/>
          <w:rPrChange w:id="3207" w:author="Ericsson" w:date="2020-03-04T13:37:00Z">
            <w:rPr/>
          </w:rPrChange>
        </w:rPr>
        <w:t xml:space="preserve">    nrofUplinkSymbols                   </w:t>
      </w:r>
      <w:r w:rsidRPr="00D733E7">
        <w:rPr>
          <w:color w:val="993366"/>
          <w:lang w:val="sv-SE"/>
          <w:rPrChange w:id="3208" w:author="Ericsson" w:date="2020-03-04T13:37:00Z">
            <w:rPr>
              <w:color w:val="993366"/>
            </w:rPr>
          </w:rPrChange>
        </w:rPr>
        <w:t>INTEGER</w:t>
      </w:r>
      <w:r w:rsidRPr="00D733E7">
        <w:rPr>
          <w:lang w:val="sv-SE"/>
          <w:rPrChange w:id="3209" w:author="Ericsson" w:date="2020-03-04T13:37:00Z">
            <w:rPr/>
          </w:rPrChange>
        </w:rPr>
        <w:t xml:space="preserve"> (0..maxNrofSymbols-1),</w:t>
      </w:r>
    </w:p>
    <w:p w14:paraId="3EEDA768" w14:textId="77777777" w:rsidR="002C5D28" w:rsidRPr="00325D1F" w:rsidRDefault="002C5D28" w:rsidP="0096519C">
      <w:pPr>
        <w:pStyle w:val="PL"/>
      </w:pPr>
      <w:r w:rsidRPr="00D733E7">
        <w:rPr>
          <w:lang w:val="sv-SE"/>
          <w:rPrChange w:id="3210" w:author="Ericsson" w:date="2020-03-04T13:37:00Z">
            <w:rPr/>
          </w:rPrChange>
        </w:rPr>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3211" w:name="_Toc29321526"/>
      <w:r w:rsidRPr="00325D1F">
        <w:rPr>
          <w:lang w:val="en-GB"/>
        </w:rPr>
        <w:t>–</w:t>
      </w:r>
      <w:r w:rsidRPr="00325D1F">
        <w:rPr>
          <w:lang w:val="en-GB"/>
        </w:rPr>
        <w:tab/>
      </w:r>
      <w:r w:rsidRPr="00325D1F">
        <w:rPr>
          <w:i/>
          <w:lang w:val="en-GB"/>
        </w:rPr>
        <w:t>TDD-UL-DL-ConfigDedicated</w:t>
      </w:r>
      <w:bookmarkEnd w:id="3211"/>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lastRenderedPageBreak/>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D733E7" w:rsidRDefault="00433C77" w:rsidP="00433C77">
      <w:pPr>
        <w:pStyle w:val="PL"/>
        <w:rPr>
          <w:lang w:val="sv-SE"/>
          <w:rPrChange w:id="3212" w:author="Ericsson" w:date="2020-03-04T13:37:00Z">
            <w:rPr/>
          </w:rPrChange>
        </w:rPr>
      </w:pPr>
      <w:r w:rsidRPr="00325D1F">
        <w:t xml:space="preserve">        </w:t>
      </w:r>
      <w:r w:rsidRPr="00D733E7">
        <w:rPr>
          <w:lang w:val="sv-SE"/>
          <w:rPrChange w:id="3213" w:author="Ericsson" w:date="2020-03-04T13:37:00Z">
            <w:rPr/>
          </w:rPrChange>
        </w:rPr>
        <w:t>}</w:t>
      </w:r>
    </w:p>
    <w:p w14:paraId="5771BFB1" w14:textId="77777777" w:rsidR="00433C77" w:rsidRPr="00D733E7" w:rsidRDefault="00433C77" w:rsidP="00433C77">
      <w:pPr>
        <w:pStyle w:val="PL"/>
        <w:rPr>
          <w:lang w:val="sv-SE"/>
          <w:rPrChange w:id="3214" w:author="Ericsson" w:date="2020-03-04T13:37:00Z">
            <w:rPr/>
          </w:rPrChange>
        </w:rPr>
      </w:pPr>
      <w:r w:rsidRPr="00D733E7">
        <w:rPr>
          <w:lang w:val="sv-SE"/>
          <w:rPrChange w:id="3215" w:author="Ericsson" w:date="2020-03-04T13:37:00Z">
            <w:rPr/>
          </w:rPrChange>
        </w:rPr>
        <w:t xml:space="preserve">    }</w:t>
      </w:r>
    </w:p>
    <w:p w14:paraId="41D3C670" w14:textId="77777777" w:rsidR="00433C77" w:rsidRPr="00D733E7" w:rsidRDefault="00433C77" w:rsidP="00433C77">
      <w:pPr>
        <w:pStyle w:val="PL"/>
        <w:rPr>
          <w:lang w:val="sv-SE"/>
          <w:rPrChange w:id="3216" w:author="Ericsson" w:date="2020-03-04T13:37:00Z">
            <w:rPr/>
          </w:rPrChange>
        </w:rPr>
      </w:pPr>
      <w:r w:rsidRPr="00D733E7">
        <w:rPr>
          <w:lang w:val="sv-SE"/>
          <w:rPrChange w:id="3217" w:author="Ericsson" w:date="2020-03-04T13:37:00Z">
            <w:rPr/>
          </w:rPrChange>
        </w:rPr>
        <w:t>}</w:t>
      </w:r>
    </w:p>
    <w:p w14:paraId="7470880F" w14:textId="77777777" w:rsidR="00433C77" w:rsidRPr="00D733E7" w:rsidRDefault="00433C77" w:rsidP="00433C77">
      <w:pPr>
        <w:pStyle w:val="PL"/>
        <w:rPr>
          <w:lang w:val="sv-SE"/>
          <w:rPrChange w:id="3218" w:author="Ericsson" w:date="2020-03-04T13:37:00Z">
            <w:rPr/>
          </w:rPrChange>
        </w:rPr>
      </w:pPr>
    </w:p>
    <w:p w14:paraId="1C208B55" w14:textId="77777777" w:rsidR="00433C77" w:rsidRPr="00D733E7" w:rsidRDefault="00433C77" w:rsidP="00433C77">
      <w:pPr>
        <w:pStyle w:val="PL"/>
        <w:rPr>
          <w:lang w:val="sv-SE"/>
          <w:rPrChange w:id="3219" w:author="Ericsson" w:date="2020-03-04T13:37:00Z">
            <w:rPr/>
          </w:rPrChange>
        </w:rPr>
      </w:pPr>
      <w:r w:rsidRPr="00D733E7">
        <w:rPr>
          <w:lang w:val="sv-SE"/>
          <w:rPrChange w:id="3220" w:author="Ericsson" w:date="2020-03-04T13:37:00Z">
            <w:rPr/>
          </w:rPrChange>
        </w:rPr>
        <w:t xml:space="preserve">TDD-UL-DL-SlotIndex ::=             </w:t>
      </w:r>
      <w:r w:rsidRPr="00D733E7">
        <w:rPr>
          <w:color w:val="993366"/>
          <w:lang w:val="sv-SE"/>
          <w:rPrChange w:id="3221" w:author="Ericsson" w:date="2020-03-04T13:37:00Z">
            <w:rPr>
              <w:color w:val="993366"/>
            </w:rPr>
          </w:rPrChange>
        </w:rPr>
        <w:t>INTEGER</w:t>
      </w:r>
      <w:r w:rsidRPr="00D733E7">
        <w:rPr>
          <w:lang w:val="sv-SE"/>
          <w:rPrChange w:id="3222" w:author="Ericsson" w:date="2020-03-04T13:37:00Z">
            <w:rPr/>
          </w:rPrChange>
        </w:rPr>
        <w:t xml:space="preserve"> (0..maxNrofSlots-1)</w:t>
      </w:r>
    </w:p>
    <w:p w14:paraId="278DF44D" w14:textId="77777777" w:rsidR="00433C77" w:rsidRPr="00D733E7" w:rsidRDefault="00433C77" w:rsidP="00433C77">
      <w:pPr>
        <w:pStyle w:val="PL"/>
        <w:rPr>
          <w:lang w:val="sv-SE"/>
          <w:rPrChange w:id="3223" w:author="Ericsson" w:date="2020-03-04T13:37:00Z">
            <w:rPr/>
          </w:rPrChange>
        </w:rPr>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322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3225" w:name="_Toc20426130"/>
      <w:bookmarkStart w:id="3226" w:name="_Toc29321527"/>
      <w:bookmarkEnd w:id="3224"/>
      <w:r w:rsidRPr="00325D1F">
        <w:rPr>
          <w:lang w:val="en-GB"/>
        </w:rPr>
        <w:t>–</w:t>
      </w:r>
      <w:r w:rsidRPr="00325D1F">
        <w:rPr>
          <w:lang w:val="en-GB"/>
        </w:rPr>
        <w:tab/>
      </w:r>
      <w:r w:rsidRPr="00325D1F">
        <w:rPr>
          <w:i/>
          <w:noProof/>
          <w:lang w:val="en-GB"/>
        </w:rPr>
        <w:t>TrackingAreaCode</w:t>
      </w:r>
      <w:bookmarkEnd w:id="3225"/>
      <w:bookmarkEnd w:id="3226"/>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lastRenderedPageBreak/>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3227" w:name="_Toc20426131"/>
      <w:bookmarkStart w:id="3228"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3227"/>
      <w:bookmarkEnd w:id="3228"/>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3229" w:name="_Toc20426132"/>
      <w:bookmarkStart w:id="3230"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3229"/>
      <w:bookmarkEnd w:id="3230"/>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3231" w:name="_Toc20426133"/>
      <w:bookmarkStart w:id="3232" w:name="_Toc29321530"/>
      <w:r w:rsidRPr="00325D1F">
        <w:rPr>
          <w:i/>
          <w:lang w:val="en-GB"/>
        </w:rPr>
        <w:t>–</w:t>
      </w:r>
      <w:r w:rsidRPr="00325D1F">
        <w:rPr>
          <w:i/>
          <w:lang w:val="en-GB"/>
        </w:rPr>
        <w:tab/>
        <w:t>UAC-BarringInfoSetIndex</w:t>
      </w:r>
      <w:bookmarkEnd w:id="3231"/>
      <w:bookmarkEnd w:id="3232"/>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lastRenderedPageBreak/>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3233" w:name="_Toc20426134"/>
      <w:bookmarkStart w:id="3234" w:name="_Toc29321531"/>
      <w:r w:rsidRPr="00325D1F">
        <w:rPr>
          <w:i/>
          <w:lang w:val="en-GB"/>
        </w:rPr>
        <w:t>–</w:t>
      </w:r>
      <w:r w:rsidRPr="00325D1F">
        <w:rPr>
          <w:i/>
          <w:lang w:val="en-GB"/>
        </w:rPr>
        <w:tab/>
        <w:t>UAC-BarringInfoSetList</w:t>
      </w:r>
      <w:bookmarkEnd w:id="3233"/>
      <w:bookmarkEnd w:id="3234"/>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3235" w:name="_Toc20426135"/>
      <w:bookmarkStart w:id="3236" w:name="_Toc29321532"/>
      <w:r w:rsidRPr="00325D1F">
        <w:rPr>
          <w:i/>
          <w:lang w:val="en-GB"/>
        </w:rPr>
        <w:lastRenderedPageBreak/>
        <w:t>–</w:t>
      </w:r>
      <w:r w:rsidRPr="00325D1F">
        <w:rPr>
          <w:i/>
          <w:lang w:val="en-GB"/>
        </w:rPr>
        <w:tab/>
        <w:t>UAC-BarringPerCatList</w:t>
      </w:r>
      <w:bookmarkEnd w:id="3235"/>
      <w:bookmarkEnd w:id="3236"/>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3237" w:name="_Toc20426136"/>
      <w:bookmarkStart w:id="3238" w:name="_Toc29321533"/>
      <w:r w:rsidRPr="00325D1F">
        <w:rPr>
          <w:i/>
          <w:lang w:val="en-GB"/>
        </w:rPr>
        <w:t>–</w:t>
      </w:r>
      <w:r w:rsidRPr="00325D1F">
        <w:rPr>
          <w:i/>
          <w:lang w:val="en-GB"/>
        </w:rPr>
        <w:tab/>
        <w:t>UAC-BarringPerPLMN-List</w:t>
      </w:r>
      <w:bookmarkEnd w:id="3237"/>
      <w:bookmarkEnd w:id="3238"/>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lastRenderedPageBreak/>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3239" w:name="_Hlk514922673"/>
    </w:p>
    <w:p w14:paraId="36F105A2" w14:textId="77777777" w:rsidR="002C5D28" w:rsidRPr="00325D1F" w:rsidRDefault="002C5D28" w:rsidP="002C5D28">
      <w:pPr>
        <w:pStyle w:val="Heading4"/>
        <w:rPr>
          <w:rFonts w:eastAsia="SimSun"/>
          <w:lang w:val="en-GB"/>
        </w:rPr>
      </w:pPr>
      <w:bookmarkStart w:id="3240" w:name="_Toc20426137"/>
      <w:bookmarkStart w:id="3241"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3240"/>
      <w:bookmarkEnd w:id="3241"/>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3242" w:name="_Toc20426138"/>
      <w:bookmarkStart w:id="3243" w:name="_Toc29321535"/>
      <w:r w:rsidRPr="00325D1F">
        <w:rPr>
          <w:i/>
          <w:lang w:val="en-GB"/>
        </w:rPr>
        <w:t>–</w:t>
      </w:r>
      <w:r w:rsidRPr="00325D1F">
        <w:rPr>
          <w:i/>
          <w:lang w:val="en-GB"/>
        </w:rPr>
        <w:tab/>
        <w:t>UplinkConfigCommon</w:t>
      </w:r>
      <w:bookmarkEnd w:id="3242"/>
      <w:bookmarkEnd w:id="3243"/>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lastRenderedPageBreak/>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3239"/>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3244" w:name="_Toc20426139"/>
      <w:bookmarkStart w:id="3245" w:name="_Toc29321536"/>
      <w:r w:rsidRPr="00325D1F">
        <w:rPr>
          <w:lang w:val="en-GB"/>
        </w:rPr>
        <w:t>–</w:t>
      </w:r>
      <w:r w:rsidRPr="00325D1F">
        <w:rPr>
          <w:lang w:val="en-GB"/>
        </w:rPr>
        <w:tab/>
      </w:r>
      <w:r w:rsidRPr="00325D1F">
        <w:rPr>
          <w:i/>
          <w:lang w:val="en-GB"/>
        </w:rPr>
        <w:t>UplinkConfigCommonSIB</w:t>
      </w:r>
      <w:bookmarkEnd w:id="3244"/>
      <w:bookmarkEnd w:id="3245"/>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3246" w:name="_Toc20426140"/>
      <w:bookmarkStart w:id="3247"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3246"/>
      <w:bookmarkEnd w:id="3247"/>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lastRenderedPageBreak/>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3248"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3249" w:name="_Toc20426141"/>
      <w:bookmarkStart w:id="3250" w:name="_Toc29321538"/>
      <w:bookmarkEnd w:id="3248"/>
      <w:r w:rsidRPr="00325D1F">
        <w:rPr>
          <w:lang w:val="en-GB"/>
        </w:rPr>
        <w:lastRenderedPageBreak/>
        <w:t>–</w:t>
      </w:r>
      <w:r w:rsidRPr="00325D1F">
        <w:rPr>
          <w:lang w:val="en-GB"/>
        </w:rPr>
        <w:tab/>
      </w:r>
      <w:r w:rsidRPr="00325D1F">
        <w:rPr>
          <w:i/>
          <w:lang w:val="en-GB"/>
        </w:rPr>
        <w:t>ZP-CSI-RS-Resource</w:t>
      </w:r>
      <w:bookmarkEnd w:id="3249"/>
      <w:bookmarkEnd w:id="3250"/>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3251" w:name="_Toc20426142"/>
      <w:bookmarkStart w:id="3252" w:name="_Toc29321539"/>
      <w:r w:rsidRPr="00325D1F">
        <w:rPr>
          <w:lang w:val="en-GB"/>
        </w:rPr>
        <w:t>–</w:t>
      </w:r>
      <w:r w:rsidRPr="00325D1F">
        <w:rPr>
          <w:lang w:val="en-GB"/>
        </w:rPr>
        <w:tab/>
      </w:r>
      <w:r w:rsidRPr="00325D1F">
        <w:rPr>
          <w:i/>
          <w:lang w:val="en-GB"/>
        </w:rPr>
        <w:t>ZP-CSI-RS-ResourceSet</w:t>
      </w:r>
      <w:bookmarkEnd w:id="3251"/>
      <w:bookmarkEnd w:id="3252"/>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lastRenderedPageBreak/>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3253" w:name="_Toc20426143"/>
      <w:bookmarkStart w:id="3254" w:name="_Toc29321540"/>
      <w:r w:rsidRPr="00325D1F">
        <w:rPr>
          <w:lang w:val="en-GB"/>
        </w:rPr>
        <w:t>–</w:t>
      </w:r>
      <w:r w:rsidRPr="00325D1F">
        <w:rPr>
          <w:lang w:val="en-GB"/>
        </w:rPr>
        <w:tab/>
      </w:r>
      <w:r w:rsidRPr="00325D1F">
        <w:rPr>
          <w:i/>
          <w:lang w:val="en-GB"/>
        </w:rPr>
        <w:t>ZP-CSI-RS-ResourceSetId</w:t>
      </w:r>
      <w:bookmarkEnd w:id="3253"/>
      <w:bookmarkEnd w:id="3254"/>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3255" w:name="_Toc20426144"/>
      <w:bookmarkStart w:id="3256" w:name="_Toc29321541"/>
      <w:r w:rsidRPr="00325D1F">
        <w:rPr>
          <w:lang w:val="en-GB"/>
        </w:rPr>
        <w:t>6.3.3</w:t>
      </w:r>
      <w:r w:rsidRPr="00325D1F">
        <w:rPr>
          <w:lang w:val="en-GB"/>
        </w:rPr>
        <w:tab/>
        <w:t>UE capability information elements</w:t>
      </w:r>
      <w:bookmarkEnd w:id="3255"/>
      <w:bookmarkEnd w:id="3256"/>
    </w:p>
    <w:p w14:paraId="382EB701" w14:textId="77777777" w:rsidR="002C5D28" w:rsidRPr="00325D1F" w:rsidRDefault="002C5D28" w:rsidP="002C5D28">
      <w:pPr>
        <w:pStyle w:val="Heading4"/>
        <w:rPr>
          <w:lang w:val="en-GB"/>
        </w:rPr>
      </w:pPr>
      <w:bookmarkStart w:id="3257" w:name="_Toc20426145"/>
      <w:bookmarkStart w:id="3258" w:name="_Toc29321542"/>
      <w:r w:rsidRPr="00325D1F">
        <w:rPr>
          <w:lang w:val="en-GB"/>
        </w:rPr>
        <w:t>–</w:t>
      </w:r>
      <w:r w:rsidRPr="00325D1F">
        <w:rPr>
          <w:lang w:val="en-GB"/>
        </w:rPr>
        <w:tab/>
      </w:r>
      <w:r w:rsidRPr="00325D1F">
        <w:rPr>
          <w:i/>
          <w:lang w:val="en-GB"/>
        </w:rPr>
        <w:t>AccessStratumRelease</w:t>
      </w:r>
      <w:bookmarkEnd w:id="3257"/>
      <w:bookmarkEnd w:id="3258"/>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3259" w:name="_Toc20426146"/>
      <w:bookmarkStart w:id="3260" w:name="_Toc29321543"/>
      <w:r w:rsidRPr="00325D1F">
        <w:rPr>
          <w:lang w:val="en-GB"/>
        </w:rPr>
        <w:lastRenderedPageBreak/>
        <w:t>–</w:t>
      </w:r>
      <w:r w:rsidRPr="00325D1F">
        <w:rPr>
          <w:lang w:val="en-GB"/>
        </w:rPr>
        <w:tab/>
      </w:r>
      <w:r w:rsidRPr="00325D1F">
        <w:rPr>
          <w:i/>
          <w:noProof/>
          <w:lang w:val="en-GB"/>
        </w:rPr>
        <w:t>BandCombinationList</w:t>
      </w:r>
      <w:bookmarkEnd w:id="3259"/>
      <w:bookmarkEnd w:id="3260"/>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3261" w:name="_Hlk535846965"/>
      <w:r w:rsidRPr="00325D1F">
        <w:t>supportedBandwidthCombinationSet</w:t>
      </w:r>
      <w:bookmarkEnd w:id="3261"/>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3262"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3262"/>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lastRenderedPageBreak/>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3263" w:name="_Toc20426147"/>
      <w:bookmarkStart w:id="3264" w:name="_Toc29321544"/>
      <w:r w:rsidRPr="00325D1F">
        <w:rPr>
          <w:lang w:val="en-GB"/>
        </w:rPr>
        <w:t>–</w:t>
      </w:r>
      <w:r w:rsidRPr="00325D1F">
        <w:rPr>
          <w:lang w:val="en-GB"/>
        </w:rPr>
        <w:tab/>
      </w:r>
      <w:r w:rsidRPr="00325D1F">
        <w:rPr>
          <w:i/>
          <w:noProof/>
          <w:lang w:val="en-GB"/>
        </w:rPr>
        <w:t>CA-BandwidthClassEUTRA</w:t>
      </w:r>
      <w:bookmarkEnd w:id="3263"/>
      <w:bookmarkEnd w:id="3264"/>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3265" w:name="_Toc20426148"/>
      <w:bookmarkStart w:id="3266" w:name="_Toc29321545"/>
      <w:r w:rsidRPr="00325D1F">
        <w:rPr>
          <w:lang w:val="en-GB"/>
        </w:rPr>
        <w:t>–</w:t>
      </w:r>
      <w:r w:rsidRPr="00325D1F">
        <w:rPr>
          <w:lang w:val="en-GB"/>
        </w:rPr>
        <w:tab/>
      </w:r>
      <w:r w:rsidRPr="00325D1F">
        <w:rPr>
          <w:i/>
          <w:noProof/>
          <w:lang w:val="en-GB"/>
        </w:rPr>
        <w:t>CA-BandwidthClassNR</w:t>
      </w:r>
      <w:bookmarkEnd w:id="3265"/>
      <w:bookmarkEnd w:id="3266"/>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3267" w:name="_Toc20426149"/>
      <w:bookmarkStart w:id="3268" w:name="_Toc29321546"/>
      <w:r w:rsidRPr="00325D1F">
        <w:rPr>
          <w:lang w:val="en-GB"/>
        </w:rPr>
        <w:t>–</w:t>
      </w:r>
      <w:r w:rsidRPr="00325D1F">
        <w:rPr>
          <w:lang w:val="en-GB"/>
        </w:rPr>
        <w:tab/>
      </w:r>
      <w:r w:rsidRPr="00325D1F">
        <w:rPr>
          <w:i/>
          <w:noProof/>
          <w:lang w:val="en-GB"/>
        </w:rPr>
        <w:t>CA-ParametersEUTRA</w:t>
      </w:r>
      <w:bookmarkEnd w:id="3267"/>
      <w:bookmarkEnd w:id="3268"/>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3269" w:name="_Toc20426150"/>
      <w:bookmarkStart w:id="3270" w:name="_Toc29321547"/>
      <w:r w:rsidRPr="00325D1F">
        <w:rPr>
          <w:lang w:val="en-GB"/>
        </w:rPr>
        <w:t>–</w:t>
      </w:r>
      <w:r w:rsidRPr="00325D1F">
        <w:rPr>
          <w:lang w:val="en-GB"/>
        </w:rPr>
        <w:tab/>
      </w:r>
      <w:r w:rsidRPr="00325D1F">
        <w:rPr>
          <w:i/>
          <w:lang w:val="en-GB"/>
        </w:rPr>
        <w:t>CA-ParametersNR</w:t>
      </w:r>
      <w:bookmarkEnd w:id="3269"/>
      <w:bookmarkEnd w:id="3270"/>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lastRenderedPageBreak/>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3271" w:name="_Hlk2994945"/>
      <w:r w:rsidRPr="00325D1F">
        <w:t xml:space="preserve">    </w:t>
      </w:r>
      <w:r w:rsidR="00451C19" w:rsidRPr="00325D1F">
        <w:t>dummy</w:t>
      </w:r>
      <w:bookmarkEnd w:id="3271"/>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3272" w:name="_Toc20426151"/>
      <w:bookmarkStart w:id="3273" w:name="_Toc29321548"/>
      <w:r w:rsidRPr="00325D1F">
        <w:rPr>
          <w:lang w:val="en-GB"/>
        </w:rPr>
        <w:t>–</w:t>
      </w:r>
      <w:r w:rsidRPr="00325D1F">
        <w:rPr>
          <w:lang w:val="en-GB"/>
        </w:rPr>
        <w:tab/>
      </w:r>
      <w:bookmarkStart w:id="3274" w:name="_Hlk9949516"/>
      <w:r w:rsidRPr="00325D1F">
        <w:rPr>
          <w:lang w:val="en-GB"/>
        </w:rPr>
        <w:t>CA-ParametersNRDC</w:t>
      </w:r>
      <w:bookmarkEnd w:id="3272"/>
      <w:bookmarkEnd w:id="3273"/>
      <w:bookmarkEnd w:id="3274"/>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lastRenderedPageBreak/>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3275" w:name="_Toc20426152"/>
      <w:bookmarkStart w:id="3276" w:name="_Toc29321549"/>
      <w:r w:rsidRPr="00325D1F">
        <w:rPr>
          <w:lang w:val="en-GB"/>
        </w:rPr>
        <w:t>–</w:t>
      </w:r>
      <w:r w:rsidRPr="00325D1F">
        <w:rPr>
          <w:lang w:val="en-GB"/>
        </w:rPr>
        <w:tab/>
      </w:r>
      <w:r w:rsidRPr="00325D1F">
        <w:rPr>
          <w:i/>
          <w:lang w:val="en-GB"/>
        </w:rPr>
        <w:t>CodebookParameters</w:t>
      </w:r>
      <w:bookmarkEnd w:id="3275"/>
      <w:bookmarkEnd w:id="3276"/>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lastRenderedPageBreak/>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3277" w:name="_Toc20426153"/>
      <w:bookmarkStart w:id="3278" w:name="_Toc29321550"/>
      <w:r w:rsidRPr="00325D1F">
        <w:rPr>
          <w:lang w:val="en-GB"/>
        </w:rPr>
        <w:t>–</w:t>
      </w:r>
      <w:r w:rsidRPr="00325D1F">
        <w:rPr>
          <w:lang w:val="en-GB"/>
        </w:rPr>
        <w:tab/>
      </w:r>
      <w:r w:rsidRPr="00325D1F">
        <w:rPr>
          <w:i/>
          <w:lang w:val="en-GB"/>
        </w:rPr>
        <w:t>FeatureSetCombination</w:t>
      </w:r>
      <w:bookmarkEnd w:id="3277"/>
      <w:bookmarkEnd w:id="3278"/>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3279"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3279"/>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3280" w:name="_Toc20426154"/>
      <w:bookmarkStart w:id="3281" w:name="_Toc29321551"/>
      <w:r w:rsidRPr="00325D1F">
        <w:rPr>
          <w:lang w:val="en-GB"/>
        </w:rPr>
        <w:t>–</w:t>
      </w:r>
      <w:r w:rsidRPr="00325D1F">
        <w:rPr>
          <w:lang w:val="en-GB"/>
        </w:rPr>
        <w:tab/>
      </w:r>
      <w:r w:rsidRPr="00325D1F">
        <w:rPr>
          <w:i/>
          <w:lang w:val="en-GB"/>
        </w:rPr>
        <w:t>FeatureSetCombinationId</w:t>
      </w:r>
      <w:bookmarkEnd w:id="3280"/>
      <w:bookmarkEnd w:id="3281"/>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3282" w:name="_Toc20426155"/>
      <w:bookmarkStart w:id="3283" w:name="_Toc29321552"/>
      <w:r w:rsidRPr="00325D1F">
        <w:rPr>
          <w:lang w:val="en-GB"/>
        </w:rPr>
        <w:t>–</w:t>
      </w:r>
      <w:r w:rsidRPr="00325D1F">
        <w:rPr>
          <w:lang w:val="en-GB"/>
        </w:rPr>
        <w:tab/>
      </w:r>
      <w:r w:rsidRPr="00325D1F">
        <w:rPr>
          <w:i/>
          <w:lang w:val="en-GB"/>
        </w:rPr>
        <w:t>FeatureSetDownlink</w:t>
      </w:r>
      <w:bookmarkEnd w:id="3282"/>
      <w:bookmarkEnd w:id="3283"/>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lastRenderedPageBreak/>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lastRenderedPageBreak/>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lastRenderedPageBreak/>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3284" w:name="_Toc20426156"/>
      <w:bookmarkStart w:id="3285" w:name="_Toc29321553"/>
      <w:bookmarkStart w:id="3286" w:name="_Hlk536765073"/>
      <w:r w:rsidRPr="00325D1F">
        <w:rPr>
          <w:lang w:val="en-GB"/>
        </w:rPr>
        <w:t>–</w:t>
      </w:r>
      <w:r w:rsidRPr="00325D1F">
        <w:rPr>
          <w:lang w:val="en-GB"/>
        </w:rPr>
        <w:tab/>
      </w:r>
      <w:r w:rsidRPr="00325D1F">
        <w:rPr>
          <w:i/>
          <w:lang w:val="en-GB"/>
        </w:rPr>
        <w:t>FeatureSetDownlinkId</w:t>
      </w:r>
      <w:bookmarkEnd w:id="3284"/>
      <w:bookmarkEnd w:id="3285"/>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3286"/>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3287" w:name="_Toc20426157"/>
      <w:bookmarkStart w:id="3288" w:name="_Toc29321554"/>
      <w:r w:rsidRPr="00325D1F">
        <w:rPr>
          <w:lang w:val="en-GB"/>
        </w:rPr>
        <w:t>–</w:t>
      </w:r>
      <w:r w:rsidRPr="00325D1F">
        <w:rPr>
          <w:lang w:val="en-GB"/>
        </w:rPr>
        <w:tab/>
      </w:r>
      <w:r w:rsidRPr="00325D1F">
        <w:rPr>
          <w:i/>
          <w:noProof/>
          <w:lang w:val="en-GB"/>
        </w:rPr>
        <w:t>FeatureSetDownlinkPerCC</w:t>
      </w:r>
      <w:bookmarkEnd w:id="3287"/>
      <w:bookmarkEnd w:id="3288"/>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3289"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3289"/>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3290" w:name="_Toc20426158"/>
      <w:bookmarkStart w:id="3291" w:name="_Toc29321555"/>
      <w:r w:rsidRPr="00325D1F">
        <w:rPr>
          <w:lang w:val="en-GB"/>
        </w:rPr>
        <w:lastRenderedPageBreak/>
        <w:t>–</w:t>
      </w:r>
      <w:r w:rsidRPr="00325D1F">
        <w:rPr>
          <w:lang w:val="en-GB"/>
        </w:rPr>
        <w:tab/>
      </w:r>
      <w:r w:rsidRPr="00325D1F">
        <w:rPr>
          <w:i/>
          <w:lang w:val="en-GB"/>
        </w:rPr>
        <w:t>FeatureSetDownlinkPerCC-Id</w:t>
      </w:r>
      <w:bookmarkEnd w:id="3290"/>
      <w:bookmarkEnd w:id="3291"/>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3292" w:name="_Toc20426159"/>
      <w:bookmarkStart w:id="3293" w:name="_Toc29321556"/>
      <w:bookmarkStart w:id="3294" w:name="_Hlk536765072"/>
      <w:r w:rsidRPr="00325D1F">
        <w:rPr>
          <w:lang w:val="en-GB"/>
        </w:rPr>
        <w:t>–</w:t>
      </w:r>
      <w:r w:rsidRPr="00325D1F">
        <w:rPr>
          <w:lang w:val="en-GB"/>
        </w:rPr>
        <w:tab/>
      </w:r>
      <w:r w:rsidRPr="00325D1F">
        <w:rPr>
          <w:i/>
          <w:lang w:val="en-GB"/>
        </w:rPr>
        <w:t>FeatureSetEUTRA-DownlinkId</w:t>
      </w:r>
      <w:bookmarkEnd w:id="3292"/>
      <w:bookmarkEnd w:id="3293"/>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3295" w:name="_Toc20426160"/>
      <w:bookmarkStart w:id="3296" w:name="_Toc29321557"/>
      <w:bookmarkEnd w:id="3294"/>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3295"/>
      <w:bookmarkEnd w:id="3296"/>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3297"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3297"/>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3298" w:name="_Toc20426161"/>
      <w:bookmarkStart w:id="3299" w:name="_Toc29321558"/>
      <w:r w:rsidRPr="00325D1F">
        <w:rPr>
          <w:lang w:val="en-GB"/>
        </w:rPr>
        <w:lastRenderedPageBreak/>
        <w:t>–</w:t>
      </w:r>
      <w:r w:rsidRPr="00325D1F">
        <w:rPr>
          <w:lang w:val="en-GB"/>
        </w:rPr>
        <w:tab/>
      </w:r>
      <w:r w:rsidRPr="00325D1F">
        <w:rPr>
          <w:i/>
          <w:lang w:val="en-GB"/>
        </w:rPr>
        <w:t>FeatureSets</w:t>
      </w:r>
      <w:bookmarkEnd w:id="3298"/>
      <w:bookmarkEnd w:id="3299"/>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3300" w:name="_Hlk536765074"/>
      <w:r w:rsidRPr="00325D1F">
        <w:t>FeatureSets</w:t>
      </w:r>
      <w:bookmarkEnd w:id="3300"/>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3301" w:name="_Toc20426162"/>
      <w:bookmarkStart w:id="3302" w:name="_Toc29321559"/>
      <w:r w:rsidRPr="00325D1F">
        <w:rPr>
          <w:lang w:val="en-GB"/>
        </w:rPr>
        <w:t>–</w:t>
      </w:r>
      <w:r w:rsidRPr="00325D1F">
        <w:rPr>
          <w:lang w:val="en-GB"/>
        </w:rPr>
        <w:tab/>
      </w:r>
      <w:bookmarkStart w:id="3303" w:name="_Hlk2167966"/>
      <w:r w:rsidRPr="00325D1F">
        <w:rPr>
          <w:i/>
          <w:lang w:val="en-GB"/>
        </w:rPr>
        <w:t>FeatureSetUplink</w:t>
      </w:r>
      <w:bookmarkEnd w:id="3301"/>
      <w:bookmarkEnd w:id="3302"/>
      <w:bookmarkEnd w:id="3303"/>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lastRenderedPageBreak/>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3304" w:name="_Hlk20466802"/>
      <w:r w:rsidR="0089201F" w:rsidRPr="00325D1F">
        <w:t xml:space="preserve">                          </w:t>
      </w:r>
      <w:r w:rsidRPr="00325D1F">
        <w:t xml:space="preserve">  </w:t>
      </w:r>
      <w:bookmarkEnd w:id="3304"/>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lastRenderedPageBreak/>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3305" w:name="_Toc20426163"/>
      <w:bookmarkStart w:id="3306"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3305"/>
      <w:bookmarkEnd w:id="3306"/>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3307" w:name="_Toc20426164"/>
      <w:bookmarkStart w:id="3308" w:name="_Toc29321561"/>
      <w:r w:rsidRPr="00325D1F">
        <w:rPr>
          <w:lang w:val="en-GB"/>
        </w:rPr>
        <w:t>–</w:t>
      </w:r>
      <w:r w:rsidRPr="00325D1F">
        <w:rPr>
          <w:lang w:val="en-GB"/>
        </w:rPr>
        <w:tab/>
      </w:r>
      <w:r w:rsidRPr="00325D1F">
        <w:rPr>
          <w:i/>
          <w:noProof/>
          <w:lang w:val="en-GB"/>
        </w:rPr>
        <w:t>FeatureSetUplinkPerCC</w:t>
      </w:r>
      <w:bookmarkEnd w:id="3307"/>
      <w:bookmarkEnd w:id="3308"/>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lastRenderedPageBreak/>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3309" w:name="_Toc20426165"/>
      <w:bookmarkStart w:id="3310" w:name="_Toc29321562"/>
      <w:r w:rsidRPr="00325D1F">
        <w:rPr>
          <w:lang w:val="en-GB"/>
        </w:rPr>
        <w:t>–</w:t>
      </w:r>
      <w:r w:rsidRPr="00325D1F">
        <w:rPr>
          <w:lang w:val="en-GB"/>
        </w:rPr>
        <w:tab/>
      </w:r>
      <w:r w:rsidRPr="00325D1F">
        <w:rPr>
          <w:i/>
          <w:lang w:val="en-GB"/>
        </w:rPr>
        <w:t>FeatureSetUplinkPerCC-Id</w:t>
      </w:r>
      <w:bookmarkEnd w:id="3309"/>
      <w:bookmarkEnd w:id="3310"/>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3311" w:name="_Toc20426166"/>
      <w:bookmarkStart w:id="3312" w:name="_Toc29321563"/>
      <w:r w:rsidRPr="00325D1F">
        <w:rPr>
          <w:lang w:val="en-GB"/>
        </w:rPr>
        <w:t>–</w:t>
      </w:r>
      <w:r w:rsidRPr="00325D1F">
        <w:rPr>
          <w:lang w:val="en-GB"/>
        </w:rPr>
        <w:tab/>
      </w:r>
      <w:bookmarkStart w:id="3313" w:name="_Hlk515425180"/>
      <w:r w:rsidRPr="00325D1F">
        <w:rPr>
          <w:i/>
          <w:noProof/>
          <w:lang w:val="en-GB"/>
        </w:rPr>
        <w:t>FreqBandIndicatorEUTRA</w:t>
      </w:r>
      <w:bookmarkEnd w:id="3311"/>
      <w:bookmarkEnd w:id="3312"/>
      <w:bookmarkEnd w:id="3313"/>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3314" w:name="_Toc20426167"/>
      <w:bookmarkStart w:id="3315" w:name="_Toc29321564"/>
      <w:r w:rsidRPr="00325D1F">
        <w:rPr>
          <w:lang w:val="en-GB"/>
        </w:rPr>
        <w:t>–</w:t>
      </w:r>
      <w:r w:rsidRPr="00325D1F">
        <w:rPr>
          <w:lang w:val="en-GB"/>
        </w:rPr>
        <w:tab/>
      </w:r>
      <w:r w:rsidRPr="00325D1F">
        <w:rPr>
          <w:i/>
          <w:noProof/>
          <w:lang w:val="en-GB"/>
        </w:rPr>
        <w:t>FreqBandList</w:t>
      </w:r>
      <w:bookmarkEnd w:id="3314"/>
      <w:bookmarkEnd w:id="3315"/>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3316" w:name="_Hlk515620999"/>
      <w:r w:rsidRPr="00325D1F">
        <w:lastRenderedPageBreak/>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3316"/>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3317"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3318" w:name="_Hlk516049342"/>
      <w:bookmarkEnd w:id="3317"/>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3318"/>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3319" w:name="_Toc20426168"/>
      <w:bookmarkStart w:id="3320" w:name="_Toc29321565"/>
      <w:r w:rsidRPr="00325D1F">
        <w:rPr>
          <w:lang w:val="en-GB"/>
        </w:rPr>
        <w:t>–</w:t>
      </w:r>
      <w:r w:rsidRPr="00325D1F">
        <w:rPr>
          <w:lang w:val="en-GB"/>
        </w:rPr>
        <w:tab/>
      </w:r>
      <w:r w:rsidRPr="00325D1F">
        <w:rPr>
          <w:i/>
          <w:noProof/>
          <w:lang w:val="en-GB"/>
        </w:rPr>
        <w:t>FreqSeparationClass</w:t>
      </w:r>
      <w:bookmarkEnd w:id="3319"/>
      <w:bookmarkEnd w:id="3320"/>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3321" w:name="_Toc20426169"/>
      <w:bookmarkStart w:id="3322" w:name="_Toc29321566"/>
      <w:r w:rsidRPr="00325D1F">
        <w:rPr>
          <w:lang w:val="en-GB"/>
        </w:rPr>
        <w:t>–</w:t>
      </w:r>
      <w:r w:rsidRPr="00325D1F">
        <w:rPr>
          <w:lang w:val="en-GB"/>
        </w:rPr>
        <w:tab/>
      </w:r>
      <w:r w:rsidRPr="00325D1F">
        <w:rPr>
          <w:i/>
          <w:noProof/>
          <w:lang w:val="en-GB"/>
        </w:rPr>
        <w:t>IMS-Parameters</w:t>
      </w:r>
      <w:bookmarkEnd w:id="3321"/>
      <w:bookmarkEnd w:id="3322"/>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3323" w:name="_Toc20426170"/>
      <w:bookmarkStart w:id="3324" w:name="_Toc29321567"/>
      <w:r w:rsidRPr="00325D1F">
        <w:rPr>
          <w:lang w:val="en-GB"/>
        </w:rPr>
        <w:t>–</w:t>
      </w:r>
      <w:r w:rsidRPr="00325D1F">
        <w:rPr>
          <w:lang w:val="en-GB"/>
        </w:rPr>
        <w:tab/>
      </w:r>
      <w:r w:rsidRPr="00325D1F">
        <w:rPr>
          <w:i/>
          <w:lang w:val="en-GB"/>
        </w:rPr>
        <w:t>InterRAT-Parameters</w:t>
      </w:r>
      <w:bookmarkEnd w:id="3323"/>
      <w:bookmarkEnd w:id="3324"/>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lastRenderedPageBreak/>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3325" w:name="_Toc20426171"/>
      <w:bookmarkStart w:id="3326"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3325"/>
      <w:bookmarkEnd w:id="3326"/>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lastRenderedPageBreak/>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3327" w:name="_Toc20426172"/>
      <w:bookmarkStart w:id="3328"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3327"/>
      <w:bookmarkEnd w:id="3328"/>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lastRenderedPageBreak/>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3329" w:name="_Toc20426173"/>
      <w:bookmarkStart w:id="3330" w:name="_Toc29321570"/>
      <w:r w:rsidRPr="00325D1F">
        <w:rPr>
          <w:lang w:val="en-GB"/>
        </w:rPr>
        <w:t>–</w:t>
      </w:r>
      <w:r w:rsidRPr="00325D1F">
        <w:rPr>
          <w:lang w:val="en-GB"/>
        </w:rPr>
        <w:tab/>
      </w:r>
      <w:r w:rsidRPr="00325D1F">
        <w:rPr>
          <w:i/>
          <w:lang w:val="en-GB"/>
        </w:rPr>
        <w:t>MeasAndMobParametersMRDC</w:t>
      </w:r>
      <w:bookmarkEnd w:id="3329"/>
      <w:bookmarkEnd w:id="3330"/>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3331" w:name="_Toc20426174"/>
      <w:bookmarkStart w:id="3332" w:name="_Toc29321571"/>
      <w:r w:rsidRPr="00325D1F">
        <w:rPr>
          <w:lang w:val="en-GB"/>
        </w:rPr>
        <w:t>–</w:t>
      </w:r>
      <w:r w:rsidRPr="00325D1F">
        <w:rPr>
          <w:lang w:val="en-GB"/>
        </w:rPr>
        <w:tab/>
      </w:r>
      <w:r w:rsidRPr="00325D1F">
        <w:rPr>
          <w:i/>
          <w:noProof/>
          <w:lang w:val="en-GB"/>
        </w:rPr>
        <w:t>MIMO-Layers</w:t>
      </w:r>
      <w:bookmarkEnd w:id="3331"/>
      <w:bookmarkEnd w:id="3332"/>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3333" w:name="_Toc20426175"/>
      <w:bookmarkStart w:id="3334" w:name="_Toc29321572"/>
      <w:bookmarkStart w:id="3335" w:name="_Hlk726252"/>
      <w:r w:rsidRPr="00325D1F">
        <w:rPr>
          <w:lang w:val="en-GB"/>
        </w:rPr>
        <w:t>–</w:t>
      </w:r>
      <w:r w:rsidRPr="00325D1F">
        <w:rPr>
          <w:lang w:val="en-GB"/>
        </w:rPr>
        <w:tab/>
      </w:r>
      <w:r w:rsidRPr="00325D1F">
        <w:rPr>
          <w:i/>
          <w:lang w:val="en-GB"/>
        </w:rPr>
        <w:t>MIMO-ParametersPerBand</w:t>
      </w:r>
      <w:bookmarkEnd w:id="3333"/>
      <w:bookmarkEnd w:id="3334"/>
    </w:p>
    <w:bookmarkEnd w:id="3335"/>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lastRenderedPageBreak/>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3336"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3336"/>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D733E7" w:rsidRDefault="002C5D28" w:rsidP="0096519C">
      <w:pPr>
        <w:pStyle w:val="PL"/>
        <w:rPr>
          <w:lang w:val="sv-SE"/>
          <w:rPrChange w:id="3337" w:author="Ericsson" w:date="2020-03-04T13:38:00Z">
            <w:rPr/>
          </w:rPrChange>
        </w:rPr>
      </w:pPr>
      <w:r w:rsidRPr="00325D1F">
        <w:t xml:space="preserve">        </w:t>
      </w:r>
      <w:r w:rsidRPr="00D733E7">
        <w:rPr>
          <w:lang w:val="sv-SE"/>
          <w:rPrChange w:id="3338" w:author="Ericsson" w:date="2020-03-04T13:38:00Z">
            <w:rPr/>
          </w:rPrChange>
        </w:rPr>
        <w:t xml:space="preserve">scs-30kHz                           </w:t>
      </w:r>
      <w:r w:rsidRPr="00D733E7">
        <w:rPr>
          <w:color w:val="993366"/>
          <w:lang w:val="sv-SE"/>
          <w:rPrChange w:id="3339" w:author="Ericsson" w:date="2020-03-04T13:38:00Z">
            <w:rPr>
              <w:color w:val="993366"/>
            </w:rPr>
          </w:rPrChange>
        </w:rPr>
        <w:t>ENUMERATED</w:t>
      </w:r>
      <w:r w:rsidRPr="00D733E7">
        <w:rPr>
          <w:lang w:val="sv-SE"/>
          <w:rPrChange w:id="3340" w:author="Ericsson" w:date="2020-03-04T13:38:00Z">
            <w:rPr/>
          </w:rPrChange>
        </w:rPr>
        <w:t xml:space="preserve"> {sym4, sym8, sym14</w:t>
      </w:r>
      <w:r w:rsidR="00F63F10" w:rsidRPr="00D733E7">
        <w:rPr>
          <w:lang w:val="sv-SE"/>
          <w:rPrChange w:id="3341" w:author="Ericsson" w:date="2020-03-04T13:38:00Z">
            <w:rPr/>
          </w:rPrChange>
        </w:rPr>
        <w:t>, sym28</w:t>
      </w:r>
      <w:r w:rsidRPr="00D733E7">
        <w:rPr>
          <w:lang w:val="sv-SE"/>
          <w:rPrChange w:id="3342" w:author="Ericsson" w:date="2020-03-04T13:38:00Z">
            <w:rPr/>
          </w:rPrChange>
        </w:rPr>
        <w:t xml:space="preserve">}     </w:t>
      </w:r>
      <w:r w:rsidR="00F832AB" w:rsidRPr="00D733E7">
        <w:rPr>
          <w:lang w:val="sv-SE"/>
          <w:rPrChange w:id="3343" w:author="Ericsson" w:date="2020-03-04T13:38:00Z">
            <w:rPr/>
          </w:rPrChange>
        </w:rPr>
        <w:t xml:space="preserve">    </w:t>
      </w:r>
      <w:r w:rsidRPr="00D733E7">
        <w:rPr>
          <w:lang w:val="sv-SE"/>
          <w:rPrChange w:id="3344" w:author="Ericsson" w:date="2020-03-04T13:38:00Z">
            <w:rPr/>
          </w:rPrChange>
        </w:rPr>
        <w:t xml:space="preserve">                </w:t>
      </w:r>
      <w:r w:rsidR="00A96803" w:rsidRPr="00D733E7">
        <w:rPr>
          <w:lang w:val="sv-SE"/>
          <w:rPrChange w:id="3345" w:author="Ericsson" w:date="2020-03-04T13:38:00Z">
            <w:rPr/>
          </w:rPrChange>
        </w:rPr>
        <w:t xml:space="preserve">           </w:t>
      </w:r>
      <w:r w:rsidRPr="00D733E7">
        <w:rPr>
          <w:lang w:val="sv-SE"/>
          <w:rPrChange w:id="3346" w:author="Ericsson" w:date="2020-03-04T13:38:00Z">
            <w:rPr/>
          </w:rPrChange>
        </w:rPr>
        <w:t xml:space="preserve">  </w:t>
      </w:r>
      <w:r w:rsidRPr="00D733E7">
        <w:rPr>
          <w:color w:val="993366"/>
          <w:lang w:val="sv-SE"/>
          <w:rPrChange w:id="3347" w:author="Ericsson" w:date="2020-03-04T13:38:00Z">
            <w:rPr>
              <w:color w:val="993366"/>
            </w:rPr>
          </w:rPrChange>
        </w:rPr>
        <w:t>OPTIONAL</w:t>
      </w:r>
      <w:r w:rsidRPr="00D733E7">
        <w:rPr>
          <w:lang w:val="sv-SE"/>
          <w:rPrChange w:id="3348" w:author="Ericsson" w:date="2020-03-04T13:38:00Z">
            <w:rPr/>
          </w:rPrChange>
        </w:rPr>
        <w:t>,</w:t>
      </w:r>
    </w:p>
    <w:p w14:paraId="3777C3D7" w14:textId="5489E4E9" w:rsidR="002C5D28" w:rsidRPr="00325D1F" w:rsidRDefault="002C5D28" w:rsidP="0096519C">
      <w:pPr>
        <w:pStyle w:val="PL"/>
      </w:pPr>
      <w:r w:rsidRPr="00D733E7">
        <w:rPr>
          <w:lang w:val="sv-SE"/>
          <w:rPrChange w:id="3349" w:author="Ericsson" w:date="2020-03-04T13:38:00Z">
            <w:rPr/>
          </w:rPrChange>
        </w:rPr>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lastRenderedPageBreak/>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D733E7" w:rsidRDefault="00F63F10" w:rsidP="0096519C">
      <w:pPr>
        <w:pStyle w:val="PL"/>
        <w:rPr>
          <w:lang w:val="sv-SE"/>
          <w:rPrChange w:id="3350" w:author="Ericsson" w:date="2020-03-04T13:38:00Z">
            <w:rPr/>
          </w:rPrChange>
        </w:rPr>
      </w:pPr>
      <w:r w:rsidRPr="00325D1F">
        <w:t xml:space="preserve">        </w:t>
      </w:r>
      <w:r w:rsidRPr="00D733E7">
        <w:rPr>
          <w:lang w:val="sv-SE"/>
          <w:rPrChange w:id="3351" w:author="Ericsson" w:date="2020-03-04T13:38:00Z">
            <w:rPr/>
          </w:rPrChange>
        </w:rPr>
        <w:t xml:space="preserve">scs-120kHz                          </w:t>
      </w:r>
      <w:r w:rsidRPr="00D733E7">
        <w:rPr>
          <w:color w:val="993366"/>
          <w:lang w:val="sv-SE"/>
          <w:rPrChange w:id="3352" w:author="Ericsson" w:date="2020-03-04T13:38:00Z">
            <w:rPr>
              <w:color w:val="993366"/>
            </w:rPr>
          </w:rPrChange>
        </w:rPr>
        <w:t>ENUMERATED</w:t>
      </w:r>
      <w:r w:rsidRPr="00D733E7">
        <w:rPr>
          <w:lang w:val="sv-SE"/>
          <w:rPrChange w:id="3353" w:author="Ericsson" w:date="2020-03-04T13:38:00Z">
            <w:rPr/>
          </w:rPrChange>
        </w:rPr>
        <w:t xml:space="preserve"> {sym14, sym28, sym48, sym224, sym336}        </w:t>
      </w:r>
      <w:r w:rsidR="00A96803" w:rsidRPr="00D733E7">
        <w:rPr>
          <w:lang w:val="sv-SE"/>
          <w:rPrChange w:id="3354" w:author="Ericsson" w:date="2020-03-04T13:38:00Z">
            <w:rPr/>
          </w:rPrChange>
        </w:rPr>
        <w:t xml:space="preserve"> </w:t>
      </w:r>
      <w:r w:rsidR="00F832AB" w:rsidRPr="00D733E7">
        <w:rPr>
          <w:lang w:val="sv-SE"/>
          <w:rPrChange w:id="3355" w:author="Ericsson" w:date="2020-03-04T13:38:00Z">
            <w:rPr/>
          </w:rPrChange>
        </w:rPr>
        <w:t xml:space="preserve">    </w:t>
      </w:r>
      <w:r w:rsidR="00A96803" w:rsidRPr="00D733E7">
        <w:rPr>
          <w:lang w:val="sv-SE"/>
          <w:rPrChange w:id="3356" w:author="Ericsson" w:date="2020-03-04T13:38:00Z">
            <w:rPr/>
          </w:rPrChange>
        </w:rPr>
        <w:t xml:space="preserve">          </w:t>
      </w:r>
      <w:r w:rsidRPr="00D733E7">
        <w:rPr>
          <w:lang w:val="sv-SE"/>
          <w:rPrChange w:id="3357" w:author="Ericsson" w:date="2020-03-04T13:38:00Z">
            <w:rPr/>
          </w:rPrChange>
        </w:rPr>
        <w:t xml:space="preserve">    </w:t>
      </w:r>
      <w:r w:rsidRPr="00D733E7">
        <w:rPr>
          <w:color w:val="993366"/>
          <w:lang w:val="sv-SE"/>
          <w:rPrChange w:id="3358" w:author="Ericsson" w:date="2020-03-04T13:38:00Z">
            <w:rPr>
              <w:color w:val="993366"/>
            </w:rPr>
          </w:rPrChange>
        </w:rPr>
        <w:t>OPTIONAL</w:t>
      </w:r>
    </w:p>
    <w:p w14:paraId="6590FE19" w14:textId="77777777" w:rsidR="00F63F10" w:rsidRPr="00325D1F" w:rsidRDefault="00166F6F" w:rsidP="0096519C">
      <w:pPr>
        <w:pStyle w:val="PL"/>
      </w:pPr>
      <w:r w:rsidRPr="00D733E7">
        <w:rPr>
          <w:lang w:val="sv-SE"/>
          <w:rPrChange w:id="3359" w:author="Ericsson" w:date="2020-03-04T13:38:00Z">
            <w:rPr/>
          </w:rPrChange>
        </w:rPr>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lastRenderedPageBreak/>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3360" w:name="_Hlk536765077"/>
      <w:r w:rsidRPr="00325D1F">
        <w:t xml:space="preserve">    </w:t>
      </w:r>
      <w:bookmarkStart w:id="3361" w:name="_Hlk726196"/>
      <w:r w:rsidR="00195BD7" w:rsidRPr="00325D1F">
        <w:t>maxNumberAperi</w:t>
      </w:r>
      <w:r w:rsidR="001151D7" w:rsidRPr="00325D1F">
        <w:t>o</w:t>
      </w:r>
      <w:r w:rsidR="00195BD7" w:rsidRPr="00325D1F">
        <w:t>dicCSI-triggeringStatePerCC</w:t>
      </w:r>
      <w:r w:rsidRPr="00325D1F">
        <w:t xml:space="preserve">      </w:t>
      </w:r>
      <w:bookmarkEnd w:id="3361"/>
      <w:r w:rsidR="00195BD7" w:rsidRPr="00777603">
        <w:rPr>
          <w:color w:val="993366"/>
        </w:rPr>
        <w:t>ENUMERATED</w:t>
      </w:r>
      <w:r w:rsidR="00195BD7" w:rsidRPr="00325D1F">
        <w:t xml:space="preserve"> {n3, n7, n15, n31, n63, n128},</w:t>
      </w:r>
    </w:p>
    <w:bookmarkEnd w:id="3360"/>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lastRenderedPageBreak/>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3362" w:name="_Toc20426176"/>
      <w:bookmarkStart w:id="3363" w:name="_Toc29321573"/>
      <w:r w:rsidRPr="00325D1F">
        <w:rPr>
          <w:lang w:val="en-GB"/>
        </w:rPr>
        <w:t>–</w:t>
      </w:r>
      <w:r w:rsidRPr="00325D1F">
        <w:rPr>
          <w:lang w:val="en-GB"/>
        </w:rPr>
        <w:tab/>
      </w:r>
      <w:r w:rsidRPr="00325D1F">
        <w:rPr>
          <w:i/>
          <w:noProof/>
          <w:lang w:val="en-GB"/>
        </w:rPr>
        <w:t>ModulationOrder</w:t>
      </w:r>
      <w:bookmarkEnd w:id="3362"/>
      <w:bookmarkEnd w:id="3363"/>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D733E7" w:rsidRDefault="00D43131" w:rsidP="00852D09">
      <w:pPr>
        <w:pStyle w:val="TH"/>
        <w:rPr>
          <w:lang w:val="sv-SE"/>
          <w:rPrChange w:id="3364" w:author="Ericsson" w:date="2020-03-04T13:38:00Z">
            <w:rPr>
              <w:lang w:val="en-GB"/>
            </w:rPr>
          </w:rPrChange>
        </w:rPr>
      </w:pPr>
      <w:r w:rsidRPr="00D733E7">
        <w:rPr>
          <w:i/>
          <w:lang w:val="sv-SE"/>
          <w:rPrChange w:id="3365" w:author="Ericsson" w:date="2020-03-04T13:38:00Z">
            <w:rPr>
              <w:i/>
              <w:lang w:val="en-GB"/>
            </w:rPr>
          </w:rPrChange>
        </w:rPr>
        <w:t>ModulationOrder</w:t>
      </w:r>
      <w:r w:rsidRPr="00D733E7">
        <w:rPr>
          <w:lang w:val="sv-SE"/>
          <w:rPrChange w:id="3366" w:author="Ericsson" w:date="2020-03-04T13:38:00Z">
            <w:rPr>
              <w:lang w:val="en-GB"/>
            </w:rPr>
          </w:rPrChange>
        </w:rPr>
        <w:t xml:space="preserve"> information element</w:t>
      </w:r>
    </w:p>
    <w:p w14:paraId="104B586B" w14:textId="77777777" w:rsidR="002C5D28" w:rsidRPr="00D733E7" w:rsidRDefault="002C5D28" w:rsidP="0096519C">
      <w:pPr>
        <w:pStyle w:val="PL"/>
        <w:rPr>
          <w:color w:val="808080"/>
          <w:lang w:val="sv-SE"/>
          <w:rPrChange w:id="3367" w:author="Ericsson" w:date="2020-03-04T13:38:00Z">
            <w:rPr>
              <w:color w:val="808080"/>
            </w:rPr>
          </w:rPrChange>
        </w:rPr>
      </w:pPr>
      <w:r w:rsidRPr="00D733E7">
        <w:rPr>
          <w:color w:val="808080"/>
          <w:lang w:val="sv-SE"/>
          <w:rPrChange w:id="3368" w:author="Ericsson" w:date="2020-03-04T13:38:00Z">
            <w:rPr>
              <w:color w:val="808080"/>
            </w:rPr>
          </w:rPrChange>
        </w:rPr>
        <w:t>-- ASN1START</w:t>
      </w:r>
    </w:p>
    <w:p w14:paraId="358BB4F2" w14:textId="59A199F2" w:rsidR="002C5D28" w:rsidRPr="00D733E7" w:rsidRDefault="002C5D28" w:rsidP="0096519C">
      <w:pPr>
        <w:pStyle w:val="PL"/>
        <w:rPr>
          <w:color w:val="808080"/>
          <w:lang w:val="sv-SE"/>
          <w:rPrChange w:id="3369" w:author="Ericsson" w:date="2020-03-04T13:38:00Z">
            <w:rPr>
              <w:color w:val="808080"/>
            </w:rPr>
          </w:rPrChange>
        </w:rPr>
      </w:pPr>
      <w:r w:rsidRPr="00D733E7">
        <w:rPr>
          <w:color w:val="808080"/>
          <w:lang w:val="sv-SE"/>
          <w:rPrChange w:id="3370" w:author="Ericsson" w:date="2020-03-04T13:38:00Z">
            <w:rPr>
              <w:color w:val="808080"/>
            </w:rPr>
          </w:rPrChange>
        </w:rPr>
        <w:t>-- TAG-MODULATIONORDER-START</w:t>
      </w:r>
    </w:p>
    <w:p w14:paraId="4BA98AF8" w14:textId="77777777" w:rsidR="002C5D28" w:rsidRPr="00D733E7" w:rsidRDefault="002C5D28" w:rsidP="0096519C">
      <w:pPr>
        <w:pStyle w:val="PL"/>
        <w:rPr>
          <w:lang w:val="sv-SE"/>
          <w:rPrChange w:id="3371" w:author="Ericsson" w:date="2020-03-04T13:38:00Z">
            <w:rPr/>
          </w:rPrChange>
        </w:rPr>
      </w:pPr>
    </w:p>
    <w:p w14:paraId="42452AE1" w14:textId="0609BD12" w:rsidR="002C5D28" w:rsidRPr="00D733E7" w:rsidRDefault="002C5D28" w:rsidP="0096519C">
      <w:pPr>
        <w:pStyle w:val="PL"/>
        <w:rPr>
          <w:lang w:val="sv-SE"/>
          <w:rPrChange w:id="3372" w:author="Ericsson" w:date="2020-03-04T13:38:00Z">
            <w:rPr/>
          </w:rPrChange>
        </w:rPr>
      </w:pPr>
      <w:r w:rsidRPr="00D733E7">
        <w:rPr>
          <w:lang w:val="sv-SE"/>
          <w:rPrChange w:id="3373" w:author="Ericsson" w:date="2020-03-04T13:38:00Z">
            <w:rPr/>
          </w:rPrChange>
        </w:rPr>
        <w:t>ModulationOrder ::=</w:t>
      </w:r>
      <w:r w:rsidR="008503AD" w:rsidRPr="00D733E7">
        <w:rPr>
          <w:lang w:val="sv-SE"/>
          <w:rPrChange w:id="3374" w:author="Ericsson" w:date="2020-03-04T13:38:00Z">
            <w:rPr/>
          </w:rPrChange>
        </w:rPr>
        <w:t xml:space="preserve"> </w:t>
      </w:r>
      <w:r w:rsidRPr="00D733E7">
        <w:rPr>
          <w:color w:val="993366"/>
          <w:lang w:val="sv-SE"/>
          <w:rPrChange w:id="3375" w:author="Ericsson" w:date="2020-03-04T13:38:00Z">
            <w:rPr>
              <w:color w:val="993366"/>
            </w:rPr>
          </w:rPrChange>
        </w:rPr>
        <w:t>ENUMERATED</w:t>
      </w:r>
      <w:r w:rsidRPr="00D733E7">
        <w:rPr>
          <w:lang w:val="sv-SE"/>
          <w:rPrChange w:id="3376" w:author="Ericsson" w:date="2020-03-04T13:38:00Z">
            <w:rPr/>
          </w:rPrChange>
        </w:rPr>
        <w:t xml:space="preserve"> {bpsk-halfpi, bpsk, qpsk, qam16, qam64, qam256}</w:t>
      </w:r>
    </w:p>
    <w:p w14:paraId="728ACAF5" w14:textId="77777777" w:rsidR="002C5D28" w:rsidRPr="00D733E7" w:rsidRDefault="002C5D28" w:rsidP="0096519C">
      <w:pPr>
        <w:pStyle w:val="PL"/>
        <w:rPr>
          <w:lang w:val="sv-SE"/>
          <w:rPrChange w:id="3377" w:author="Ericsson" w:date="2020-03-04T13:38:00Z">
            <w:rPr/>
          </w:rPrChange>
        </w:rPr>
      </w:pPr>
    </w:p>
    <w:p w14:paraId="5199154F" w14:textId="279BB647" w:rsidR="002C5D28" w:rsidRPr="00D733E7" w:rsidRDefault="002C5D28" w:rsidP="0096519C">
      <w:pPr>
        <w:pStyle w:val="PL"/>
        <w:rPr>
          <w:color w:val="808080"/>
          <w:lang w:val="sv-SE"/>
          <w:rPrChange w:id="3378" w:author="Ericsson" w:date="2020-03-04T13:38:00Z">
            <w:rPr>
              <w:color w:val="808080"/>
            </w:rPr>
          </w:rPrChange>
        </w:rPr>
      </w:pPr>
      <w:r w:rsidRPr="00D733E7">
        <w:rPr>
          <w:color w:val="808080"/>
          <w:lang w:val="sv-SE"/>
          <w:rPrChange w:id="3379" w:author="Ericsson" w:date="2020-03-04T13:38:00Z">
            <w:rPr>
              <w:color w:val="808080"/>
            </w:rPr>
          </w:rPrChange>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3380" w:name="_Toc20426177"/>
      <w:bookmarkStart w:id="3381" w:name="_Toc29321574"/>
      <w:r w:rsidRPr="00325D1F">
        <w:rPr>
          <w:lang w:val="en-GB"/>
        </w:rPr>
        <w:t>–</w:t>
      </w:r>
      <w:r w:rsidRPr="00325D1F">
        <w:rPr>
          <w:lang w:val="en-GB"/>
        </w:rPr>
        <w:tab/>
      </w:r>
      <w:r w:rsidRPr="00325D1F">
        <w:rPr>
          <w:i/>
          <w:noProof/>
          <w:lang w:val="en-GB"/>
        </w:rPr>
        <w:t>MRDC-Parameters</w:t>
      </w:r>
      <w:bookmarkEnd w:id="3380"/>
      <w:bookmarkEnd w:id="3381"/>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3382" w:name="_Toc20426178"/>
      <w:bookmarkStart w:id="3383" w:name="_Toc29321575"/>
      <w:r w:rsidRPr="00325D1F">
        <w:rPr>
          <w:lang w:val="en-GB"/>
        </w:rPr>
        <w:t>–</w:t>
      </w:r>
      <w:r w:rsidRPr="00325D1F">
        <w:rPr>
          <w:lang w:val="en-GB"/>
        </w:rPr>
        <w:tab/>
      </w:r>
      <w:r w:rsidRPr="00325D1F">
        <w:rPr>
          <w:i/>
          <w:noProof/>
          <w:lang w:val="en-GB"/>
        </w:rPr>
        <w:t>NRDC-Parameters</w:t>
      </w:r>
      <w:bookmarkEnd w:id="3382"/>
      <w:bookmarkEnd w:id="3383"/>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3384" w:name="_Toc20426179"/>
      <w:bookmarkStart w:id="3385"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3384"/>
      <w:bookmarkEnd w:id="3385"/>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lastRenderedPageBreak/>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3386" w:name="_Toc20426180"/>
      <w:bookmarkStart w:id="3387" w:name="_Toc29321577"/>
      <w:r w:rsidRPr="00325D1F">
        <w:rPr>
          <w:lang w:val="en-GB"/>
        </w:rPr>
        <w:t>–</w:t>
      </w:r>
      <w:r w:rsidRPr="00325D1F">
        <w:rPr>
          <w:lang w:val="en-GB"/>
        </w:rPr>
        <w:tab/>
      </w:r>
      <w:r w:rsidRPr="00325D1F">
        <w:rPr>
          <w:i/>
          <w:lang w:val="en-GB"/>
        </w:rPr>
        <w:t>PDCP-ParametersMRDC</w:t>
      </w:r>
      <w:bookmarkEnd w:id="3386"/>
      <w:bookmarkEnd w:id="3387"/>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3388" w:name="_Toc20426181"/>
      <w:bookmarkStart w:id="3389" w:name="_Toc29321578"/>
      <w:bookmarkStart w:id="3390" w:name="_Hlk726506"/>
      <w:r w:rsidRPr="00325D1F">
        <w:rPr>
          <w:lang w:val="en-GB"/>
        </w:rPr>
        <w:t>–</w:t>
      </w:r>
      <w:r w:rsidRPr="00325D1F">
        <w:rPr>
          <w:lang w:val="en-GB"/>
        </w:rPr>
        <w:tab/>
      </w:r>
      <w:r w:rsidRPr="00325D1F">
        <w:rPr>
          <w:i/>
          <w:lang w:val="en-GB"/>
        </w:rPr>
        <w:t>Phy-Parameters</w:t>
      </w:r>
      <w:bookmarkEnd w:id="3388"/>
      <w:bookmarkEnd w:id="3389"/>
    </w:p>
    <w:bookmarkEnd w:id="3390"/>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lastRenderedPageBreak/>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3391" w:name="_Hlk536765078"/>
      <w:r w:rsidRPr="00325D1F">
        <w:t xml:space="preserve">    </w:t>
      </w:r>
      <w:bookmarkStart w:id="3392" w:name="_Hlk726461"/>
      <w:bookmarkStart w:id="3393" w:name="_Hlk726490"/>
      <w:r w:rsidRPr="00325D1F">
        <w:t>rateMatchingCtrlResr</w:t>
      </w:r>
      <w:r w:rsidR="002543F5" w:rsidRPr="00325D1F">
        <w:t>c</w:t>
      </w:r>
      <w:r w:rsidRPr="00325D1F">
        <w:t>SetDynamic</w:t>
      </w:r>
      <w:bookmarkEnd w:id="3392"/>
      <w:r w:rsidRPr="00325D1F">
        <w:t xml:space="preserve">     </w:t>
      </w:r>
      <w:bookmarkEnd w:id="3393"/>
      <w:r w:rsidRPr="00777603">
        <w:rPr>
          <w:color w:val="993366"/>
        </w:rPr>
        <w:t>ENUMERATED</w:t>
      </w:r>
      <w:r w:rsidRPr="00325D1F">
        <w:t xml:space="preserve"> {supported}                      </w:t>
      </w:r>
      <w:r w:rsidRPr="00777603">
        <w:rPr>
          <w:color w:val="993366"/>
        </w:rPr>
        <w:t>OPTIONAL</w:t>
      </w:r>
      <w:r w:rsidRPr="00325D1F">
        <w:t>,</w:t>
      </w:r>
    </w:p>
    <w:bookmarkEnd w:id="3391"/>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lastRenderedPageBreak/>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lastRenderedPageBreak/>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lastRenderedPageBreak/>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3394" w:name="_Toc20426182"/>
      <w:bookmarkStart w:id="3395" w:name="_Toc29321579"/>
      <w:r w:rsidRPr="00325D1F">
        <w:rPr>
          <w:lang w:val="en-GB"/>
        </w:rPr>
        <w:t>–</w:t>
      </w:r>
      <w:r w:rsidRPr="00325D1F">
        <w:rPr>
          <w:lang w:val="en-GB"/>
        </w:rPr>
        <w:tab/>
      </w:r>
      <w:r w:rsidRPr="00325D1F">
        <w:rPr>
          <w:i/>
          <w:lang w:val="en-GB"/>
        </w:rPr>
        <w:t>Phy-ParametersMRDC</w:t>
      </w:r>
      <w:bookmarkEnd w:id="3394"/>
      <w:bookmarkEnd w:id="3395"/>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571FE8" w:rsidRDefault="002C5D28" w:rsidP="0096519C">
      <w:pPr>
        <w:pStyle w:val="PL"/>
        <w:rPr>
          <w:lang w:val="sv-SE"/>
          <w:rPrChange w:id="3396" w:author="Ericsson" w:date="2020-03-04T13:38:00Z">
            <w:rPr/>
          </w:rPrChange>
        </w:rPr>
      </w:pPr>
      <w:r w:rsidRPr="00325D1F">
        <w:t xml:space="preserve">                                                    </w:t>
      </w:r>
      <w:r w:rsidRPr="00571FE8">
        <w:rPr>
          <w:lang w:val="sv-SE"/>
          <w:rPrChange w:id="3397" w:author="Ericsson" w:date="2020-03-04T13:38:00Z">
            <w:rPr/>
          </w:rPrChange>
        </w:rPr>
        <w:t>n250, n275, n300, n350, n400, n450, n500, spare},</w:t>
      </w:r>
    </w:p>
    <w:p w14:paraId="5D1E40E5" w14:textId="77777777" w:rsidR="002C5D28" w:rsidRPr="00325D1F" w:rsidRDefault="002C5D28" w:rsidP="0096519C">
      <w:pPr>
        <w:pStyle w:val="PL"/>
      </w:pPr>
      <w:r w:rsidRPr="00571FE8">
        <w:rPr>
          <w:lang w:val="sv-SE"/>
          <w:rPrChange w:id="3398" w:author="Ericsson" w:date="2020-03-04T13:38:00Z">
            <w:rPr/>
          </w:rPrChange>
        </w:rPr>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3399" w:name="_Toc20426183"/>
      <w:bookmarkStart w:id="3400" w:name="_Toc29321580"/>
      <w:r w:rsidRPr="00325D1F">
        <w:rPr>
          <w:lang w:val="en-GB"/>
        </w:rPr>
        <w:t>–</w:t>
      </w:r>
      <w:r w:rsidRPr="00325D1F">
        <w:rPr>
          <w:lang w:val="en-GB"/>
        </w:rPr>
        <w:tab/>
      </w:r>
      <w:r w:rsidRPr="00325D1F">
        <w:rPr>
          <w:i/>
          <w:noProof/>
          <w:lang w:val="en-GB"/>
        </w:rPr>
        <w:t>ProcessingParameters</w:t>
      </w:r>
      <w:bookmarkEnd w:id="3399"/>
      <w:bookmarkEnd w:id="3400"/>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lastRenderedPageBreak/>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3401" w:name="_Toc20426184"/>
      <w:bookmarkStart w:id="3402" w:name="_Toc29321581"/>
      <w:r w:rsidRPr="00325D1F">
        <w:rPr>
          <w:lang w:val="en-GB"/>
        </w:rPr>
        <w:t>–</w:t>
      </w:r>
      <w:r w:rsidRPr="00325D1F">
        <w:rPr>
          <w:lang w:val="en-GB"/>
        </w:rPr>
        <w:tab/>
      </w:r>
      <w:r w:rsidRPr="00325D1F">
        <w:rPr>
          <w:i/>
          <w:noProof/>
          <w:lang w:val="en-GB"/>
        </w:rPr>
        <w:t>RAT-Type</w:t>
      </w:r>
      <w:bookmarkEnd w:id="3401"/>
      <w:bookmarkEnd w:id="3402"/>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3403" w:name="_Toc20426185"/>
      <w:bookmarkStart w:id="3404"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3403"/>
      <w:bookmarkEnd w:id="3404"/>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lastRenderedPageBreak/>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lastRenderedPageBreak/>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3405" w:name="_Toc20426186"/>
      <w:bookmarkStart w:id="3406" w:name="_Toc29321583"/>
      <w:r w:rsidRPr="00325D1F">
        <w:rPr>
          <w:lang w:val="en-GB"/>
        </w:rPr>
        <w:t>–</w:t>
      </w:r>
      <w:r w:rsidRPr="00325D1F">
        <w:rPr>
          <w:lang w:val="en-GB"/>
        </w:rPr>
        <w:tab/>
      </w:r>
      <w:r w:rsidRPr="00325D1F">
        <w:rPr>
          <w:i/>
          <w:lang w:val="en-GB"/>
        </w:rPr>
        <w:t>RF-ParametersMRDC</w:t>
      </w:r>
      <w:bookmarkEnd w:id="3405"/>
      <w:bookmarkEnd w:id="3406"/>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3407" w:name="_Toc20426187"/>
      <w:bookmarkStart w:id="3408"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3407"/>
      <w:bookmarkEnd w:id="3408"/>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3409" w:name="_Toc20426188"/>
      <w:bookmarkStart w:id="3410"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3409"/>
      <w:bookmarkEnd w:id="3410"/>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3411" w:name="_Toc20426189"/>
      <w:bookmarkStart w:id="3412" w:name="_Toc29321586"/>
      <w:r w:rsidRPr="00325D1F">
        <w:rPr>
          <w:lang w:val="en-GB"/>
        </w:rPr>
        <w:t>–</w:t>
      </w:r>
      <w:r w:rsidRPr="00325D1F">
        <w:rPr>
          <w:lang w:val="en-GB"/>
        </w:rPr>
        <w:tab/>
      </w:r>
      <w:r w:rsidRPr="00325D1F">
        <w:rPr>
          <w:i/>
          <w:noProof/>
          <w:lang w:val="en-GB"/>
        </w:rPr>
        <w:t>SRS-SwitchingTimeNR</w:t>
      </w:r>
      <w:bookmarkEnd w:id="3411"/>
      <w:bookmarkEnd w:id="3412"/>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3413" w:name="_Toc20426190"/>
      <w:bookmarkStart w:id="3414" w:name="_Toc29321587"/>
      <w:r w:rsidRPr="00325D1F">
        <w:rPr>
          <w:lang w:val="en-GB"/>
        </w:rPr>
        <w:t>–</w:t>
      </w:r>
      <w:r w:rsidRPr="00325D1F">
        <w:rPr>
          <w:lang w:val="en-GB"/>
        </w:rPr>
        <w:tab/>
      </w:r>
      <w:r w:rsidRPr="00325D1F">
        <w:rPr>
          <w:i/>
          <w:noProof/>
          <w:lang w:val="en-GB"/>
        </w:rPr>
        <w:t>SRS-SwitchingTimeEUTRA</w:t>
      </w:r>
      <w:bookmarkEnd w:id="3413"/>
      <w:bookmarkEnd w:id="3414"/>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3415" w:name="_Toc20426191"/>
      <w:bookmarkStart w:id="3416" w:name="_Toc29321588"/>
      <w:r w:rsidRPr="00325D1F">
        <w:rPr>
          <w:lang w:val="en-GB"/>
        </w:rPr>
        <w:t>–</w:t>
      </w:r>
      <w:r w:rsidRPr="00325D1F">
        <w:rPr>
          <w:lang w:val="en-GB"/>
        </w:rPr>
        <w:tab/>
      </w:r>
      <w:r w:rsidRPr="00325D1F">
        <w:rPr>
          <w:i/>
          <w:noProof/>
          <w:lang w:val="en-GB"/>
        </w:rPr>
        <w:t>SupportedBandwidth</w:t>
      </w:r>
      <w:bookmarkEnd w:id="3415"/>
      <w:bookmarkEnd w:id="3416"/>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lastRenderedPageBreak/>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3417" w:name="_Toc20426192"/>
      <w:bookmarkStart w:id="3418" w:name="_Toc29321589"/>
      <w:r w:rsidRPr="00325D1F">
        <w:rPr>
          <w:lang w:val="en-GB"/>
        </w:rPr>
        <w:t>–</w:t>
      </w:r>
      <w:r w:rsidRPr="00325D1F">
        <w:rPr>
          <w:lang w:val="en-GB"/>
        </w:rPr>
        <w:tab/>
      </w:r>
      <w:r w:rsidRPr="00325D1F">
        <w:rPr>
          <w:i/>
          <w:noProof/>
          <w:lang w:val="en-GB"/>
        </w:rPr>
        <w:t>UE-CapabilityRAT-ContainerList</w:t>
      </w:r>
      <w:bookmarkEnd w:id="3417"/>
      <w:bookmarkEnd w:id="3418"/>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3419" w:name="_Toc20426193"/>
      <w:bookmarkStart w:id="3420" w:name="_Toc29321590"/>
      <w:r w:rsidRPr="00325D1F">
        <w:rPr>
          <w:lang w:val="en-GB"/>
        </w:rPr>
        <w:t>–</w:t>
      </w:r>
      <w:r w:rsidRPr="00325D1F">
        <w:rPr>
          <w:lang w:val="en-GB"/>
        </w:rPr>
        <w:tab/>
      </w:r>
      <w:r w:rsidRPr="00325D1F">
        <w:rPr>
          <w:i/>
          <w:lang w:val="en-GB"/>
        </w:rPr>
        <w:t>UE-CapabilityRAT-RequestList</w:t>
      </w:r>
      <w:bookmarkEnd w:id="3419"/>
      <w:bookmarkEnd w:id="3420"/>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lastRenderedPageBreak/>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3421" w:name="_Toc20426194"/>
      <w:bookmarkStart w:id="3422" w:name="_Toc29321591"/>
      <w:r w:rsidRPr="00325D1F">
        <w:rPr>
          <w:lang w:val="en-GB"/>
        </w:rPr>
        <w:t>–</w:t>
      </w:r>
      <w:r w:rsidRPr="00325D1F">
        <w:rPr>
          <w:lang w:val="en-GB"/>
        </w:rPr>
        <w:tab/>
      </w:r>
      <w:r w:rsidRPr="00325D1F">
        <w:rPr>
          <w:i/>
          <w:lang w:val="en-GB"/>
        </w:rPr>
        <w:t>UE-CapabilityRequestFilterCommon</w:t>
      </w:r>
      <w:bookmarkEnd w:id="3421"/>
      <w:bookmarkEnd w:id="3422"/>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lastRenderedPageBreak/>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3423" w:name="_Toc20426195"/>
      <w:bookmarkStart w:id="3424" w:name="_Toc29321592"/>
      <w:r w:rsidRPr="00325D1F">
        <w:rPr>
          <w:lang w:val="en-GB"/>
        </w:rPr>
        <w:t>–</w:t>
      </w:r>
      <w:r w:rsidRPr="00325D1F">
        <w:rPr>
          <w:lang w:val="en-GB"/>
        </w:rPr>
        <w:tab/>
      </w:r>
      <w:r w:rsidRPr="00325D1F">
        <w:rPr>
          <w:i/>
          <w:lang w:val="en-GB"/>
        </w:rPr>
        <w:t>UE-CapabilityRequestFilterNR</w:t>
      </w:r>
      <w:bookmarkEnd w:id="3423"/>
      <w:bookmarkEnd w:id="3424"/>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3425" w:name="_Toc20426196"/>
      <w:bookmarkStart w:id="3426" w:name="_Toc29321593"/>
      <w:r w:rsidRPr="00325D1F">
        <w:rPr>
          <w:lang w:val="en-GB"/>
        </w:rPr>
        <w:t>–</w:t>
      </w:r>
      <w:r w:rsidRPr="00325D1F">
        <w:rPr>
          <w:lang w:val="en-GB"/>
        </w:rPr>
        <w:tab/>
      </w:r>
      <w:r w:rsidRPr="00325D1F">
        <w:rPr>
          <w:i/>
          <w:noProof/>
          <w:lang w:val="en-GB"/>
        </w:rPr>
        <w:t>UE-MRDC-Capability</w:t>
      </w:r>
      <w:bookmarkEnd w:id="3425"/>
      <w:bookmarkEnd w:id="3426"/>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lastRenderedPageBreak/>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3427"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3427"/>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3428" w:name="_Hlk20467765"/>
      <w:r w:rsidR="00F832AB" w:rsidRPr="00325D1F">
        <w:t xml:space="preserve">      </w:t>
      </w:r>
      <w:r w:rsidRPr="00325D1F">
        <w:t xml:space="preserve">  </w:t>
      </w:r>
      <w:bookmarkEnd w:id="3428"/>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3429" w:name="_Toc20426197"/>
      <w:bookmarkStart w:id="3430" w:name="_Toc29321594"/>
      <w:r w:rsidRPr="00325D1F">
        <w:rPr>
          <w:lang w:val="en-GB"/>
        </w:rPr>
        <w:lastRenderedPageBreak/>
        <w:t>–</w:t>
      </w:r>
      <w:r w:rsidRPr="00325D1F">
        <w:rPr>
          <w:lang w:val="en-GB"/>
        </w:rPr>
        <w:tab/>
      </w:r>
      <w:bookmarkStart w:id="3431" w:name="_Hlk726563"/>
      <w:r w:rsidRPr="00325D1F">
        <w:rPr>
          <w:i/>
          <w:noProof/>
          <w:lang w:val="en-GB"/>
        </w:rPr>
        <w:t>UE-NR-Capability</w:t>
      </w:r>
      <w:bookmarkEnd w:id="3429"/>
      <w:bookmarkEnd w:id="3430"/>
      <w:bookmarkEnd w:id="3431"/>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3432" w:name="_Hlk515667603"/>
      <w:r w:rsidRPr="00325D1F">
        <w:t xml:space="preserve">    rf-Parameters                   RF-Parameters,</w:t>
      </w:r>
    </w:p>
    <w:bookmarkEnd w:id="3432"/>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3433" w:name="_Hlk726539"/>
      <w:r w:rsidRPr="00325D1F">
        <w:t>UE-NR-Capability-</w:t>
      </w:r>
      <w:r w:rsidR="00006651" w:rsidRPr="00325D1F">
        <w:t>v</w:t>
      </w:r>
      <w:r w:rsidRPr="00325D1F">
        <w:t xml:space="preserve">1540 </w:t>
      </w:r>
      <w:bookmarkEnd w:id="3433"/>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3434" w:name="_Toc20426198"/>
      <w:bookmarkStart w:id="3435" w:name="_Toc29321595"/>
      <w:r w:rsidRPr="00325D1F">
        <w:rPr>
          <w:lang w:val="en-GB"/>
        </w:rPr>
        <w:t>6.3.4</w:t>
      </w:r>
      <w:r w:rsidRPr="00325D1F">
        <w:rPr>
          <w:lang w:val="en-GB"/>
        </w:rPr>
        <w:tab/>
        <w:t>Other information elements</w:t>
      </w:r>
      <w:bookmarkEnd w:id="3434"/>
      <w:bookmarkEnd w:id="3435"/>
    </w:p>
    <w:p w14:paraId="3D041ABA" w14:textId="77777777" w:rsidR="002C5D28" w:rsidRPr="00325D1F" w:rsidRDefault="002C5D28" w:rsidP="002C5D28">
      <w:pPr>
        <w:pStyle w:val="Heading4"/>
        <w:rPr>
          <w:rFonts w:eastAsia="SimSun"/>
          <w:lang w:val="en-GB"/>
        </w:rPr>
      </w:pPr>
      <w:bookmarkStart w:id="3436" w:name="_Toc20426199"/>
      <w:bookmarkStart w:id="3437"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3436"/>
      <w:bookmarkEnd w:id="3437"/>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lastRenderedPageBreak/>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3438" w:name="_Toc20426200"/>
      <w:bookmarkStart w:id="3439" w:name="_Toc29321597"/>
      <w:r w:rsidRPr="00325D1F">
        <w:rPr>
          <w:lang w:val="en-GB"/>
        </w:rPr>
        <w:t>–</w:t>
      </w:r>
      <w:r w:rsidRPr="00325D1F">
        <w:rPr>
          <w:lang w:val="en-GB"/>
        </w:rPr>
        <w:tab/>
      </w:r>
      <w:r w:rsidRPr="00325D1F">
        <w:rPr>
          <w:i/>
          <w:lang w:val="en-GB"/>
        </w:rPr>
        <w:t>EUTRA-MBSFN-SubframeConfigList</w:t>
      </w:r>
      <w:bookmarkEnd w:id="3438"/>
      <w:bookmarkEnd w:id="3439"/>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3440" w:name="_Toc20426201"/>
      <w:bookmarkStart w:id="3441"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3440"/>
      <w:bookmarkEnd w:id="3441"/>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3442" w:name="_Toc20426202"/>
      <w:bookmarkStart w:id="3443"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3442"/>
      <w:bookmarkEnd w:id="3443"/>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lastRenderedPageBreak/>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3444" w:name="_Toc20426203"/>
      <w:bookmarkStart w:id="3445"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3444"/>
      <w:bookmarkEnd w:id="3445"/>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3446" w:name="_Toc20426204"/>
      <w:bookmarkStart w:id="3447"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3446"/>
      <w:bookmarkEnd w:id="3447"/>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3448" w:name="_Toc20426205"/>
      <w:bookmarkStart w:id="3449"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3448"/>
      <w:bookmarkEnd w:id="3449"/>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lastRenderedPageBreak/>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3450" w:name="_Toc20426206"/>
      <w:bookmarkStart w:id="3451" w:name="_Toc29321603"/>
      <w:r w:rsidRPr="00325D1F">
        <w:rPr>
          <w:lang w:val="en-GB"/>
        </w:rPr>
        <w:t>–</w:t>
      </w:r>
      <w:r w:rsidRPr="00325D1F">
        <w:rPr>
          <w:lang w:val="en-GB"/>
        </w:rPr>
        <w:tab/>
      </w:r>
      <w:r w:rsidRPr="00325D1F">
        <w:rPr>
          <w:i/>
          <w:lang w:val="en-GB"/>
        </w:rPr>
        <w:t>EUTRA-Q-OffsetRange</w:t>
      </w:r>
      <w:bookmarkEnd w:id="3450"/>
      <w:bookmarkEnd w:id="3451"/>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3452" w:name="_Hlk535257960"/>
      <w:r w:rsidRPr="00325D1F">
        <w:t xml:space="preserve">EUTRA-Q-OffsetRange </w:t>
      </w:r>
      <w:bookmarkEnd w:id="3452"/>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3453" w:name="_Toc20426207"/>
      <w:bookmarkStart w:id="3454" w:name="_Toc29321604"/>
      <w:r w:rsidRPr="00325D1F">
        <w:rPr>
          <w:lang w:val="en-GB"/>
        </w:rPr>
        <w:t>–</w:t>
      </w:r>
      <w:r w:rsidRPr="00325D1F">
        <w:rPr>
          <w:lang w:val="en-GB"/>
        </w:rPr>
        <w:tab/>
      </w:r>
      <w:r w:rsidRPr="00325D1F">
        <w:rPr>
          <w:i/>
          <w:lang w:val="en-GB"/>
        </w:rPr>
        <w:t>OtherConfig</w:t>
      </w:r>
      <w:bookmarkEnd w:id="3453"/>
      <w:bookmarkEnd w:id="3454"/>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lastRenderedPageBreak/>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3455" w:name="_Toc20426208"/>
      <w:bookmarkStart w:id="3456" w:name="_Toc29321605"/>
      <w:r w:rsidRPr="00325D1F">
        <w:rPr>
          <w:lang w:val="en-GB"/>
        </w:rPr>
        <w:t>–</w:t>
      </w:r>
      <w:r w:rsidRPr="00325D1F">
        <w:rPr>
          <w:lang w:val="en-GB"/>
        </w:rPr>
        <w:tab/>
      </w:r>
      <w:r w:rsidRPr="00325D1F">
        <w:rPr>
          <w:i/>
          <w:lang w:val="en-GB"/>
        </w:rPr>
        <w:t>RRC-TransactionIdentifier</w:t>
      </w:r>
      <w:bookmarkEnd w:id="3455"/>
      <w:bookmarkEnd w:id="3456"/>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3457" w:name="_Toc20426209"/>
      <w:bookmarkStart w:id="3458" w:name="_Toc29321606"/>
      <w:r w:rsidRPr="00325D1F">
        <w:rPr>
          <w:lang w:val="en-GB"/>
        </w:rPr>
        <w:t>6.4</w:t>
      </w:r>
      <w:r w:rsidRPr="00325D1F">
        <w:rPr>
          <w:lang w:val="en-GB"/>
        </w:rPr>
        <w:tab/>
        <w:t>RRC multiplicity and type constraint values</w:t>
      </w:r>
      <w:bookmarkEnd w:id="3457"/>
      <w:bookmarkEnd w:id="3458"/>
    </w:p>
    <w:p w14:paraId="2B0D8C55" w14:textId="77777777" w:rsidR="002C5D28" w:rsidRPr="00325D1F" w:rsidRDefault="002C5D28" w:rsidP="002C5D28">
      <w:pPr>
        <w:pStyle w:val="Heading3"/>
        <w:rPr>
          <w:lang w:val="en-GB"/>
        </w:rPr>
      </w:pPr>
      <w:bookmarkStart w:id="3459" w:name="_Toc20426210"/>
      <w:bookmarkStart w:id="3460" w:name="_Toc29321607"/>
      <w:r w:rsidRPr="00325D1F">
        <w:rPr>
          <w:lang w:val="en-GB"/>
        </w:rPr>
        <w:t>–</w:t>
      </w:r>
      <w:r w:rsidRPr="00325D1F">
        <w:rPr>
          <w:lang w:val="en-GB"/>
        </w:rPr>
        <w:tab/>
        <w:t>Multiplicity and type constraint definitions</w:t>
      </w:r>
      <w:bookmarkEnd w:id="3459"/>
      <w:bookmarkEnd w:id="3460"/>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lastRenderedPageBreak/>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6219EAD6" w:rsidR="002C5D28" w:rsidRDefault="002C5D28" w:rsidP="0096519C">
      <w:pPr>
        <w:pStyle w:val="PL"/>
        <w:rPr>
          <w:ins w:id="3461" w:author="CHO" w:date="2020-01-23T08:42:00Z"/>
          <w:color w:val="808080"/>
        </w:rPr>
      </w:pPr>
      <w:r w:rsidRPr="00325D1F">
        <w:t xml:space="preserve">                                                            </w:t>
      </w:r>
      <w:r w:rsidRPr="005D6EB4">
        <w:rPr>
          <w:color w:val="808080"/>
        </w:rPr>
        <w:t>-- measurement</w:t>
      </w:r>
    </w:p>
    <w:p w14:paraId="175308C8" w14:textId="1D2B75A2" w:rsidR="00A46FEE" w:rsidRPr="005D6EB4" w:rsidRDefault="00A46FEE" w:rsidP="0096519C">
      <w:pPr>
        <w:pStyle w:val="PL"/>
        <w:rPr>
          <w:color w:val="808080"/>
        </w:rPr>
      </w:pPr>
      <w:ins w:id="3462" w:author="CHO" w:date="2020-01-23T08:44:00Z">
        <w:r w:rsidRPr="00A46FEE">
          <w:t>maxNrofC</w:t>
        </w:r>
      </w:ins>
      <w:ins w:id="3463" w:author="RAN2-109e-CPC" w:date="2020-03-05T11:10:00Z">
        <w:r w:rsidR="00641B5B">
          <w:t>ond</w:t>
        </w:r>
      </w:ins>
      <w:ins w:id="3464" w:author="CHO" w:date="2020-01-23T08:44:00Z">
        <w:r w:rsidRPr="00A46FEE">
          <w:t xml:space="preserve">Cells                        INTEGER ::= </w:t>
        </w:r>
      </w:ins>
      <w:ins w:id="3465" w:author="RAN2-108-66" w:date="2020-02-04T10:17:00Z">
        <w:r w:rsidR="00CE1AB4">
          <w:t xml:space="preserve">8  </w:t>
        </w:r>
      </w:ins>
      <w:ins w:id="3466" w:author="CHO" w:date="2020-01-23T08:44:00Z">
        <w:r w:rsidRPr="00A46FEE">
          <w:t xml:space="preserve">     </w:t>
        </w:r>
      </w:ins>
      <w:ins w:id="3467" w:author="CHO" w:date="2020-01-23T08:43:00Z">
        <w:r w:rsidRPr="005D6EB4">
          <w:rPr>
            <w:color w:val="808080"/>
          </w:rPr>
          <w:t xml:space="preserve">-- </w:t>
        </w:r>
      </w:ins>
      <w:ins w:id="3468" w:author="CHO" w:date="2020-01-23T08:45:00Z">
        <w:r w:rsidRPr="00A46FEE">
          <w:rPr>
            <w:color w:val="808080"/>
          </w:rPr>
          <w:t xml:space="preserve">Max number of </w:t>
        </w:r>
      </w:ins>
      <w:ins w:id="3469" w:author="RAN2-109e-CPC" w:date="2020-03-05T11:11:00Z">
        <w:r w:rsidR="00641B5B">
          <w:rPr>
            <w:color w:val="808080"/>
          </w:rPr>
          <w:t>conditional</w:t>
        </w:r>
      </w:ins>
      <w:ins w:id="3470" w:author="CHO" w:date="2020-01-23T08:45:00Z">
        <w:r w:rsidRPr="00A46FEE">
          <w:rPr>
            <w:color w:val="808080"/>
          </w:rPr>
          <w:t xml:space="preserve"> candidate </w:t>
        </w:r>
      </w:ins>
      <w:ins w:id="3471" w:author="RAN2-109e-CPC" w:date="2020-03-05T11:11:00Z">
        <w:r w:rsidR="00641B5B">
          <w:rPr>
            <w:color w:val="808080"/>
          </w:rPr>
          <w:t>SpC</w:t>
        </w:r>
      </w:ins>
      <w:ins w:id="3472" w:author="CHO" w:date="2020-01-23T08:45:00Z">
        <w:r w:rsidRPr="00A46FEE">
          <w:rPr>
            <w:color w:val="808080"/>
          </w:rPr>
          <w:t>ells</w:t>
        </w:r>
      </w:ins>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3473"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3473"/>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lastRenderedPageBreak/>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3474"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3474"/>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lastRenderedPageBreak/>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0F6642" w:rsidRDefault="002C5D28" w:rsidP="0096519C">
      <w:pPr>
        <w:pStyle w:val="PL"/>
        <w:rPr>
          <w:lang w:val="sv-SE"/>
          <w:rPrChange w:id="3475" w:author="Ericsson" w:date="2020-03-04T13:39:00Z">
            <w:rPr/>
          </w:rPrChange>
        </w:rPr>
      </w:pPr>
      <w:r w:rsidRPr="000F6642">
        <w:rPr>
          <w:lang w:val="sv-SE"/>
          <w:rPrChange w:id="3476" w:author="Ericsson" w:date="2020-03-04T13:39:00Z">
            <w:rPr/>
          </w:rPrChange>
        </w:rPr>
        <w:t xml:space="preserve">maxBandsMRDC                            </w:t>
      </w:r>
      <w:r w:rsidRPr="000F6642">
        <w:rPr>
          <w:color w:val="993366"/>
          <w:lang w:val="sv-SE"/>
          <w:rPrChange w:id="3477" w:author="Ericsson" w:date="2020-03-04T13:39:00Z">
            <w:rPr>
              <w:color w:val="993366"/>
            </w:rPr>
          </w:rPrChange>
        </w:rPr>
        <w:t>INTEGER</w:t>
      </w:r>
      <w:r w:rsidRPr="000F6642">
        <w:rPr>
          <w:lang w:val="sv-SE"/>
          <w:rPrChange w:id="3478" w:author="Ericsson" w:date="2020-03-04T13:39:00Z">
            <w:rPr/>
          </w:rPrChange>
        </w:rPr>
        <w:t xml:space="preserve"> ::= 1280</w:t>
      </w:r>
    </w:p>
    <w:p w14:paraId="70C3FC78" w14:textId="77777777" w:rsidR="002C5D28" w:rsidRPr="000F6642" w:rsidRDefault="002C5D28" w:rsidP="0096519C">
      <w:pPr>
        <w:pStyle w:val="PL"/>
        <w:rPr>
          <w:lang w:val="sv-SE"/>
          <w:rPrChange w:id="3479" w:author="Ericsson" w:date="2020-03-04T13:39:00Z">
            <w:rPr/>
          </w:rPrChange>
        </w:rPr>
      </w:pPr>
      <w:r w:rsidRPr="000F6642">
        <w:rPr>
          <w:lang w:val="sv-SE"/>
          <w:rPrChange w:id="3480" w:author="Ericsson" w:date="2020-03-04T13:39:00Z">
            <w:rPr/>
          </w:rPrChange>
        </w:rPr>
        <w:t xml:space="preserve">maxBandsEUTRA                           </w:t>
      </w:r>
      <w:r w:rsidRPr="000F6642">
        <w:rPr>
          <w:color w:val="993366"/>
          <w:lang w:val="sv-SE"/>
          <w:rPrChange w:id="3481" w:author="Ericsson" w:date="2020-03-04T13:39:00Z">
            <w:rPr>
              <w:color w:val="993366"/>
            </w:rPr>
          </w:rPrChange>
        </w:rPr>
        <w:t>INTEGER</w:t>
      </w:r>
      <w:r w:rsidRPr="000F6642">
        <w:rPr>
          <w:lang w:val="sv-SE"/>
          <w:rPrChange w:id="3482" w:author="Ericsson" w:date="2020-03-04T13:39:00Z">
            <w:rPr/>
          </w:rPrChange>
        </w:rPr>
        <w:t xml:space="preserve"> ::= 256</w:t>
      </w:r>
    </w:p>
    <w:p w14:paraId="29B96C99" w14:textId="77777777" w:rsidR="002C5D28" w:rsidRPr="000F6642" w:rsidRDefault="002C5D28" w:rsidP="0096519C">
      <w:pPr>
        <w:pStyle w:val="PL"/>
        <w:rPr>
          <w:lang w:val="sv-SE"/>
          <w:rPrChange w:id="3483" w:author="Ericsson" w:date="2020-03-04T13:39:00Z">
            <w:rPr/>
          </w:rPrChange>
        </w:rPr>
      </w:pPr>
      <w:r w:rsidRPr="000F6642">
        <w:rPr>
          <w:lang w:val="sv-SE"/>
          <w:rPrChange w:id="3484" w:author="Ericsson" w:date="2020-03-04T13:39:00Z">
            <w:rPr/>
          </w:rPrChange>
        </w:rPr>
        <w:t xml:space="preserve">maxCellReport                           </w:t>
      </w:r>
      <w:r w:rsidRPr="000F6642">
        <w:rPr>
          <w:color w:val="993366"/>
          <w:lang w:val="sv-SE"/>
          <w:rPrChange w:id="3485" w:author="Ericsson" w:date="2020-03-04T13:39:00Z">
            <w:rPr>
              <w:color w:val="993366"/>
            </w:rPr>
          </w:rPrChange>
        </w:rPr>
        <w:t>INTEGER</w:t>
      </w:r>
      <w:r w:rsidRPr="000F6642">
        <w:rPr>
          <w:lang w:val="sv-SE"/>
          <w:rPrChange w:id="3486" w:author="Ericsson" w:date="2020-03-04T13:39:00Z">
            <w:rPr/>
          </w:rPrChange>
        </w:rPr>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3487" w:name="_Hlk514841633"/>
      <w:r w:rsidRPr="00325D1F">
        <w:t xml:space="preserve">maxNrofQFIs                             </w:t>
      </w:r>
      <w:r w:rsidRPr="00777603">
        <w:rPr>
          <w:color w:val="993366"/>
        </w:rPr>
        <w:t>INTEGER</w:t>
      </w:r>
      <w:r w:rsidRPr="00325D1F">
        <w:t xml:space="preserve"> ::= 64</w:t>
      </w:r>
    </w:p>
    <w:bookmarkEnd w:id="3487"/>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0F6642" w:rsidRDefault="002C5D28" w:rsidP="0096519C">
      <w:pPr>
        <w:pStyle w:val="PL"/>
        <w:rPr>
          <w:lang w:val="sv-SE"/>
          <w:rPrChange w:id="3488" w:author="Ericsson" w:date="2020-03-04T13:39:00Z">
            <w:rPr/>
          </w:rPrChange>
        </w:rPr>
      </w:pPr>
      <w:r w:rsidRPr="000F6642">
        <w:rPr>
          <w:lang w:val="sv-SE"/>
          <w:rPrChange w:id="3489" w:author="Ericsson" w:date="2020-03-04T13:39:00Z">
            <w:rPr/>
          </w:rPrChange>
        </w:rPr>
        <w:t xml:space="preserve">maxNrofSRI-PUSCH-Mappings               </w:t>
      </w:r>
      <w:r w:rsidRPr="000F6642">
        <w:rPr>
          <w:color w:val="993366"/>
          <w:lang w:val="sv-SE"/>
          <w:rPrChange w:id="3490" w:author="Ericsson" w:date="2020-03-04T13:39:00Z">
            <w:rPr>
              <w:color w:val="993366"/>
            </w:rPr>
          </w:rPrChange>
        </w:rPr>
        <w:t>INTEGER</w:t>
      </w:r>
      <w:r w:rsidRPr="000F6642">
        <w:rPr>
          <w:lang w:val="sv-SE"/>
          <w:rPrChange w:id="3491" w:author="Ericsson" w:date="2020-03-04T13:39:00Z">
            <w:rPr/>
          </w:rPrChange>
        </w:rPr>
        <w:t xml:space="preserve"> ::= 16</w:t>
      </w:r>
    </w:p>
    <w:p w14:paraId="6D346545" w14:textId="77777777" w:rsidR="002C5D28" w:rsidRPr="000F6642" w:rsidRDefault="002C5D28" w:rsidP="0096519C">
      <w:pPr>
        <w:pStyle w:val="PL"/>
        <w:rPr>
          <w:lang w:val="sv-SE"/>
          <w:rPrChange w:id="3492" w:author="Ericsson" w:date="2020-03-04T13:39:00Z">
            <w:rPr/>
          </w:rPrChange>
        </w:rPr>
      </w:pPr>
      <w:r w:rsidRPr="000F6642">
        <w:rPr>
          <w:lang w:val="sv-SE"/>
          <w:rPrChange w:id="3493" w:author="Ericsson" w:date="2020-03-04T13:39:00Z">
            <w:rPr/>
          </w:rPrChange>
        </w:rPr>
        <w:t xml:space="preserve">maxNrofSRI-PUSCH-Mappings-1             </w:t>
      </w:r>
      <w:r w:rsidRPr="000F6642">
        <w:rPr>
          <w:color w:val="993366"/>
          <w:lang w:val="sv-SE"/>
          <w:rPrChange w:id="3494" w:author="Ericsson" w:date="2020-03-04T13:39:00Z">
            <w:rPr>
              <w:color w:val="993366"/>
            </w:rPr>
          </w:rPrChange>
        </w:rPr>
        <w:t>INTEGER</w:t>
      </w:r>
      <w:r w:rsidRPr="000F6642">
        <w:rPr>
          <w:lang w:val="sv-SE"/>
          <w:rPrChange w:id="3495" w:author="Ericsson" w:date="2020-03-04T13:39:00Z">
            <w:rPr/>
          </w:rPrChange>
        </w:rPr>
        <w:t xml:space="preserve"> ::= 15</w:t>
      </w:r>
    </w:p>
    <w:p w14:paraId="0E1DFC0F" w14:textId="77777777" w:rsidR="002C5D28" w:rsidRPr="005D6EB4" w:rsidRDefault="002C5D28" w:rsidP="0096519C">
      <w:pPr>
        <w:pStyle w:val="PL"/>
        <w:rPr>
          <w:color w:val="808080"/>
        </w:rPr>
      </w:pPr>
      <w:bookmarkStart w:id="3496" w:name="_Hlk776458"/>
      <w:r w:rsidRPr="00325D1F">
        <w:t xml:space="preserve">maxSIB                                  </w:t>
      </w:r>
      <w:r w:rsidRPr="00777603">
        <w:rPr>
          <w:color w:val="993366"/>
        </w:rPr>
        <w:t>INTEGER</w:t>
      </w:r>
      <w:r w:rsidRPr="00325D1F">
        <w:t xml:space="preserve">::= 32       </w:t>
      </w:r>
      <w:r w:rsidRPr="005D6EB4">
        <w:rPr>
          <w:color w:val="808080"/>
        </w:rPr>
        <w:t>-- Maximum number of SIBs</w:t>
      </w:r>
    </w:p>
    <w:bookmarkEnd w:id="3496"/>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lastRenderedPageBreak/>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3497" w:name="_Toc20426211"/>
      <w:bookmarkStart w:id="3498" w:name="_Toc29321608"/>
      <w:r w:rsidRPr="00325D1F">
        <w:rPr>
          <w:lang w:val="en-GB"/>
        </w:rPr>
        <w:t>–</w:t>
      </w:r>
      <w:r w:rsidRPr="00325D1F">
        <w:rPr>
          <w:lang w:val="en-GB"/>
        </w:rPr>
        <w:tab/>
      </w:r>
      <w:r w:rsidR="002C5D28" w:rsidRPr="00325D1F">
        <w:rPr>
          <w:lang w:val="en-GB"/>
        </w:rPr>
        <w:t>End of NR-RRC-Definitions</w:t>
      </w:r>
      <w:bookmarkEnd w:id="3497"/>
      <w:bookmarkEnd w:id="3498"/>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3499" w:name="_Toc20426212"/>
      <w:bookmarkStart w:id="3500"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3499"/>
      <w:bookmarkEnd w:id="3500"/>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3501" w:name="_Toc20426213"/>
      <w:bookmarkStart w:id="3502" w:name="_Toc29321610"/>
      <w:r w:rsidRPr="00325D1F">
        <w:lastRenderedPageBreak/>
        <w:t>7</w:t>
      </w:r>
      <w:r w:rsidRPr="00325D1F">
        <w:tab/>
        <w:t>Variables and constants</w:t>
      </w:r>
      <w:bookmarkEnd w:id="3501"/>
      <w:bookmarkEnd w:id="3502"/>
    </w:p>
    <w:p w14:paraId="342DCB43" w14:textId="77777777" w:rsidR="002C5D28" w:rsidRPr="00325D1F" w:rsidRDefault="002C5D28" w:rsidP="002C5D28">
      <w:pPr>
        <w:pStyle w:val="Heading2"/>
        <w:rPr>
          <w:lang w:val="en-GB"/>
        </w:rPr>
      </w:pPr>
      <w:bookmarkStart w:id="3503" w:name="_Toc20426214"/>
      <w:bookmarkStart w:id="3504" w:name="_Toc29321611"/>
      <w:r w:rsidRPr="00325D1F">
        <w:rPr>
          <w:lang w:val="en-GB"/>
        </w:rPr>
        <w:t>7.1</w:t>
      </w:r>
      <w:r w:rsidRPr="00325D1F">
        <w:rPr>
          <w:lang w:val="en-GB"/>
        </w:rPr>
        <w:tab/>
        <w:t>Timers</w:t>
      </w:r>
      <w:bookmarkEnd w:id="3503"/>
      <w:bookmarkEnd w:id="3504"/>
    </w:p>
    <w:p w14:paraId="5BDB92EB" w14:textId="77777777" w:rsidR="002C5D28" w:rsidRPr="00325D1F" w:rsidRDefault="002C5D28" w:rsidP="002C5D28">
      <w:pPr>
        <w:pStyle w:val="Heading3"/>
        <w:rPr>
          <w:lang w:val="en-GB"/>
        </w:rPr>
      </w:pPr>
      <w:bookmarkStart w:id="3505" w:name="_Toc20426215"/>
      <w:bookmarkStart w:id="3506" w:name="_Toc29321612"/>
      <w:r w:rsidRPr="00325D1F">
        <w:rPr>
          <w:lang w:val="en-GB"/>
        </w:rPr>
        <w:t>7.1.1</w:t>
      </w:r>
      <w:r w:rsidRPr="00325D1F">
        <w:rPr>
          <w:lang w:val="en-GB"/>
        </w:rPr>
        <w:tab/>
        <w:t>Timers (Informative)</w:t>
      </w:r>
      <w:bookmarkEnd w:id="3505"/>
      <w:bookmarkEnd w:id="350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5F02890D" w:rsidR="002C5D28" w:rsidRPr="00325D1F" w:rsidRDefault="002C5D28" w:rsidP="00F43D0B">
            <w:pPr>
              <w:pStyle w:val="TAL"/>
              <w:rPr>
                <w:lang w:val="en-GB" w:eastAsia="ja-JP"/>
              </w:rPr>
            </w:pPr>
            <w:r w:rsidRPr="00325D1F">
              <w:rPr>
                <w:lang w:val="en-GB" w:eastAsia="en-GB"/>
              </w:rPr>
              <w:t xml:space="preserve">Upon reception of </w:t>
            </w:r>
            <w:proofErr w:type="spellStart"/>
            <w:r w:rsidRPr="00325D1F">
              <w:rPr>
                <w:i/>
                <w:lang w:val="en-GB" w:eastAsia="en-GB"/>
              </w:rPr>
              <w:t>RRCReconfiguration</w:t>
            </w:r>
            <w:proofErr w:type="spellEnd"/>
            <w:r w:rsidRPr="00325D1F">
              <w:rPr>
                <w:lang w:val="en-GB" w:eastAsia="en-GB"/>
              </w:rPr>
              <w:t xml:space="preserve"> message including </w:t>
            </w:r>
            <w:proofErr w:type="spellStart"/>
            <w:r w:rsidRPr="00325D1F">
              <w:rPr>
                <w:i/>
                <w:lang w:val="en-GB" w:eastAsia="ja-JP"/>
              </w:rPr>
              <w:t>reconfigurationWithSync</w:t>
            </w:r>
            <w:proofErr w:type="spellEnd"/>
            <w:ins w:id="3507" w:author="Ericsson-2" w:date="2020-02-08T09:24:00Z">
              <w:r w:rsidR="00461C94">
                <w:rPr>
                  <w:i/>
                  <w:lang w:val="en-GB" w:eastAsia="ja-JP"/>
                </w:rPr>
                <w:t xml:space="preserve"> </w:t>
              </w:r>
              <w:r w:rsidR="00461C94">
                <w:rPr>
                  <w:lang w:val="en-GB" w:eastAsia="en-GB"/>
                </w:rPr>
                <w:t xml:space="preserve">or upon </w:t>
              </w:r>
            </w:ins>
            <w:ins w:id="3508" w:author="RAN2-109e-CPC" w:date="2020-03-05T11:11:00Z">
              <w:r w:rsidR="00641B5B">
                <w:rPr>
                  <w:lang w:val="en-GB" w:eastAsia="en-GB"/>
                </w:rPr>
                <w:t>conditional reconfiguration</w:t>
              </w:r>
            </w:ins>
            <w:ins w:id="3509" w:author="Ericsson-2" w:date="2020-02-08T09:24:00Z">
              <w:r w:rsidR="00461C94">
                <w:rPr>
                  <w:lang w:val="en-GB" w:eastAsia="en-GB"/>
                </w:rPr>
                <w:t xml:space="preserve"> execution i.e. when applying a stored </w:t>
              </w:r>
              <w:r w:rsidR="00461C94" w:rsidRPr="00325D1F">
                <w:rPr>
                  <w:i/>
                  <w:lang w:val="en-GB" w:eastAsia="en-GB"/>
                </w:rPr>
                <w:t>RRCReconfiguration</w:t>
              </w:r>
              <w:r w:rsidR="00461C94" w:rsidRPr="00325D1F">
                <w:rPr>
                  <w:lang w:val="en-GB" w:eastAsia="en-GB"/>
                </w:rPr>
                <w:t xml:space="preserve"> message including </w:t>
              </w:r>
              <w:r w:rsidR="00461C94" w:rsidRPr="00325D1F">
                <w:rPr>
                  <w:i/>
                  <w:lang w:val="en-GB" w:eastAsia="ja-JP"/>
                </w:rPr>
                <w:t>reconfigurationWithSync</w:t>
              </w:r>
              <w:r w:rsidR="00461C94">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443FB0" w:rsidRPr="00325D1F" w14:paraId="108B110A" w14:textId="77777777" w:rsidTr="006D357F">
        <w:trPr>
          <w:cantSplit/>
          <w:ins w:id="3510" w:author="T312" w:date="2020-01-23T09:25:00Z"/>
        </w:trPr>
        <w:tc>
          <w:tcPr>
            <w:tcW w:w="1134" w:type="dxa"/>
            <w:tcBorders>
              <w:top w:val="single" w:sz="4" w:space="0" w:color="auto"/>
              <w:left w:val="single" w:sz="4" w:space="0" w:color="auto"/>
              <w:bottom w:val="single" w:sz="4" w:space="0" w:color="auto"/>
              <w:right w:val="single" w:sz="4" w:space="0" w:color="auto"/>
            </w:tcBorders>
          </w:tcPr>
          <w:p w14:paraId="4FDAF2D8" w14:textId="31F9A8E0" w:rsidR="00443FB0" w:rsidRPr="00325D1F" w:rsidRDefault="00443FB0" w:rsidP="00443FB0">
            <w:pPr>
              <w:pStyle w:val="TAL"/>
              <w:rPr>
                <w:ins w:id="3511" w:author="T312" w:date="2020-01-23T09:25:00Z"/>
                <w:lang w:val="en-GB" w:eastAsia="en-GB"/>
              </w:rPr>
            </w:pPr>
            <w:ins w:id="3512" w:author="T312" w:date="2020-01-23T09:25:00Z">
              <w:r w:rsidRPr="00325D1F">
                <w:rPr>
                  <w:lang w:val="en-GB" w:eastAsia="en-GB"/>
                </w:rPr>
                <w:t>T31</w:t>
              </w:r>
              <w:r>
                <w:rPr>
                  <w:lang w:val="en-GB" w:eastAsia="en-GB"/>
                </w:rPr>
                <w:t>2</w:t>
              </w:r>
            </w:ins>
          </w:p>
          <w:p w14:paraId="6037D636" w14:textId="77777777" w:rsidR="00443FB0" w:rsidRPr="00325D1F" w:rsidRDefault="00443FB0" w:rsidP="00443FB0">
            <w:pPr>
              <w:pStyle w:val="TAL"/>
              <w:rPr>
                <w:ins w:id="3513" w:author="T312" w:date="2020-01-23T09:25:00Z"/>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76347531" w14:textId="77777777" w:rsidR="00443FB0" w:rsidRPr="00443FB0" w:rsidRDefault="00443FB0" w:rsidP="00443FB0">
            <w:pPr>
              <w:pStyle w:val="TAL"/>
              <w:rPr>
                <w:ins w:id="3514" w:author="T312" w:date="2020-01-23T09:25:00Z"/>
                <w:lang w:val="en-GB" w:eastAsia="en-GB"/>
              </w:rPr>
            </w:pPr>
            <w:ins w:id="3515" w:author="T312" w:date="2020-01-23T09:25:00Z">
              <w:r w:rsidRPr="00443FB0">
                <w:rPr>
                  <w:lang w:val="en-GB" w:eastAsia="en-GB"/>
                </w:rPr>
                <w:t>If T312 is configured  in MCG: Upon triggering a measurement report for a measurement identity for which T312 has been configured, while T310 in PCell is running.</w:t>
              </w:r>
            </w:ins>
          </w:p>
          <w:p w14:paraId="5921C722" w14:textId="5580C06D" w:rsidR="00443FB0" w:rsidRPr="00325D1F" w:rsidRDefault="00443FB0" w:rsidP="00443FB0">
            <w:pPr>
              <w:pStyle w:val="TAL"/>
              <w:rPr>
                <w:ins w:id="3516" w:author="T312" w:date="2020-01-23T09:25:00Z"/>
                <w:lang w:val="en-GB" w:eastAsia="en-GB"/>
              </w:rPr>
            </w:pPr>
            <w:ins w:id="3517" w:author="T312" w:date="2020-01-23T09:25:00Z">
              <w:r w:rsidRPr="00443FB0">
                <w:rPr>
                  <w:lang w:val="en-GB" w:eastAsia="en-GB"/>
                </w:rPr>
                <w:t>If T312 is configured in SCG: Upon triggering a measurement report for a measurement identity for which T312 has been configured, while T310 in PSCell is running.</w:t>
              </w:r>
            </w:ins>
          </w:p>
        </w:tc>
        <w:tc>
          <w:tcPr>
            <w:tcW w:w="2836" w:type="dxa"/>
            <w:tcBorders>
              <w:top w:val="single" w:sz="4" w:space="0" w:color="auto"/>
              <w:left w:val="single" w:sz="4" w:space="0" w:color="auto"/>
              <w:bottom w:val="single" w:sz="4" w:space="0" w:color="auto"/>
              <w:right w:val="single" w:sz="4" w:space="0" w:color="auto"/>
            </w:tcBorders>
          </w:tcPr>
          <w:p w14:paraId="66A19813" w14:textId="28FC05ED" w:rsidR="00443FB0" w:rsidRPr="00443FB0" w:rsidRDefault="00443FB0" w:rsidP="00443FB0">
            <w:pPr>
              <w:pStyle w:val="TAL"/>
              <w:rPr>
                <w:ins w:id="3518" w:author="T312" w:date="2020-01-23T09:25:00Z"/>
                <w:lang w:val="en-GB" w:eastAsia="en-GB"/>
              </w:rPr>
            </w:pPr>
            <w:ins w:id="3519" w:author="T312" w:date="2020-01-23T09:25:00Z">
              <w:r w:rsidRPr="00443FB0">
                <w:rPr>
                  <w:lang w:val="en-GB" w:eastAsia="en-GB"/>
                </w:rPr>
                <w:t xml:space="preserve">Upon receiving N311 consecutive in-sync indications from lower layers for the SpCell, receiving </w:t>
              </w:r>
              <w:r w:rsidRPr="00443FB0">
                <w:rPr>
                  <w:i/>
                  <w:lang w:val="en-GB" w:eastAsia="en-GB"/>
                </w:rPr>
                <w:t>RRCReconfiguration</w:t>
              </w:r>
              <w:r w:rsidRPr="00443FB0">
                <w:rPr>
                  <w:lang w:val="en-GB" w:eastAsia="en-GB"/>
                </w:rPr>
                <w:t xml:space="preserve"> with </w:t>
              </w:r>
              <w:r w:rsidRPr="00443FB0">
                <w:rPr>
                  <w:i/>
                  <w:lang w:val="en-GB" w:eastAsia="en-GB"/>
                </w:rPr>
                <w:t>reconfigurationWithSync</w:t>
              </w:r>
              <w:r w:rsidRPr="00443FB0">
                <w:rPr>
                  <w:lang w:val="en-GB" w:eastAsia="en-GB"/>
                </w:rPr>
                <w:t xml:space="preserve"> for that cell group, upon initiating the connection re-establishment procedure, and upon the expiry of T310 in corresponding SpCell.</w:t>
              </w:r>
            </w:ins>
          </w:p>
          <w:p w14:paraId="7FE1444E" w14:textId="6053F83A" w:rsidR="00443FB0" w:rsidRPr="00325D1F" w:rsidRDefault="00443FB0" w:rsidP="00443FB0">
            <w:pPr>
              <w:pStyle w:val="TAL"/>
              <w:rPr>
                <w:ins w:id="3520" w:author="T312" w:date="2020-01-23T09:25:00Z"/>
                <w:lang w:val="en-GB" w:eastAsia="en-GB"/>
              </w:rPr>
            </w:pPr>
            <w:ins w:id="3521" w:author="T312" w:date="2020-01-23T09:25:00Z">
              <w:r w:rsidRPr="00443FB0">
                <w:rPr>
                  <w:lang w:val="en-GB" w:eastAsia="en-GB"/>
                </w:rPr>
                <w:t>Upon SCG release, if the T312 is kept in SCG</w:t>
              </w:r>
            </w:ins>
          </w:p>
        </w:tc>
        <w:tc>
          <w:tcPr>
            <w:tcW w:w="2836" w:type="dxa"/>
            <w:tcBorders>
              <w:top w:val="single" w:sz="4" w:space="0" w:color="auto"/>
              <w:left w:val="single" w:sz="4" w:space="0" w:color="auto"/>
              <w:bottom w:val="single" w:sz="4" w:space="0" w:color="auto"/>
              <w:right w:val="single" w:sz="4" w:space="0" w:color="auto"/>
            </w:tcBorders>
          </w:tcPr>
          <w:p w14:paraId="4B03D504" w14:textId="7EA7BBFC" w:rsidR="00443FB0" w:rsidRPr="00443FB0" w:rsidRDefault="00443FB0" w:rsidP="00443FB0">
            <w:pPr>
              <w:pStyle w:val="TAL"/>
              <w:rPr>
                <w:ins w:id="3522" w:author="T312" w:date="2020-01-23T09:26:00Z"/>
                <w:lang w:val="en-GB" w:eastAsia="en-GB"/>
              </w:rPr>
            </w:pPr>
            <w:ins w:id="3523" w:author="T312" w:date="2020-01-23T09:26:00Z">
              <w:r w:rsidRPr="00443FB0">
                <w:rPr>
                  <w:lang w:val="en-GB" w:eastAsia="en-GB"/>
                </w:rPr>
                <w:t>If the T312 is kept in MCG: If security is not activated: go to RRC_IDLE else: initiate the connection re-establishment procedure.</w:t>
              </w:r>
            </w:ins>
          </w:p>
          <w:p w14:paraId="00066631" w14:textId="35638906" w:rsidR="00443FB0" w:rsidRPr="00325D1F" w:rsidRDefault="00443FB0" w:rsidP="00443FB0">
            <w:pPr>
              <w:pStyle w:val="TAL"/>
              <w:rPr>
                <w:ins w:id="3524" w:author="T312" w:date="2020-01-23T09:25:00Z"/>
                <w:lang w:val="en-GB" w:eastAsia="en-GB"/>
              </w:rPr>
            </w:pPr>
            <w:ins w:id="3525" w:author="T312" w:date="2020-01-23T09:26:00Z">
              <w:r w:rsidRPr="00443FB0">
                <w:rPr>
                  <w:lang w:val="en-GB" w:eastAsia="en-GB"/>
                </w:rPr>
                <w:t>If the T312 is kept in SCG, Inform E-UTRAN/NR about the SCG radio link failure by initiating the SCG failure information procedure.as specified in 5.7.3.</w:t>
              </w:r>
            </w:ins>
          </w:p>
        </w:tc>
      </w:tr>
      <w:tr w:rsidR="00443FB0"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443FB0" w:rsidRPr="00325D1F" w:rsidRDefault="00443FB0" w:rsidP="00443FB0">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443FB0" w:rsidRPr="00325D1F" w:rsidRDefault="00443FB0" w:rsidP="00443FB0">
            <w:pPr>
              <w:pStyle w:val="TAL"/>
              <w:rPr>
                <w:lang w:val="en-GB" w:eastAsia="en-GB"/>
              </w:rPr>
            </w:pPr>
            <w:r w:rsidRPr="00325D1F">
              <w:rPr>
                <w:lang w:val="en-GB" w:eastAsia="ja-JP"/>
              </w:rPr>
              <w:t>Upon transmission of</w:t>
            </w:r>
            <w:r w:rsidRPr="00325D1F">
              <w:rPr>
                <w:i/>
                <w:lang w:val="en-GB" w:eastAsia="ja-JP"/>
              </w:rPr>
              <w:t xml:space="preserve"> RRCResumeRequest </w:t>
            </w:r>
            <w:r w:rsidRPr="00325D1F">
              <w:rPr>
                <w:lang w:val="en-GB" w:eastAsia="ja-JP"/>
              </w:rPr>
              <w:t>or</w:t>
            </w:r>
            <w:r w:rsidRPr="00325D1F">
              <w:rPr>
                <w:i/>
                <w:lang w:val="en-GB" w:eastAsia="ja-JP"/>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443FB0" w:rsidRPr="00325D1F" w:rsidRDefault="00443FB0" w:rsidP="00443FB0">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443FB0" w:rsidRPr="00325D1F" w:rsidRDefault="00443FB0" w:rsidP="00443FB0">
            <w:pPr>
              <w:pStyle w:val="TAL"/>
              <w:rPr>
                <w:lang w:val="en-GB" w:eastAsia="en-GB"/>
              </w:rPr>
            </w:pPr>
            <w:r w:rsidRPr="00325D1F">
              <w:rPr>
                <w:rFonts w:cs="Arial"/>
                <w:szCs w:val="18"/>
                <w:lang w:val="en-GB" w:eastAsia="ja-JP"/>
              </w:rPr>
              <w:t>Perform the actions as specified in 5.3.13.5.</w:t>
            </w:r>
          </w:p>
        </w:tc>
      </w:tr>
      <w:tr w:rsidR="00443FB0"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443FB0" w:rsidRPr="00325D1F" w:rsidRDefault="00443FB0" w:rsidP="00443FB0">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443FB0" w:rsidRPr="00325D1F" w:rsidRDefault="00443FB0" w:rsidP="00443FB0">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443FB0" w:rsidRPr="00325D1F" w:rsidRDefault="00443FB0" w:rsidP="00443FB0">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443FB0" w:rsidRPr="00325D1F" w:rsidRDefault="00443FB0" w:rsidP="00443FB0">
            <w:pPr>
              <w:pStyle w:val="TAL"/>
              <w:rPr>
                <w:lang w:val="en-GB" w:eastAsia="en-GB"/>
              </w:rPr>
            </w:pPr>
            <w:r w:rsidRPr="00325D1F">
              <w:rPr>
                <w:lang w:val="en-GB" w:eastAsia="ja-JP"/>
              </w:rPr>
              <w:t>Discard the cell reselection priority information provided by dedicated signalling.</w:t>
            </w:r>
          </w:p>
        </w:tc>
      </w:tr>
      <w:tr w:rsidR="00443FB0"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443FB0" w:rsidRPr="00325D1F" w:rsidRDefault="00443FB0" w:rsidP="00443FB0">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443FB0" w:rsidRPr="00325D1F" w:rsidRDefault="00443FB0" w:rsidP="00443FB0">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443FB0" w:rsidRPr="00325D1F" w:rsidRDefault="00443FB0" w:rsidP="00443FB0">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p>
        </w:tc>
      </w:tr>
      <w:tr w:rsidR="00443FB0"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443FB0" w:rsidRPr="00325D1F" w:rsidRDefault="00443FB0" w:rsidP="00443FB0">
            <w:pPr>
              <w:pStyle w:val="TAL"/>
              <w:rPr>
                <w:lang w:val="en-GB" w:eastAsia="en-GB"/>
              </w:rPr>
            </w:pPr>
            <w:r w:rsidRPr="00325D1F">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443FB0" w:rsidRPr="00325D1F" w:rsidRDefault="00443FB0" w:rsidP="00443FB0">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443FB0" w:rsidRPr="00325D1F" w:rsidRDefault="00443FB0" w:rsidP="00443FB0">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443FB0"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443FB0" w:rsidRPr="00325D1F" w:rsidRDefault="00443FB0" w:rsidP="00443FB0">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443FB0" w:rsidRPr="00325D1F" w:rsidRDefault="00443FB0" w:rsidP="00443FB0">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443FB0" w:rsidRPr="00325D1F" w:rsidRDefault="00443FB0" w:rsidP="00443FB0">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443FB0"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443FB0" w:rsidRPr="00325D1F" w:rsidRDefault="00443FB0" w:rsidP="00443FB0">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443FB0" w:rsidRPr="00325D1F" w:rsidRDefault="00443FB0" w:rsidP="00443FB0">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443FB0" w:rsidRPr="00325D1F" w:rsidRDefault="00443FB0" w:rsidP="00443FB0">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443FB0" w:rsidRPr="00325D1F" w:rsidRDefault="00443FB0" w:rsidP="00443FB0">
            <w:pPr>
              <w:pStyle w:val="TAL"/>
              <w:rPr>
                <w:rFonts w:eastAsia="Batang"/>
                <w:noProof/>
                <w:lang w:val="en-GB" w:eastAsia="en-GB"/>
              </w:rPr>
            </w:pPr>
            <w:r w:rsidRPr="00325D1F">
              <w:rPr>
                <w:lang w:val="en-GB" w:eastAsia="en-GB"/>
              </w:rPr>
              <w:t>No action.</w:t>
            </w:r>
          </w:p>
        </w:tc>
      </w:tr>
      <w:tr w:rsidR="00443FB0"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443FB0" w:rsidRPr="00325D1F" w:rsidRDefault="00443FB0" w:rsidP="00443FB0">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443FB0" w:rsidRPr="00325D1F" w:rsidRDefault="00443FB0" w:rsidP="00443FB0">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443FB0" w:rsidRPr="00325D1F" w:rsidRDefault="00443FB0" w:rsidP="00443FB0">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443FB0" w:rsidRPr="00325D1F" w:rsidRDefault="00443FB0" w:rsidP="00443FB0">
            <w:pPr>
              <w:pStyle w:val="TAL"/>
              <w:rPr>
                <w:lang w:val="en-GB" w:eastAsia="en-GB"/>
              </w:rPr>
            </w:pPr>
            <w:r w:rsidRPr="00325D1F">
              <w:rPr>
                <w:rFonts w:cs="Arial"/>
                <w:szCs w:val="18"/>
                <w:lang w:val="en-GB" w:eastAsia="en-GB"/>
              </w:rPr>
              <w:t>No action.</w:t>
            </w:r>
          </w:p>
        </w:tc>
      </w:tr>
      <w:tr w:rsidR="00443FB0"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443FB0" w:rsidRPr="00325D1F" w:rsidRDefault="00443FB0" w:rsidP="00443FB0">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443FB0" w:rsidRPr="00325D1F" w:rsidRDefault="00443FB0" w:rsidP="00443FB0">
            <w:pPr>
              <w:pStyle w:val="TAL"/>
              <w:rPr>
                <w:lang w:val="en-GB" w:eastAsia="en-GB"/>
              </w:rPr>
            </w:pPr>
            <w:r w:rsidRPr="00325D1F">
              <w:rPr>
                <w:rFonts w:eastAsia="Batang"/>
                <w:noProof/>
                <w:lang w:val="en-GB" w:eastAsia="en-GB"/>
              </w:rPr>
              <w:t xml:space="preserve">Upon reception of 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443FB0" w:rsidRPr="00325D1F" w:rsidRDefault="00443FB0" w:rsidP="00443FB0">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443FB0" w:rsidRPr="00325D1F" w:rsidRDefault="00443FB0" w:rsidP="00443FB0">
            <w:pPr>
              <w:pStyle w:val="TAL"/>
              <w:rPr>
                <w:lang w:val="en-GB" w:eastAsia="en-GB"/>
              </w:rPr>
            </w:pPr>
            <w:r w:rsidRPr="00325D1F">
              <w:rPr>
                <w:rFonts w:eastAsia="Batang"/>
                <w:noProof/>
                <w:lang w:val="en-GB" w:eastAsia="en-GB"/>
              </w:rPr>
              <w:t>Perform the actions as specified in 5.3.13.</w:t>
            </w:r>
          </w:p>
        </w:tc>
      </w:tr>
      <w:tr w:rsidR="00443FB0"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443FB0" w:rsidRPr="00325D1F" w:rsidRDefault="00443FB0" w:rsidP="00443FB0">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443FB0" w:rsidRPr="00325D1F" w:rsidRDefault="00443FB0" w:rsidP="00443FB0">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 xml:space="preserve">Upon cell (re)selection, upon 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upon change of PCell while in RRC_CONNECTED, upon reception of </w:t>
            </w:r>
            <w:r w:rsidRPr="00325D1F">
              <w:rPr>
                <w:rFonts w:eastAsia="Batang"/>
                <w:i/>
                <w:noProof/>
                <w:lang w:val="en-GB" w:eastAsia="en-GB"/>
              </w:rPr>
              <w:t>MobilityFromNRCommand</w:t>
            </w:r>
            <w:r w:rsidRPr="00325D1F">
              <w:rPr>
                <w:rFonts w:eastAsia="Batang"/>
                <w:noProof/>
                <w:lang w:val="en-GB" w:eastAsia="en-GB"/>
              </w:rPr>
              <w:t xml:space="preserve">, or upon reception of </w:t>
            </w:r>
            <w:r w:rsidRPr="00325D1F">
              <w:rPr>
                <w:rFonts w:eastAsia="Batang"/>
                <w:i/>
                <w:noProof/>
                <w:lang w:val="en-GB" w:eastAsia="en-GB"/>
              </w:rPr>
              <w:t>RRCRelease</w:t>
            </w:r>
            <w:r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3526" w:name="_Toc20426216"/>
      <w:bookmarkStart w:id="3527" w:name="_Toc29321613"/>
      <w:r w:rsidRPr="00325D1F">
        <w:rPr>
          <w:lang w:val="en-GB"/>
        </w:rPr>
        <w:t>7.1.2</w:t>
      </w:r>
      <w:r w:rsidRPr="00325D1F">
        <w:rPr>
          <w:lang w:val="en-GB"/>
        </w:rPr>
        <w:tab/>
        <w:t>Timer handling</w:t>
      </w:r>
      <w:bookmarkEnd w:id="3526"/>
      <w:bookmarkEnd w:id="3527"/>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3528" w:name="_Toc20426217"/>
      <w:bookmarkStart w:id="3529" w:name="_Toc29321614"/>
      <w:r w:rsidRPr="00325D1F">
        <w:rPr>
          <w:lang w:val="en-GB"/>
        </w:rPr>
        <w:lastRenderedPageBreak/>
        <w:t>7.2</w:t>
      </w:r>
      <w:r w:rsidRPr="00325D1F">
        <w:rPr>
          <w:lang w:val="en-GB"/>
        </w:rPr>
        <w:tab/>
        <w:t>Counters</w:t>
      </w:r>
      <w:bookmarkEnd w:id="3528"/>
      <w:bookmarkEnd w:id="35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3530" w:name="_Toc20426218"/>
      <w:bookmarkStart w:id="3531" w:name="_Toc29321615"/>
      <w:r w:rsidRPr="00325D1F">
        <w:rPr>
          <w:lang w:val="en-GB"/>
        </w:rPr>
        <w:t>7.3</w:t>
      </w:r>
      <w:r w:rsidRPr="00325D1F">
        <w:rPr>
          <w:lang w:val="en-GB"/>
        </w:rPr>
        <w:tab/>
        <w:t>Constants</w:t>
      </w:r>
      <w:bookmarkEnd w:id="3530"/>
      <w:bookmarkEnd w:id="35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3532" w:name="_Toc20426219"/>
      <w:bookmarkStart w:id="3533" w:name="_Toc29321616"/>
      <w:r w:rsidRPr="00325D1F">
        <w:rPr>
          <w:rFonts w:eastAsia="MS Mincho"/>
          <w:lang w:val="en-GB"/>
        </w:rPr>
        <w:t>7.4</w:t>
      </w:r>
      <w:r w:rsidRPr="00325D1F">
        <w:rPr>
          <w:rFonts w:eastAsia="MS Mincho"/>
          <w:lang w:val="en-GB"/>
        </w:rPr>
        <w:tab/>
        <w:t>UE variables</w:t>
      </w:r>
      <w:bookmarkEnd w:id="3532"/>
      <w:bookmarkEnd w:id="3533"/>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3534" w:name="_Toc20426220"/>
      <w:bookmarkStart w:id="3535"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3534"/>
      <w:bookmarkEnd w:id="3535"/>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lastRenderedPageBreak/>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61DD2AD9" w14:textId="209C1A64" w:rsidR="00E75551" w:rsidRDefault="002C5D28" w:rsidP="00E75551">
      <w:pPr>
        <w:pStyle w:val="PL"/>
        <w:rPr>
          <w:ins w:id="3536" w:author="CHO" w:date="2020-01-23T08:45:00Z"/>
        </w:rPr>
      </w:pPr>
      <w:r w:rsidRPr="00325D1F">
        <w:t xml:space="preserve">    maxNrofMeasId</w:t>
      </w:r>
      <w:ins w:id="3537" w:author="CHO" w:date="2020-01-23T08:45:00Z">
        <w:r w:rsidR="00E75551">
          <w:t>,</w:t>
        </w:r>
      </w:ins>
    </w:p>
    <w:p w14:paraId="4872AD66" w14:textId="5BD12E30" w:rsidR="00E75551" w:rsidRPr="00325D1F" w:rsidRDefault="00E75551" w:rsidP="00E75551">
      <w:pPr>
        <w:pStyle w:val="PL"/>
      </w:pPr>
      <w:ins w:id="3538" w:author="CHO" w:date="2020-01-23T08:45:00Z">
        <w:r>
          <w:t xml:space="preserve">    </w:t>
        </w:r>
      </w:ins>
      <w:ins w:id="3539" w:author="RAN2-109e-CPC" w:date="2020-03-05T11:12:00Z">
        <w:r w:rsidR="00641B5B">
          <w:t>Cond</w:t>
        </w:r>
      </w:ins>
      <w:ins w:id="3540" w:author="CHO" w:date="2020-01-23T08:45:00Z">
        <w:r>
          <w:t>ConfigToAddModList-r16</w:t>
        </w:r>
      </w:ins>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E1B87AB" w:rsidR="00C1597C" w:rsidRDefault="00C1597C" w:rsidP="00C1597C">
      <w:pPr>
        <w:rPr>
          <w:ins w:id="3541" w:author="CHO" w:date="2020-01-23T08:46:00Z"/>
        </w:rPr>
      </w:pPr>
    </w:p>
    <w:p w14:paraId="79A3844D" w14:textId="02E5DA28" w:rsidR="00E75551" w:rsidRPr="00325D1F" w:rsidRDefault="00E75551" w:rsidP="00E75551">
      <w:pPr>
        <w:pStyle w:val="Heading4"/>
        <w:rPr>
          <w:ins w:id="3542" w:author="CHO" w:date="2020-01-23T08:46:00Z"/>
          <w:rFonts w:eastAsia="MS Mincho"/>
          <w:lang w:val="en-GB"/>
        </w:rPr>
      </w:pPr>
      <w:ins w:id="3543" w:author="CHO" w:date="2020-01-23T08:46:00Z">
        <w:r w:rsidRPr="00325D1F">
          <w:rPr>
            <w:rFonts w:eastAsia="MS Mincho"/>
            <w:lang w:val="en-GB"/>
          </w:rPr>
          <w:t>–</w:t>
        </w:r>
        <w:r w:rsidRPr="00325D1F">
          <w:rPr>
            <w:rFonts w:eastAsia="MS Mincho"/>
            <w:lang w:val="en-GB"/>
          </w:rPr>
          <w:tab/>
        </w:r>
        <w:proofErr w:type="spellStart"/>
        <w:r w:rsidRPr="00E75551">
          <w:rPr>
            <w:rFonts w:eastAsia="MS Mincho"/>
            <w:i/>
            <w:lang w:val="en-GB"/>
          </w:rPr>
          <w:t>VarC</w:t>
        </w:r>
      </w:ins>
      <w:ins w:id="3544" w:author="RAN2-109e-CPC" w:date="2020-03-05T11:12:00Z">
        <w:r w:rsidR="00641B5B">
          <w:rPr>
            <w:rFonts w:eastAsia="MS Mincho"/>
            <w:i/>
            <w:lang w:val="en-GB"/>
          </w:rPr>
          <w:t>onditional</w:t>
        </w:r>
      </w:ins>
      <w:ins w:id="3545" w:author="CHO" w:date="2020-01-23T08:46:00Z">
        <w:r w:rsidRPr="00E75551">
          <w:rPr>
            <w:rFonts w:eastAsia="MS Mincho"/>
            <w:i/>
            <w:lang w:val="en-GB"/>
          </w:rPr>
          <w:t>Config</w:t>
        </w:r>
        <w:proofErr w:type="spellEnd"/>
      </w:ins>
    </w:p>
    <w:p w14:paraId="11177124" w14:textId="3EFA020F" w:rsidR="00E75551" w:rsidRPr="00325D1F" w:rsidRDefault="00E75551" w:rsidP="00E75551">
      <w:pPr>
        <w:rPr>
          <w:ins w:id="3546" w:author="CHO" w:date="2020-01-23T08:46:00Z"/>
          <w:rFonts w:eastAsia="MS Mincho"/>
        </w:rPr>
      </w:pPr>
      <w:ins w:id="3547" w:author="CHO" w:date="2020-01-23T08:47:00Z">
        <w:r w:rsidRPr="00E75551">
          <w:rPr>
            <w:iCs/>
          </w:rPr>
          <w:t xml:space="preserve">The UE variable </w:t>
        </w:r>
        <w:proofErr w:type="spellStart"/>
        <w:r w:rsidRPr="00E75551">
          <w:rPr>
            <w:i/>
            <w:iCs/>
          </w:rPr>
          <w:t>VarC</w:t>
        </w:r>
      </w:ins>
      <w:ins w:id="3548" w:author="RAN2-109e-CPC" w:date="2020-03-05T11:12:00Z">
        <w:r w:rsidR="00641B5B">
          <w:rPr>
            <w:i/>
            <w:iCs/>
          </w:rPr>
          <w:t>onditional</w:t>
        </w:r>
      </w:ins>
      <w:ins w:id="3549" w:author="CHO" w:date="2020-01-23T08:47:00Z">
        <w:r w:rsidRPr="00E75551">
          <w:rPr>
            <w:i/>
            <w:iCs/>
          </w:rPr>
          <w:t>Config</w:t>
        </w:r>
        <w:proofErr w:type="spellEnd"/>
        <w:r w:rsidRPr="00E75551">
          <w:rPr>
            <w:iCs/>
          </w:rPr>
          <w:t xml:space="preserve"> includes the accumulated configuration of the conditional handover </w:t>
        </w:r>
      </w:ins>
      <w:ins w:id="3550" w:author="RAN2-109e-CPC" w:date="2020-03-05T11:13:00Z">
        <w:r w:rsidR="00641B5B">
          <w:rPr>
            <w:rFonts w:hint="eastAsia"/>
            <w:iCs/>
            <w:lang w:eastAsia="zh-CN"/>
          </w:rPr>
          <w:t xml:space="preserve">or </w:t>
        </w:r>
        <w:r w:rsidR="00641B5B">
          <w:rPr>
            <w:iCs/>
            <w:lang w:eastAsia="zh-CN"/>
          </w:rPr>
          <w:t>conditional</w:t>
        </w:r>
        <w:r w:rsidR="00641B5B">
          <w:rPr>
            <w:rFonts w:hint="eastAsia"/>
            <w:iCs/>
            <w:lang w:eastAsia="zh-CN"/>
          </w:rPr>
          <w:t xml:space="preserve"> </w:t>
        </w:r>
        <w:proofErr w:type="spellStart"/>
        <w:r w:rsidR="00641B5B">
          <w:rPr>
            <w:rFonts w:hint="eastAsia"/>
            <w:iCs/>
            <w:lang w:eastAsia="zh-CN"/>
          </w:rPr>
          <w:t>PSCell</w:t>
        </w:r>
        <w:proofErr w:type="spellEnd"/>
        <w:r w:rsidR="00641B5B">
          <w:rPr>
            <w:rFonts w:hint="eastAsia"/>
            <w:iCs/>
            <w:lang w:eastAsia="zh-CN"/>
          </w:rPr>
          <w:t xml:space="preserve"> change</w:t>
        </w:r>
        <w:r w:rsidR="00641B5B">
          <w:rPr>
            <w:iCs/>
          </w:rPr>
          <w:t xml:space="preserve"> </w:t>
        </w:r>
      </w:ins>
      <w:ins w:id="3551" w:author="CHO" w:date="2020-01-23T08:47:00Z">
        <w:r w:rsidRPr="00E75551">
          <w:rPr>
            <w:iCs/>
          </w:rPr>
          <w:t xml:space="preserve">configurations including the </w:t>
        </w:r>
      </w:ins>
      <w:ins w:id="3552" w:author="Ericsson-2" w:date="2020-02-07T16:16:00Z">
        <w:r w:rsidR="006B0DA6">
          <w:rPr>
            <w:iCs/>
          </w:rPr>
          <w:t xml:space="preserve">pointers to </w:t>
        </w:r>
      </w:ins>
      <w:ins w:id="3553" w:author="CHO" w:date="2020-01-23T08:47:00Z">
        <w:r w:rsidRPr="00E75551">
          <w:rPr>
            <w:iCs/>
          </w:rPr>
          <w:t>conditional handover</w:t>
        </w:r>
      </w:ins>
      <w:ins w:id="3554" w:author="RAN2-109e-CPC" w:date="2020-03-05T11:13:00Z">
        <w:r w:rsidR="00641B5B" w:rsidRPr="00641B5B">
          <w:rPr>
            <w:rFonts w:hint="eastAsia"/>
            <w:iCs/>
            <w:lang w:eastAsia="zh-CN"/>
          </w:rPr>
          <w:t xml:space="preserve"> </w:t>
        </w:r>
        <w:r w:rsidR="00641B5B">
          <w:rPr>
            <w:rFonts w:hint="eastAsia"/>
            <w:iCs/>
            <w:lang w:eastAsia="zh-CN"/>
          </w:rPr>
          <w:t xml:space="preserve">or </w:t>
        </w:r>
        <w:r w:rsidR="00641B5B">
          <w:rPr>
            <w:iCs/>
            <w:lang w:eastAsia="zh-CN"/>
          </w:rPr>
          <w:t>conditional</w:t>
        </w:r>
        <w:r w:rsidR="00641B5B">
          <w:rPr>
            <w:rFonts w:hint="eastAsia"/>
            <w:iCs/>
            <w:lang w:eastAsia="zh-CN"/>
          </w:rPr>
          <w:t xml:space="preserve"> </w:t>
        </w:r>
        <w:proofErr w:type="spellStart"/>
        <w:r w:rsidR="00641B5B">
          <w:rPr>
            <w:rFonts w:hint="eastAsia"/>
            <w:iCs/>
            <w:lang w:eastAsia="zh-CN"/>
          </w:rPr>
          <w:t>PSCell</w:t>
        </w:r>
        <w:proofErr w:type="spellEnd"/>
        <w:r w:rsidR="00641B5B">
          <w:rPr>
            <w:rFonts w:hint="eastAsia"/>
            <w:iCs/>
            <w:lang w:eastAsia="zh-CN"/>
          </w:rPr>
          <w:t xml:space="preserve"> change</w:t>
        </w:r>
      </w:ins>
      <w:ins w:id="3555" w:author="CHO" w:date="2020-01-23T08:47:00Z">
        <w:r w:rsidRPr="00E75551">
          <w:rPr>
            <w:iCs/>
          </w:rPr>
          <w:t xml:space="preserve"> execution condition </w:t>
        </w:r>
      </w:ins>
      <w:ins w:id="3556" w:author="Ericsson-2" w:date="2020-02-07T16:16:00Z">
        <w:r w:rsidR="006B0DA6">
          <w:rPr>
            <w:iCs/>
          </w:rPr>
          <w:t>(associated</w:t>
        </w:r>
      </w:ins>
      <w:ins w:id="3557" w:author="Ericsson-2" w:date="2020-02-07T16:17:00Z">
        <w:r w:rsidR="006B0DA6">
          <w:rPr>
            <w:iCs/>
          </w:rPr>
          <w:t xml:space="preserve"> </w:t>
        </w:r>
        <w:r w:rsidR="006B0DA6" w:rsidRPr="006B0DA6">
          <w:rPr>
            <w:i/>
          </w:rPr>
          <w:t>measId</w:t>
        </w:r>
        <w:r w:rsidR="006B0DA6">
          <w:rPr>
            <w:iCs/>
          </w:rPr>
          <w:t>(s)</w:t>
        </w:r>
      </w:ins>
      <w:ins w:id="3558" w:author="Ericsson-2" w:date="2020-02-07T16:16:00Z">
        <w:r w:rsidR="006B0DA6">
          <w:rPr>
            <w:iCs/>
          </w:rPr>
          <w:t xml:space="preserve">) </w:t>
        </w:r>
      </w:ins>
      <w:ins w:id="3559" w:author="CHO" w:date="2020-01-23T08:47:00Z">
        <w:r w:rsidRPr="00E75551">
          <w:rPr>
            <w:iCs/>
          </w:rPr>
          <w:t xml:space="preserve">and the stored target candidate </w:t>
        </w:r>
      </w:ins>
      <w:proofErr w:type="spellStart"/>
      <w:ins w:id="3560" w:author="RAN2-109e-CPC" w:date="2020-03-05T11:13:00Z">
        <w:r w:rsidR="00641B5B">
          <w:rPr>
            <w:iCs/>
          </w:rPr>
          <w:t>SpC</w:t>
        </w:r>
      </w:ins>
      <w:ins w:id="3561" w:author="CHO" w:date="2020-01-23T08:47:00Z">
        <w:r w:rsidRPr="00E75551">
          <w:rPr>
            <w:iCs/>
          </w:rPr>
          <w:t>ell</w:t>
        </w:r>
        <w:proofErr w:type="spellEnd"/>
        <w:r w:rsidRPr="00E75551">
          <w:rPr>
            <w:iCs/>
          </w:rPr>
          <w:t xml:space="preserve"> </w:t>
        </w:r>
        <w:proofErr w:type="spellStart"/>
        <w:r w:rsidRPr="00E75551">
          <w:rPr>
            <w:i/>
            <w:iCs/>
          </w:rPr>
          <w:t>RRCReconfiguration</w:t>
        </w:r>
        <w:proofErr w:type="spellEnd"/>
        <w:r w:rsidRPr="00E75551">
          <w:rPr>
            <w:iCs/>
          </w:rPr>
          <w:t>.</w:t>
        </w:r>
      </w:ins>
    </w:p>
    <w:p w14:paraId="4B5C2C99" w14:textId="74430CC7" w:rsidR="00E75551" w:rsidRPr="00325D1F" w:rsidRDefault="00E75551" w:rsidP="00E75551">
      <w:pPr>
        <w:pStyle w:val="TH"/>
        <w:rPr>
          <w:ins w:id="3562" w:author="CHO" w:date="2020-01-23T08:46:00Z"/>
          <w:bCs/>
          <w:i/>
          <w:iCs/>
          <w:lang w:val="en-GB"/>
        </w:rPr>
      </w:pPr>
      <w:proofErr w:type="spellStart"/>
      <w:ins w:id="3563" w:author="CHO" w:date="2020-01-23T08:48:00Z">
        <w:r w:rsidRPr="00E75551">
          <w:rPr>
            <w:bCs/>
            <w:i/>
            <w:iCs/>
            <w:lang w:val="en-GB"/>
          </w:rPr>
          <w:t>VarC</w:t>
        </w:r>
      </w:ins>
      <w:ins w:id="3564" w:author="RAN2-109e-CPC" w:date="2020-03-05T11:13:00Z">
        <w:r w:rsidR="00641B5B">
          <w:rPr>
            <w:bCs/>
            <w:i/>
            <w:iCs/>
            <w:lang w:val="en-GB"/>
          </w:rPr>
          <w:t>onditional</w:t>
        </w:r>
      </w:ins>
      <w:ins w:id="3565" w:author="CHO" w:date="2020-01-23T08:48:00Z">
        <w:r w:rsidRPr="00E75551">
          <w:rPr>
            <w:bCs/>
            <w:i/>
            <w:iCs/>
            <w:lang w:val="en-GB"/>
          </w:rPr>
          <w:t>Config</w:t>
        </w:r>
      </w:ins>
      <w:proofErr w:type="spellEnd"/>
      <w:ins w:id="3566" w:author="CHO" w:date="2020-01-23T08:46:00Z">
        <w:r w:rsidRPr="00325D1F">
          <w:rPr>
            <w:bCs/>
            <w:i/>
            <w:iCs/>
            <w:lang w:val="en-GB"/>
          </w:rPr>
          <w:t xml:space="preserve"> UE variable</w:t>
        </w:r>
      </w:ins>
    </w:p>
    <w:p w14:paraId="2A27BE1A" w14:textId="77777777" w:rsidR="00E75551" w:rsidRPr="005D6EB4" w:rsidRDefault="00E75551" w:rsidP="00E75551">
      <w:pPr>
        <w:pStyle w:val="PL"/>
        <w:rPr>
          <w:ins w:id="3567" w:author="CHO" w:date="2020-01-23T08:46:00Z"/>
          <w:color w:val="808080"/>
        </w:rPr>
      </w:pPr>
      <w:ins w:id="3568" w:author="CHO" w:date="2020-01-23T08:46:00Z">
        <w:r w:rsidRPr="005D6EB4">
          <w:rPr>
            <w:color w:val="808080"/>
          </w:rPr>
          <w:t>-- ASN1START</w:t>
        </w:r>
      </w:ins>
    </w:p>
    <w:p w14:paraId="51B4C116" w14:textId="54BA6E8F" w:rsidR="00E75551" w:rsidRPr="005D6EB4" w:rsidRDefault="00E75551" w:rsidP="00E75551">
      <w:pPr>
        <w:pStyle w:val="PL"/>
        <w:rPr>
          <w:ins w:id="3569" w:author="CHO" w:date="2020-01-23T08:46:00Z"/>
          <w:color w:val="808080"/>
        </w:rPr>
      </w:pPr>
      <w:ins w:id="3570" w:author="CHO" w:date="2020-01-23T08:46:00Z">
        <w:r w:rsidRPr="005D6EB4">
          <w:rPr>
            <w:color w:val="808080"/>
          </w:rPr>
          <w:t>-- TAG-</w:t>
        </w:r>
      </w:ins>
      <w:ins w:id="3571" w:author="CHO" w:date="2020-01-23T08:49:00Z">
        <w:r w:rsidRPr="00E75551">
          <w:rPr>
            <w:color w:val="808080"/>
          </w:rPr>
          <w:t>VARC</w:t>
        </w:r>
      </w:ins>
      <w:ins w:id="3572" w:author="RAN2-109e-CPC" w:date="2020-03-05T11:13:00Z">
        <w:r w:rsidR="00641B5B">
          <w:rPr>
            <w:color w:val="808080"/>
          </w:rPr>
          <w:t>ONDITIONAL</w:t>
        </w:r>
      </w:ins>
      <w:ins w:id="3573" w:author="CHO" w:date="2020-01-23T08:49:00Z">
        <w:r w:rsidRPr="00E75551">
          <w:rPr>
            <w:color w:val="808080"/>
          </w:rPr>
          <w:t>CONFIG</w:t>
        </w:r>
      </w:ins>
      <w:ins w:id="3574" w:author="CHO" w:date="2020-01-23T08:46:00Z">
        <w:r w:rsidRPr="005D6EB4">
          <w:rPr>
            <w:color w:val="808080"/>
          </w:rPr>
          <w:t>-START</w:t>
        </w:r>
      </w:ins>
    </w:p>
    <w:p w14:paraId="1E605A70" w14:textId="77777777" w:rsidR="00E75551" w:rsidRPr="00325D1F" w:rsidRDefault="00E75551" w:rsidP="00E75551">
      <w:pPr>
        <w:pStyle w:val="PL"/>
        <w:rPr>
          <w:ins w:id="3575" w:author="CHO" w:date="2020-01-23T08:46:00Z"/>
        </w:rPr>
      </w:pPr>
    </w:p>
    <w:p w14:paraId="5D9577AB" w14:textId="73CA0964" w:rsidR="00E75551" w:rsidRDefault="00E75551" w:rsidP="00E75551">
      <w:pPr>
        <w:pStyle w:val="PL"/>
        <w:rPr>
          <w:ins w:id="3576" w:author="CHO" w:date="2020-01-23T08:48:00Z"/>
        </w:rPr>
      </w:pPr>
      <w:ins w:id="3577" w:author="CHO" w:date="2020-01-23T08:48:00Z">
        <w:r>
          <w:t>VarC</w:t>
        </w:r>
      </w:ins>
      <w:ins w:id="3578" w:author="RAN2-109e-CPC" w:date="2020-03-05T11:14:00Z">
        <w:r w:rsidR="00641B5B">
          <w:t>onditional</w:t>
        </w:r>
      </w:ins>
      <w:ins w:id="3579" w:author="CHO" w:date="2020-01-23T08:48:00Z">
        <w:r>
          <w:t>Config ::=                    SEQUENCE {</w:t>
        </w:r>
      </w:ins>
    </w:p>
    <w:p w14:paraId="4A1CB9FB" w14:textId="3E97C7D1" w:rsidR="00E75551" w:rsidRDefault="00E75551" w:rsidP="00E75551">
      <w:pPr>
        <w:pStyle w:val="PL"/>
        <w:rPr>
          <w:ins w:id="3580" w:author="CHO" w:date="2020-01-23T08:48:00Z"/>
        </w:rPr>
      </w:pPr>
      <w:ins w:id="3581" w:author="CHO" w:date="2020-01-23T08:48:00Z">
        <w:r>
          <w:t xml:space="preserve">    c</w:t>
        </w:r>
      </w:ins>
      <w:ins w:id="3582" w:author="RAN2-109e-CPC" w:date="2020-03-05T11:14:00Z">
        <w:r w:rsidR="00641B5B">
          <w:t>ond</w:t>
        </w:r>
      </w:ins>
      <w:ins w:id="3583" w:author="CHO" w:date="2020-01-23T08:48:00Z">
        <w:r>
          <w:t xml:space="preserve">ConfigList                      </w:t>
        </w:r>
      </w:ins>
      <w:ins w:id="3584" w:author="RAN2-109e-2" w:date="2020-03-06T19:48:00Z">
        <w:r w:rsidR="00544958">
          <w:t xml:space="preserve">        </w:t>
        </w:r>
      </w:ins>
      <w:ins w:id="3585" w:author="CHO" w:date="2020-01-23T08:48:00Z">
        <w:r>
          <w:t>C</w:t>
        </w:r>
      </w:ins>
      <w:ins w:id="3586" w:author="RAN2-109e-CPC" w:date="2020-03-05T11:14:00Z">
        <w:r w:rsidR="00641B5B">
          <w:t>ond</w:t>
        </w:r>
      </w:ins>
      <w:ins w:id="3587" w:author="CHO" w:date="2020-01-23T08:48:00Z">
        <w:r>
          <w:t>ConfigToAddModList-r16        OPTIONAL</w:t>
        </w:r>
      </w:ins>
    </w:p>
    <w:p w14:paraId="42BAA1A2" w14:textId="47B16EBC" w:rsidR="00E75551" w:rsidRDefault="00E75551" w:rsidP="00E75551">
      <w:pPr>
        <w:pStyle w:val="PL"/>
        <w:rPr>
          <w:ins w:id="3588" w:author="CHO" w:date="2020-01-23T08:48:00Z"/>
        </w:rPr>
      </w:pPr>
      <w:ins w:id="3589" w:author="CHO" w:date="2020-01-23T08:48:00Z">
        <w:r>
          <w:t>}</w:t>
        </w:r>
      </w:ins>
    </w:p>
    <w:p w14:paraId="6466DE11" w14:textId="77777777" w:rsidR="00E75551" w:rsidRPr="00325D1F" w:rsidRDefault="00E75551" w:rsidP="00E75551">
      <w:pPr>
        <w:pStyle w:val="PL"/>
        <w:rPr>
          <w:ins w:id="3590" w:author="CHO" w:date="2020-01-23T08:46:00Z"/>
        </w:rPr>
      </w:pPr>
    </w:p>
    <w:p w14:paraId="0CD792E8" w14:textId="77777777" w:rsidR="00E75551" w:rsidRPr="00325D1F" w:rsidRDefault="00E75551" w:rsidP="00E75551">
      <w:pPr>
        <w:pStyle w:val="PL"/>
        <w:rPr>
          <w:ins w:id="3591" w:author="CHO" w:date="2020-01-23T08:46:00Z"/>
        </w:rPr>
      </w:pPr>
    </w:p>
    <w:p w14:paraId="452B7398" w14:textId="157ED2E6" w:rsidR="00E75551" w:rsidRPr="005D6EB4" w:rsidRDefault="00E75551" w:rsidP="00E75551">
      <w:pPr>
        <w:pStyle w:val="PL"/>
        <w:rPr>
          <w:ins w:id="3592" w:author="CHO" w:date="2020-01-23T08:46:00Z"/>
          <w:color w:val="808080"/>
        </w:rPr>
      </w:pPr>
      <w:ins w:id="3593" w:author="CHO" w:date="2020-01-23T08:46:00Z">
        <w:r w:rsidRPr="005D6EB4">
          <w:rPr>
            <w:color w:val="808080"/>
          </w:rPr>
          <w:t>-- TAG-</w:t>
        </w:r>
      </w:ins>
      <w:ins w:id="3594" w:author="CHO" w:date="2020-01-23T08:49:00Z">
        <w:r w:rsidRPr="00E75551">
          <w:rPr>
            <w:color w:val="808080"/>
          </w:rPr>
          <w:t>VARC</w:t>
        </w:r>
      </w:ins>
      <w:ins w:id="3595" w:author="RAN2-109e-CPC" w:date="2020-03-05T11:14:00Z">
        <w:r w:rsidR="00641B5B">
          <w:rPr>
            <w:color w:val="808080"/>
          </w:rPr>
          <w:t>ONDITIONAL</w:t>
        </w:r>
      </w:ins>
      <w:ins w:id="3596" w:author="CHO" w:date="2020-01-23T08:49:00Z">
        <w:r w:rsidRPr="00E75551">
          <w:rPr>
            <w:color w:val="808080"/>
          </w:rPr>
          <w:t>CONFIG</w:t>
        </w:r>
      </w:ins>
      <w:ins w:id="3597" w:author="CHO" w:date="2020-01-23T08:46:00Z">
        <w:r w:rsidRPr="005D6EB4">
          <w:rPr>
            <w:color w:val="808080"/>
          </w:rPr>
          <w:t>-STOP</w:t>
        </w:r>
      </w:ins>
    </w:p>
    <w:p w14:paraId="2EFE7998" w14:textId="77777777" w:rsidR="00E75551" w:rsidRPr="005D6EB4" w:rsidRDefault="00E75551" w:rsidP="00E75551">
      <w:pPr>
        <w:pStyle w:val="PL"/>
        <w:rPr>
          <w:ins w:id="3598" w:author="CHO" w:date="2020-01-23T08:46:00Z"/>
          <w:color w:val="808080"/>
        </w:rPr>
      </w:pPr>
      <w:ins w:id="3599" w:author="CHO" w:date="2020-01-23T08:46:00Z">
        <w:r w:rsidRPr="005D6EB4">
          <w:rPr>
            <w:color w:val="808080"/>
          </w:rPr>
          <w:t>-- ASN1STOP</w:t>
        </w:r>
      </w:ins>
    </w:p>
    <w:p w14:paraId="01309945" w14:textId="77777777" w:rsidR="00E75551" w:rsidRPr="00325D1F" w:rsidRDefault="00E75551" w:rsidP="00C1597C"/>
    <w:p w14:paraId="35914EFB" w14:textId="77777777" w:rsidR="002C5D28" w:rsidRPr="00325D1F" w:rsidRDefault="002C5D28" w:rsidP="002C5D28">
      <w:pPr>
        <w:pStyle w:val="Heading4"/>
        <w:rPr>
          <w:rFonts w:eastAsia="MS Mincho"/>
          <w:lang w:val="en-GB"/>
        </w:rPr>
      </w:pPr>
      <w:bookmarkStart w:id="3600" w:name="_Toc20426221"/>
      <w:bookmarkStart w:id="3601"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3600"/>
      <w:bookmarkEnd w:id="3601"/>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lastRenderedPageBreak/>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3602" w:name="_Toc20426222"/>
      <w:bookmarkStart w:id="3603"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3602"/>
      <w:bookmarkEnd w:id="3603"/>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3604" w:name="_Toc20426223"/>
      <w:bookmarkStart w:id="3605"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3604"/>
      <w:bookmarkEnd w:id="3605"/>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lastRenderedPageBreak/>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3606" w:name="_Toc20426224"/>
      <w:bookmarkStart w:id="3607" w:name="_Toc29321621"/>
      <w:r w:rsidRPr="00325D1F">
        <w:rPr>
          <w:lang w:val="en-GB"/>
        </w:rPr>
        <w:t>–</w:t>
      </w:r>
      <w:r w:rsidRPr="00325D1F">
        <w:rPr>
          <w:lang w:val="en-GB"/>
        </w:rPr>
        <w:tab/>
      </w:r>
      <w:r w:rsidRPr="00325D1F">
        <w:rPr>
          <w:i/>
          <w:lang w:val="en-GB"/>
        </w:rPr>
        <w:t>VarResumeMAC-Input</w:t>
      </w:r>
      <w:bookmarkEnd w:id="3606"/>
      <w:bookmarkEnd w:id="3607"/>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lastRenderedPageBreak/>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3608" w:name="_Toc20426225"/>
      <w:bookmarkStart w:id="3609" w:name="_Toc29321622"/>
      <w:r w:rsidRPr="00325D1F">
        <w:rPr>
          <w:lang w:val="en-GB"/>
        </w:rPr>
        <w:t>–</w:t>
      </w:r>
      <w:r w:rsidRPr="00325D1F">
        <w:rPr>
          <w:lang w:val="en-GB"/>
        </w:rPr>
        <w:tab/>
      </w:r>
      <w:r w:rsidRPr="00325D1F">
        <w:rPr>
          <w:i/>
          <w:lang w:val="en-GB"/>
        </w:rPr>
        <w:t>VarShortMAC-Input</w:t>
      </w:r>
      <w:bookmarkEnd w:id="3608"/>
      <w:bookmarkEnd w:id="3609"/>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3610" w:name="_Toc20426226"/>
      <w:bookmarkStart w:id="3611"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3610"/>
      <w:bookmarkEnd w:id="3611"/>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3612" w:name="_Toc20426227"/>
      <w:bookmarkStart w:id="3613" w:name="_Toc29321624"/>
      <w:r w:rsidRPr="00325D1F">
        <w:lastRenderedPageBreak/>
        <w:t>8</w:t>
      </w:r>
      <w:r w:rsidRPr="00325D1F">
        <w:tab/>
        <w:t>Protocol data unit abstract syntax</w:t>
      </w:r>
      <w:bookmarkEnd w:id="3612"/>
      <w:bookmarkEnd w:id="3613"/>
    </w:p>
    <w:p w14:paraId="06B9DDFD" w14:textId="77777777" w:rsidR="002C5D28" w:rsidRPr="00325D1F" w:rsidRDefault="002C5D28" w:rsidP="002C5D28">
      <w:pPr>
        <w:pStyle w:val="Heading2"/>
        <w:rPr>
          <w:lang w:val="en-GB"/>
        </w:rPr>
      </w:pPr>
      <w:bookmarkStart w:id="3614" w:name="_Toc20426228"/>
      <w:bookmarkStart w:id="3615" w:name="_Toc29321625"/>
      <w:r w:rsidRPr="00325D1F">
        <w:rPr>
          <w:lang w:val="en-GB"/>
        </w:rPr>
        <w:t>8.1</w:t>
      </w:r>
      <w:r w:rsidRPr="00325D1F">
        <w:rPr>
          <w:lang w:val="en-GB"/>
        </w:rPr>
        <w:tab/>
        <w:t>General</w:t>
      </w:r>
      <w:bookmarkEnd w:id="3614"/>
      <w:bookmarkEnd w:id="3615"/>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3616" w:name="_Toc20426229"/>
      <w:bookmarkStart w:id="3617" w:name="_Toc29321626"/>
      <w:r w:rsidRPr="00325D1F">
        <w:rPr>
          <w:lang w:val="en-GB"/>
        </w:rPr>
        <w:t>8.2</w:t>
      </w:r>
      <w:r w:rsidRPr="00325D1F">
        <w:rPr>
          <w:lang w:val="en-GB"/>
        </w:rPr>
        <w:tab/>
        <w:t>Structure of encoded RRC messages</w:t>
      </w:r>
      <w:bookmarkEnd w:id="3616"/>
      <w:bookmarkEnd w:id="3617"/>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3618" w:name="_Toc20426230"/>
      <w:bookmarkStart w:id="3619" w:name="_Toc29321627"/>
      <w:r w:rsidRPr="00325D1F">
        <w:rPr>
          <w:lang w:val="en-GB"/>
        </w:rPr>
        <w:t>8.3</w:t>
      </w:r>
      <w:r w:rsidRPr="00325D1F">
        <w:rPr>
          <w:lang w:val="en-GB"/>
        </w:rPr>
        <w:tab/>
        <w:t>Basic production</w:t>
      </w:r>
      <w:bookmarkEnd w:id="3618"/>
      <w:bookmarkEnd w:id="3619"/>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3620" w:name="_Toc20426231"/>
      <w:bookmarkStart w:id="3621" w:name="_Toc29321628"/>
      <w:r w:rsidRPr="00325D1F">
        <w:rPr>
          <w:lang w:val="en-GB"/>
        </w:rPr>
        <w:t>8.4</w:t>
      </w:r>
      <w:r w:rsidRPr="00325D1F">
        <w:rPr>
          <w:lang w:val="en-GB"/>
        </w:rPr>
        <w:tab/>
        <w:t>Extension</w:t>
      </w:r>
      <w:bookmarkEnd w:id="3620"/>
      <w:bookmarkEnd w:id="3621"/>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3622" w:name="_Toc20426232"/>
      <w:bookmarkStart w:id="3623" w:name="_Toc29321629"/>
      <w:r w:rsidRPr="00325D1F">
        <w:rPr>
          <w:lang w:val="en-GB"/>
        </w:rPr>
        <w:t>8.5</w:t>
      </w:r>
      <w:r w:rsidRPr="00325D1F">
        <w:rPr>
          <w:lang w:val="en-GB"/>
        </w:rPr>
        <w:tab/>
        <w:t>Padding</w:t>
      </w:r>
      <w:bookmarkEnd w:id="3622"/>
      <w:bookmarkEnd w:id="3623"/>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20pt;height:252pt" o:ole="">
            <v:imagedata r:id="rId78" o:title=""/>
          </v:shape>
          <o:OLEObject Type="Embed" ProgID="Word.Picture.8" ShapeID="_x0000_i1058" DrawAspect="Content" ObjectID="_1645261128" r:id="rId79"/>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3624" w:name="_Toc20426233"/>
      <w:bookmarkStart w:id="3625" w:name="_Toc29321630"/>
      <w:r w:rsidRPr="00325D1F">
        <w:t>9</w:t>
      </w:r>
      <w:r w:rsidRPr="00325D1F">
        <w:tab/>
        <w:t>Specified and default radio configurations</w:t>
      </w:r>
      <w:bookmarkEnd w:id="3624"/>
      <w:bookmarkEnd w:id="3625"/>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3626" w:name="_Toc20426234"/>
      <w:bookmarkStart w:id="3627" w:name="_Toc29321631"/>
      <w:r w:rsidRPr="00325D1F">
        <w:rPr>
          <w:lang w:val="en-GB"/>
        </w:rPr>
        <w:t>9.1</w:t>
      </w:r>
      <w:r w:rsidRPr="00325D1F">
        <w:rPr>
          <w:lang w:val="en-GB"/>
        </w:rPr>
        <w:tab/>
        <w:t>Specified configurations</w:t>
      </w:r>
      <w:bookmarkEnd w:id="3626"/>
      <w:bookmarkEnd w:id="3627"/>
    </w:p>
    <w:p w14:paraId="7ABFAFDE" w14:textId="77777777" w:rsidR="002C5D28" w:rsidRPr="00325D1F" w:rsidRDefault="002C5D28" w:rsidP="002C5D28">
      <w:pPr>
        <w:pStyle w:val="Heading3"/>
        <w:rPr>
          <w:lang w:val="en-GB"/>
        </w:rPr>
      </w:pPr>
      <w:bookmarkStart w:id="3628" w:name="_Toc20426235"/>
      <w:bookmarkStart w:id="3629" w:name="_Toc29321632"/>
      <w:r w:rsidRPr="00325D1F">
        <w:rPr>
          <w:lang w:val="en-GB"/>
        </w:rPr>
        <w:t>9.1.1</w:t>
      </w:r>
      <w:r w:rsidRPr="00325D1F">
        <w:rPr>
          <w:lang w:val="en-GB"/>
        </w:rPr>
        <w:tab/>
        <w:t>Logical channel configurations</w:t>
      </w:r>
      <w:bookmarkEnd w:id="3628"/>
      <w:bookmarkEnd w:id="3629"/>
    </w:p>
    <w:p w14:paraId="26CADBE6" w14:textId="77777777" w:rsidR="002C5D28" w:rsidRPr="00325D1F" w:rsidRDefault="002C5D28" w:rsidP="002C5D28">
      <w:pPr>
        <w:pStyle w:val="Heading4"/>
        <w:rPr>
          <w:lang w:val="en-GB"/>
        </w:rPr>
      </w:pPr>
      <w:bookmarkStart w:id="3630" w:name="_Toc20426236"/>
      <w:bookmarkStart w:id="3631" w:name="_Toc29321633"/>
      <w:r w:rsidRPr="00325D1F">
        <w:rPr>
          <w:lang w:val="en-GB"/>
        </w:rPr>
        <w:t>9.1.1.1</w:t>
      </w:r>
      <w:r w:rsidRPr="00325D1F">
        <w:rPr>
          <w:lang w:val="en-GB"/>
        </w:rPr>
        <w:tab/>
        <w:t>BCCH configuration</w:t>
      </w:r>
      <w:bookmarkEnd w:id="3630"/>
      <w:bookmarkEnd w:id="3631"/>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3632" w:name="_Toc20426237"/>
      <w:bookmarkStart w:id="3633" w:name="_Toc29321634"/>
      <w:r w:rsidRPr="00325D1F">
        <w:rPr>
          <w:lang w:val="en-GB"/>
        </w:rPr>
        <w:lastRenderedPageBreak/>
        <w:t>9.1.1.2</w:t>
      </w:r>
      <w:r w:rsidRPr="00325D1F">
        <w:rPr>
          <w:lang w:val="en-GB"/>
        </w:rPr>
        <w:tab/>
        <w:t>CCCH configuration</w:t>
      </w:r>
      <w:bookmarkEnd w:id="3632"/>
      <w:bookmarkEnd w:id="3633"/>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3634" w:name="_Toc20426238"/>
      <w:bookmarkStart w:id="3635" w:name="_Toc29321635"/>
      <w:r w:rsidRPr="00325D1F">
        <w:rPr>
          <w:lang w:val="en-GB"/>
        </w:rPr>
        <w:t>9.1.1.3</w:t>
      </w:r>
      <w:r w:rsidRPr="00325D1F">
        <w:rPr>
          <w:lang w:val="en-GB"/>
        </w:rPr>
        <w:tab/>
        <w:t>PCCH configuration</w:t>
      </w:r>
      <w:bookmarkEnd w:id="3634"/>
      <w:bookmarkEnd w:id="3635"/>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3636" w:name="_Toc20426239"/>
      <w:bookmarkStart w:id="3637" w:name="_Toc29321636"/>
      <w:r w:rsidRPr="00325D1F">
        <w:rPr>
          <w:lang w:val="en-GB"/>
        </w:rPr>
        <w:t>9.1.2</w:t>
      </w:r>
      <w:r w:rsidRPr="00325D1F">
        <w:rPr>
          <w:lang w:val="en-GB"/>
        </w:rPr>
        <w:tab/>
        <w:t>Void</w:t>
      </w:r>
      <w:bookmarkEnd w:id="3636"/>
      <w:bookmarkEnd w:id="3637"/>
    </w:p>
    <w:p w14:paraId="6E279BE6" w14:textId="77777777" w:rsidR="002C5D28" w:rsidRPr="00325D1F" w:rsidRDefault="002C5D28" w:rsidP="002C5D28">
      <w:pPr>
        <w:pStyle w:val="Heading2"/>
        <w:rPr>
          <w:lang w:val="en-GB"/>
        </w:rPr>
      </w:pPr>
      <w:bookmarkStart w:id="3638" w:name="_Toc20426240"/>
      <w:bookmarkStart w:id="3639" w:name="_Toc29321637"/>
      <w:r w:rsidRPr="00325D1F">
        <w:rPr>
          <w:lang w:val="en-GB"/>
        </w:rPr>
        <w:t>9.2</w:t>
      </w:r>
      <w:r w:rsidRPr="00325D1F">
        <w:rPr>
          <w:lang w:val="en-GB"/>
        </w:rPr>
        <w:tab/>
        <w:t>Default radio configurations</w:t>
      </w:r>
      <w:bookmarkEnd w:id="3638"/>
      <w:bookmarkEnd w:id="3639"/>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3640" w:name="_Toc20426241"/>
      <w:bookmarkStart w:id="3641" w:name="_Toc29321638"/>
      <w:r w:rsidRPr="00325D1F">
        <w:rPr>
          <w:lang w:val="en-GB"/>
        </w:rPr>
        <w:t>9.2.1</w:t>
      </w:r>
      <w:r w:rsidRPr="00325D1F">
        <w:rPr>
          <w:lang w:val="en-GB"/>
        </w:rPr>
        <w:tab/>
        <w:t>Default SRB configurations</w:t>
      </w:r>
      <w:bookmarkEnd w:id="3640"/>
      <w:bookmarkEnd w:id="3641"/>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3642" w:name="_Toc20426242"/>
      <w:bookmarkStart w:id="3643" w:name="_Toc29321639"/>
      <w:r w:rsidRPr="00325D1F">
        <w:rPr>
          <w:lang w:val="en-GB"/>
        </w:rPr>
        <w:t>9.2.2</w:t>
      </w:r>
      <w:r w:rsidRPr="00325D1F">
        <w:rPr>
          <w:lang w:val="en-GB"/>
        </w:rPr>
        <w:tab/>
        <w:t>Default MAC Cell Group configuration</w:t>
      </w:r>
      <w:bookmarkEnd w:id="3642"/>
      <w:bookmarkEnd w:id="3643"/>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3644" w:name="_Toc20426243"/>
      <w:bookmarkStart w:id="3645" w:name="_Toc29321640"/>
      <w:r w:rsidRPr="00325D1F">
        <w:rPr>
          <w:lang w:val="en-GB"/>
        </w:rPr>
        <w:t>9.2.3</w:t>
      </w:r>
      <w:r w:rsidRPr="00325D1F">
        <w:rPr>
          <w:lang w:val="en-GB"/>
        </w:rPr>
        <w:tab/>
        <w:t>Default values timers and constants</w:t>
      </w:r>
      <w:bookmarkEnd w:id="3644"/>
      <w:bookmarkEnd w:id="3645"/>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3646" w:name="_Toc20426244"/>
      <w:bookmarkStart w:id="3647" w:name="_Toc29321641"/>
      <w:r w:rsidRPr="00325D1F">
        <w:t>10</w:t>
      </w:r>
      <w:r w:rsidRPr="00325D1F">
        <w:tab/>
        <w:t>Generic error handling</w:t>
      </w:r>
      <w:bookmarkEnd w:id="3646"/>
      <w:bookmarkEnd w:id="3647"/>
    </w:p>
    <w:p w14:paraId="5DD87B16" w14:textId="77777777" w:rsidR="002C5D28" w:rsidRPr="00325D1F" w:rsidRDefault="002C5D28" w:rsidP="002C5D28">
      <w:pPr>
        <w:pStyle w:val="Heading2"/>
        <w:rPr>
          <w:lang w:val="en-GB"/>
        </w:rPr>
      </w:pPr>
      <w:bookmarkStart w:id="3648" w:name="_Toc20426245"/>
      <w:bookmarkStart w:id="3649" w:name="_Toc29321642"/>
      <w:r w:rsidRPr="00325D1F">
        <w:rPr>
          <w:lang w:val="en-GB"/>
        </w:rPr>
        <w:t>10.1</w:t>
      </w:r>
      <w:r w:rsidRPr="00325D1F">
        <w:rPr>
          <w:lang w:val="en-GB"/>
        </w:rPr>
        <w:tab/>
        <w:t>General</w:t>
      </w:r>
      <w:bookmarkEnd w:id="3648"/>
      <w:bookmarkEnd w:id="3649"/>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lastRenderedPageBreak/>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3650" w:name="_Toc20426246"/>
      <w:bookmarkStart w:id="3651" w:name="_Toc29321643"/>
      <w:r w:rsidRPr="00325D1F">
        <w:rPr>
          <w:lang w:val="en-GB"/>
        </w:rPr>
        <w:t>10.2</w:t>
      </w:r>
      <w:r w:rsidRPr="00325D1F">
        <w:rPr>
          <w:lang w:val="en-GB"/>
        </w:rPr>
        <w:tab/>
        <w:t>ASN.1 violation or encoding error</w:t>
      </w:r>
      <w:bookmarkEnd w:id="3650"/>
      <w:bookmarkEnd w:id="3651"/>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3652" w:name="_Toc20426247"/>
      <w:bookmarkStart w:id="3653" w:name="_Toc29321644"/>
      <w:r w:rsidRPr="00325D1F">
        <w:rPr>
          <w:lang w:val="en-GB"/>
        </w:rPr>
        <w:t>10.3</w:t>
      </w:r>
      <w:r w:rsidRPr="00325D1F">
        <w:rPr>
          <w:lang w:val="en-GB"/>
        </w:rPr>
        <w:tab/>
        <w:t>Field set to a not comprehended value</w:t>
      </w:r>
      <w:bookmarkEnd w:id="3652"/>
      <w:bookmarkEnd w:id="3653"/>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3654" w:name="_Toc20426248"/>
      <w:bookmarkStart w:id="3655" w:name="_Toc29321645"/>
      <w:r w:rsidRPr="00325D1F">
        <w:rPr>
          <w:lang w:val="en-GB"/>
        </w:rPr>
        <w:t>10.4</w:t>
      </w:r>
      <w:r w:rsidRPr="00325D1F">
        <w:rPr>
          <w:lang w:val="en-GB"/>
        </w:rPr>
        <w:tab/>
        <w:t>Mandatory field missing</w:t>
      </w:r>
      <w:bookmarkEnd w:id="3654"/>
      <w:bookmarkEnd w:id="3655"/>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lastRenderedPageBreak/>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3656" w:name="_Toc20426249"/>
      <w:bookmarkStart w:id="3657" w:name="_Toc29321646"/>
      <w:r w:rsidRPr="00325D1F">
        <w:rPr>
          <w:lang w:val="en-GB"/>
        </w:rPr>
        <w:t>10.5</w:t>
      </w:r>
      <w:r w:rsidRPr="00325D1F">
        <w:rPr>
          <w:lang w:val="en-GB"/>
        </w:rPr>
        <w:tab/>
        <w:t>Not comprehended field</w:t>
      </w:r>
      <w:bookmarkEnd w:id="3656"/>
      <w:bookmarkEnd w:id="3657"/>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3658" w:name="_Toc20426250"/>
      <w:bookmarkStart w:id="3659" w:name="_Toc29321647"/>
      <w:r w:rsidRPr="00325D1F">
        <w:lastRenderedPageBreak/>
        <w:t>11</w:t>
      </w:r>
      <w:r w:rsidRPr="00325D1F">
        <w:tab/>
        <w:t>Radio information related interactions between network nodes</w:t>
      </w:r>
      <w:bookmarkEnd w:id="3658"/>
      <w:bookmarkEnd w:id="3659"/>
    </w:p>
    <w:p w14:paraId="4CC92561" w14:textId="77777777" w:rsidR="002C5D28" w:rsidRPr="00325D1F" w:rsidRDefault="002C5D28" w:rsidP="002C5D28">
      <w:pPr>
        <w:pStyle w:val="Heading2"/>
        <w:rPr>
          <w:lang w:val="en-GB"/>
        </w:rPr>
      </w:pPr>
      <w:bookmarkStart w:id="3660" w:name="_Toc20426251"/>
      <w:bookmarkStart w:id="3661" w:name="_Toc29321648"/>
      <w:r w:rsidRPr="00325D1F">
        <w:rPr>
          <w:lang w:val="en-GB"/>
        </w:rPr>
        <w:t>11.1</w:t>
      </w:r>
      <w:r w:rsidRPr="00325D1F">
        <w:rPr>
          <w:lang w:val="en-GB"/>
        </w:rPr>
        <w:tab/>
        <w:t>General</w:t>
      </w:r>
      <w:bookmarkEnd w:id="3660"/>
      <w:bookmarkEnd w:id="3661"/>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3662" w:name="_Toc20426252"/>
      <w:bookmarkStart w:id="3663" w:name="_Toc29321649"/>
      <w:r w:rsidRPr="00325D1F">
        <w:rPr>
          <w:lang w:val="en-GB"/>
        </w:rPr>
        <w:t>11.2</w:t>
      </w:r>
      <w:r w:rsidRPr="00325D1F">
        <w:rPr>
          <w:lang w:val="en-GB"/>
        </w:rPr>
        <w:tab/>
        <w:t>Inter-node RRC messages</w:t>
      </w:r>
      <w:bookmarkEnd w:id="3662"/>
      <w:bookmarkEnd w:id="3663"/>
    </w:p>
    <w:p w14:paraId="4C23B8A4" w14:textId="77777777" w:rsidR="002C5D28" w:rsidRPr="00325D1F" w:rsidRDefault="002C5D28" w:rsidP="002C5D28">
      <w:pPr>
        <w:pStyle w:val="Heading3"/>
        <w:rPr>
          <w:lang w:val="en-GB"/>
        </w:rPr>
      </w:pPr>
      <w:bookmarkStart w:id="3664" w:name="_Toc20426253"/>
      <w:bookmarkStart w:id="3665" w:name="_Toc29321650"/>
      <w:r w:rsidRPr="00325D1F">
        <w:rPr>
          <w:lang w:val="en-GB"/>
        </w:rPr>
        <w:t>11.2.1</w:t>
      </w:r>
      <w:r w:rsidRPr="00325D1F">
        <w:rPr>
          <w:lang w:val="en-GB"/>
        </w:rPr>
        <w:tab/>
        <w:t>General</w:t>
      </w:r>
      <w:bookmarkEnd w:id="3664"/>
      <w:bookmarkEnd w:id="3665"/>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0F6642" w:rsidRDefault="004F60B7" w:rsidP="0096519C">
      <w:pPr>
        <w:pStyle w:val="PL"/>
        <w:rPr>
          <w:lang w:val="sv-SE"/>
          <w:rPrChange w:id="3666" w:author="Ericsson" w:date="2020-03-04T13:39:00Z">
            <w:rPr/>
          </w:rPrChange>
        </w:rPr>
      </w:pPr>
      <w:r w:rsidRPr="00325D1F">
        <w:t xml:space="preserve">    </w:t>
      </w:r>
      <w:r w:rsidRPr="000F6642">
        <w:rPr>
          <w:lang w:val="sv-SE"/>
          <w:rPrChange w:id="3667" w:author="Ericsson" w:date="2020-03-04T13:39:00Z">
            <w:rPr/>
          </w:rPrChange>
        </w:rPr>
        <w:t>CGI-Info</w:t>
      </w:r>
      <w:r w:rsidR="002F6868" w:rsidRPr="000F6642">
        <w:rPr>
          <w:lang w:val="sv-SE"/>
          <w:rPrChange w:id="3668" w:author="Ericsson" w:date="2020-03-04T13:39:00Z">
            <w:rPr/>
          </w:rPrChange>
        </w:rPr>
        <w:t>NR</w:t>
      </w:r>
      <w:r w:rsidRPr="000F6642">
        <w:rPr>
          <w:lang w:val="sv-SE"/>
          <w:rPrChange w:id="3669" w:author="Ericsson" w:date="2020-03-04T13:39:00Z">
            <w:rPr/>
          </w:rPrChange>
        </w:rPr>
        <w:t>,</w:t>
      </w:r>
    </w:p>
    <w:p w14:paraId="10A8F5A7" w14:textId="123BF421" w:rsidR="002F6868" w:rsidRPr="000F6642" w:rsidRDefault="002C5D28" w:rsidP="0096519C">
      <w:pPr>
        <w:pStyle w:val="PL"/>
        <w:rPr>
          <w:lang w:val="sv-SE"/>
          <w:rPrChange w:id="3670" w:author="Ericsson" w:date="2020-03-04T13:39:00Z">
            <w:rPr/>
          </w:rPrChange>
        </w:rPr>
      </w:pPr>
      <w:r w:rsidRPr="000F6642">
        <w:rPr>
          <w:lang w:val="sv-SE"/>
          <w:rPrChange w:id="3671" w:author="Ericsson" w:date="2020-03-04T13:39:00Z">
            <w:rPr/>
          </w:rPrChange>
        </w:rPr>
        <w:t xml:space="preserve">    CSI-RS-Index,</w:t>
      </w:r>
    </w:p>
    <w:p w14:paraId="3CE4C1C7" w14:textId="77777777" w:rsidR="002F6868" w:rsidRPr="00325D1F" w:rsidRDefault="002F6868" w:rsidP="0096519C">
      <w:pPr>
        <w:pStyle w:val="PL"/>
      </w:pPr>
      <w:r w:rsidRPr="000F6642">
        <w:rPr>
          <w:lang w:val="sv-SE"/>
          <w:rPrChange w:id="3672" w:author="Ericsson" w:date="2020-03-04T13:39:00Z">
            <w:rPr/>
          </w:rPrChange>
        </w:rPr>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3673" w:name="_Toc20426254"/>
      <w:bookmarkStart w:id="3674" w:name="_Toc29321651"/>
      <w:r w:rsidRPr="00325D1F">
        <w:rPr>
          <w:lang w:val="en-GB"/>
        </w:rPr>
        <w:t>11.2.2</w:t>
      </w:r>
      <w:r w:rsidRPr="00325D1F">
        <w:rPr>
          <w:lang w:val="en-GB"/>
        </w:rPr>
        <w:tab/>
        <w:t>Message definitions</w:t>
      </w:r>
      <w:bookmarkEnd w:id="3673"/>
      <w:bookmarkEnd w:id="3674"/>
    </w:p>
    <w:p w14:paraId="4F7C5A45" w14:textId="77777777" w:rsidR="002C5D28" w:rsidRPr="00325D1F" w:rsidRDefault="002C5D28" w:rsidP="002C5D28">
      <w:pPr>
        <w:pStyle w:val="Heading4"/>
        <w:rPr>
          <w:lang w:val="en-GB"/>
        </w:rPr>
      </w:pPr>
      <w:bookmarkStart w:id="3675" w:name="_Toc20426255"/>
      <w:bookmarkStart w:id="3676" w:name="_Toc29321652"/>
      <w:r w:rsidRPr="00325D1F">
        <w:rPr>
          <w:lang w:val="en-GB"/>
        </w:rPr>
        <w:t>–</w:t>
      </w:r>
      <w:r w:rsidRPr="00325D1F">
        <w:rPr>
          <w:lang w:val="en-GB"/>
        </w:rPr>
        <w:tab/>
      </w:r>
      <w:r w:rsidRPr="00325D1F">
        <w:rPr>
          <w:i/>
          <w:lang w:val="en-GB"/>
        </w:rPr>
        <w:t>HandoverCommand</w:t>
      </w:r>
      <w:bookmarkEnd w:id="3675"/>
      <w:bookmarkEnd w:id="3676"/>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3677" w:name="_Toc20426256"/>
      <w:bookmarkStart w:id="3678" w:name="_Toc29321653"/>
      <w:r w:rsidRPr="00325D1F">
        <w:rPr>
          <w:lang w:val="en-GB"/>
        </w:rPr>
        <w:t>–</w:t>
      </w:r>
      <w:r w:rsidRPr="00325D1F">
        <w:rPr>
          <w:lang w:val="en-GB"/>
        </w:rPr>
        <w:tab/>
      </w:r>
      <w:r w:rsidRPr="00325D1F">
        <w:rPr>
          <w:i/>
          <w:lang w:val="en-GB"/>
        </w:rPr>
        <w:t>HandoverPreparationInformation</w:t>
      </w:r>
      <w:bookmarkEnd w:id="3677"/>
      <w:bookmarkEnd w:id="3678"/>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0F6642" w:rsidRDefault="002C5D28" w:rsidP="0096519C">
      <w:pPr>
        <w:pStyle w:val="PL"/>
        <w:rPr>
          <w:lang w:val="sv-SE"/>
          <w:rPrChange w:id="3679" w:author="Ericsson" w:date="2020-03-04T13:39:00Z">
            <w:rPr/>
          </w:rPrChange>
        </w:rPr>
      </w:pPr>
      <w:r w:rsidRPr="00325D1F">
        <w:t xml:space="preserve">            </w:t>
      </w:r>
      <w:r w:rsidRPr="000F6642">
        <w:rPr>
          <w:lang w:val="sv-SE"/>
          <w:rPrChange w:id="3680" w:author="Ericsson" w:date="2020-03-04T13:39:00Z">
            <w:rPr/>
          </w:rPrChange>
        </w:rPr>
        <w:t xml:space="preserve">spare3 </w:t>
      </w:r>
      <w:r w:rsidRPr="000F6642">
        <w:rPr>
          <w:color w:val="993366"/>
          <w:lang w:val="sv-SE"/>
          <w:rPrChange w:id="3681" w:author="Ericsson" w:date="2020-03-04T13:39:00Z">
            <w:rPr>
              <w:color w:val="993366"/>
            </w:rPr>
          </w:rPrChange>
        </w:rPr>
        <w:t>NULL</w:t>
      </w:r>
      <w:r w:rsidRPr="000F6642">
        <w:rPr>
          <w:lang w:val="sv-SE"/>
          <w:rPrChange w:id="3682" w:author="Ericsson" w:date="2020-03-04T13:39:00Z">
            <w:rPr/>
          </w:rPrChange>
        </w:rPr>
        <w:t xml:space="preserve">, spare2 </w:t>
      </w:r>
      <w:r w:rsidRPr="000F6642">
        <w:rPr>
          <w:color w:val="993366"/>
          <w:lang w:val="sv-SE"/>
          <w:rPrChange w:id="3683" w:author="Ericsson" w:date="2020-03-04T13:39:00Z">
            <w:rPr>
              <w:color w:val="993366"/>
            </w:rPr>
          </w:rPrChange>
        </w:rPr>
        <w:t>NULL</w:t>
      </w:r>
      <w:r w:rsidRPr="000F6642">
        <w:rPr>
          <w:lang w:val="sv-SE"/>
          <w:rPrChange w:id="3684" w:author="Ericsson" w:date="2020-03-04T13:39:00Z">
            <w:rPr/>
          </w:rPrChange>
        </w:rPr>
        <w:t xml:space="preserve">, spare1 </w:t>
      </w:r>
      <w:r w:rsidRPr="000F6642">
        <w:rPr>
          <w:color w:val="993366"/>
          <w:lang w:val="sv-SE"/>
          <w:rPrChange w:id="3685" w:author="Ericsson" w:date="2020-03-04T13:39:00Z">
            <w:rPr>
              <w:color w:val="993366"/>
            </w:rPr>
          </w:rPrChange>
        </w:rPr>
        <w:t>NULL</w:t>
      </w:r>
    </w:p>
    <w:p w14:paraId="414CD13E" w14:textId="77777777" w:rsidR="002C5D28" w:rsidRPr="00325D1F" w:rsidRDefault="002C5D28" w:rsidP="0096519C">
      <w:pPr>
        <w:pStyle w:val="PL"/>
      </w:pPr>
      <w:r w:rsidRPr="000F6642">
        <w:rPr>
          <w:lang w:val="sv-SE"/>
          <w:rPrChange w:id="3686" w:author="Ericsson" w:date="2020-03-04T13:39:00Z">
            <w:rPr/>
          </w:rPrChange>
        </w:rPr>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lastRenderedPageBreak/>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CDE503A" w:rsidR="002C5D28" w:rsidRDefault="002F6868" w:rsidP="0096519C">
      <w:pPr>
        <w:pStyle w:val="PL"/>
        <w:rPr>
          <w:ins w:id="3687" w:author="RAN2-109e-DAPS-211" w:date="2020-03-04T16:11:00Z"/>
        </w:rPr>
      </w:pPr>
      <w:r w:rsidRPr="00325D1F">
        <w:t xml:space="preserve">    ]]</w:t>
      </w:r>
      <w:ins w:id="3688" w:author="RAN2-109e-DAPS-211" w:date="2020-03-04T16:11:00Z">
        <w:r w:rsidR="00F0192B">
          <w:t>,</w:t>
        </w:r>
      </w:ins>
    </w:p>
    <w:p w14:paraId="0CC133CC" w14:textId="77777777" w:rsidR="00F0192B" w:rsidRPr="00325D1F" w:rsidRDefault="00F0192B" w:rsidP="00F0192B">
      <w:pPr>
        <w:pStyle w:val="PL"/>
        <w:rPr>
          <w:ins w:id="3689" w:author="RAN2-109e-DAPS-211" w:date="2020-03-04T16:11:00Z"/>
        </w:rPr>
      </w:pPr>
      <w:ins w:id="3690" w:author="RAN2-109e-DAPS-211" w:date="2020-03-04T16:11:00Z">
        <w:r w:rsidRPr="00325D1F">
          <w:t xml:space="preserve">    [[</w:t>
        </w:r>
      </w:ins>
    </w:p>
    <w:p w14:paraId="19BA25E9" w14:textId="518F4048" w:rsidR="00F0192B" w:rsidRPr="00325D1F" w:rsidRDefault="00F0192B" w:rsidP="00F0192B">
      <w:pPr>
        <w:pStyle w:val="PL"/>
        <w:rPr>
          <w:ins w:id="3691" w:author="RAN2-109e-DAPS-211" w:date="2020-03-04T16:12:00Z"/>
        </w:rPr>
      </w:pPr>
      <w:ins w:id="3692" w:author="RAN2-109e-DAPS-211" w:date="2020-03-04T16:12:00Z">
        <w:r w:rsidRPr="00325D1F">
          <w:t xml:space="preserve">    configRestrictInfo</w:t>
        </w:r>
        <w:r>
          <w:t>DAPS-r16</w:t>
        </w:r>
        <w:r w:rsidRPr="00325D1F">
          <w:t xml:space="preserve">              ConfigRestrictInfo</w:t>
        </w:r>
        <w:r>
          <w:t>DAPS-r16</w:t>
        </w:r>
        <w:r w:rsidRPr="00325D1F">
          <w:t xml:space="preserve">                      </w:t>
        </w:r>
        <w:r w:rsidRPr="00777603">
          <w:rPr>
            <w:color w:val="993366"/>
          </w:rPr>
          <w:t>OPTIONAL</w:t>
        </w:r>
      </w:ins>
    </w:p>
    <w:p w14:paraId="17D09AEB" w14:textId="77777777" w:rsidR="00F0192B" w:rsidRPr="00325D1F" w:rsidRDefault="00F0192B" w:rsidP="00F0192B">
      <w:pPr>
        <w:pStyle w:val="PL"/>
        <w:rPr>
          <w:ins w:id="3693" w:author="RAN2-109e-DAPS-211" w:date="2020-03-04T16:11:00Z"/>
        </w:rPr>
      </w:pPr>
      <w:ins w:id="3694" w:author="RAN2-109e-DAPS-211" w:date="2020-03-04T16:11:00Z">
        <w:r w:rsidRPr="00325D1F">
          <w:t xml:space="preserve">    ]]</w:t>
        </w:r>
      </w:ins>
    </w:p>
    <w:p w14:paraId="37B895BD" w14:textId="77777777" w:rsidR="00F0192B" w:rsidRPr="00325D1F" w:rsidRDefault="00F0192B" w:rsidP="0096519C">
      <w:pPr>
        <w:pStyle w:val="PL"/>
      </w:pPr>
    </w:p>
    <w:p w14:paraId="3C9F19FB" w14:textId="77777777" w:rsidR="002C5D28" w:rsidRPr="00325D1F" w:rsidRDefault="002C5D28" w:rsidP="0096519C">
      <w:pPr>
        <w:pStyle w:val="PL"/>
      </w:pPr>
      <w:r w:rsidRPr="00325D1F">
        <w:t>}</w:t>
      </w:r>
    </w:p>
    <w:p w14:paraId="3EB4911E" w14:textId="7E1770DD" w:rsidR="002C5D28" w:rsidRDefault="002C5D28" w:rsidP="0096519C">
      <w:pPr>
        <w:pStyle w:val="PL"/>
        <w:rPr>
          <w:ins w:id="3695" w:author="RAN2-109e-DAPS-211" w:date="2020-03-04T16:13:00Z"/>
        </w:rPr>
      </w:pPr>
    </w:p>
    <w:p w14:paraId="2EDC00A5" w14:textId="3997271C" w:rsidR="00653695" w:rsidRPr="00325D1F" w:rsidRDefault="00653695" w:rsidP="00653695">
      <w:pPr>
        <w:pStyle w:val="PL"/>
        <w:rPr>
          <w:ins w:id="3696" w:author="RAN2-109e-DAPS-211" w:date="2020-03-04T16:13:00Z"/>
        </w:rPr>
      </w:pPr>
      <w:ins w:id="3697" w:author="RAN2-109e-DAPS-211" w:date="2020-03-04T16:13:00Z">
        <w:r w:rsidRPr="00325D1F">
          <w:t>ConfigRestrictInfo</w:t>
        </w:r>
        <w:r>
          <w:t>DA</w:t>
        </w:r>
      </w:ins>
      <w:ins w:id="3698" w:author="RAN2-109e-DAPS-211" w:date="2020-03-04T16:14:00Z">
        <w:r>
          <w:t>PS-r16</w:t>
        </w:r>
      </w:ins>
      <w:ins w:id="3699" w:author="RAN2-109e-DAPS-211" w:date="2020-03-04T16:13:00Z">
        <w:r w:rsidRPr="00325D1F">
          <w:t xml:space="preserve"> ::=       </w:t>
        </w:r>
        <w:r w:rsidRPr="00777603">
          <w:rPr>
            <w:color w:val="993366"/>
          </w:rPr>
          <w:t>SEQUENCE</w:t>
        </w:r>
        <w:r w:rsidRPr="00325D1F">
          <w:t xml:space="preserve"> {</w:t>
        </w:r>
      </w:ins>
    </w:p>
    <w:p w14:paraId="406DE7B4" w14:textId="0D0B6751" w:rsidR="00653695" w:rsidRDefault="00653695" w:rsidP="00653695">
      <w:pPr>
        <w:pStyle w:val="PL"/>
        <w:rPr>
          <w:ins w:id="3700" w:author="RAN2-109e-DAPS-211" w:date="2020-03-04T16:15:00Z"/>
        </w:rPr>
      </w:pPr>
      <w:ins w:id="3701" w:author="RAN2-109e-DAPS-211" w:date="2020-03-04T16:13:00Z">
        <w:r w:rsidRPr="00325D1F">
          <w:t xml:space="preserve">    powerCoordination-FR1</w:t>
        </w:r>
      </w:ins>
      <w:ins w:id="3702" w:author="RAN2-109e-DAPS-211" w:date="2020-03-04T16:16:00Z">
        <w:r>
          <w:t>-r16</w:t>
        </w:r>
      </w:ins>
      <w:ins w:id="3703" w:author="RAN2-109e-DAPS-211" w:date="2020-03-04T16:13:00Z">
        <w:r w:rsidRPr="00325D1F">
          <w:t xml:space="preserve">           </w:t>
        </w:r>
        <w:r w:rsidRPr="00777603">
          <w:rPr>
            <w:color w:val="993366"/>
          </w:rPr>
          <w:t>SEQUENCE</w:t>
        </w:r>
        <w:r w:rsidRPr="00325D1F">
          <w:t xml:space="preserve"> {</w:t>
        </w:r>
      </w:ins>
    </w:p>
    <w:p w14:paraId="535EADD2" w14:textId="19BB4D1A" w:rsidR="00653695" w:rsidRPr="00325D1F" w:rsidRDefault="00653695" w:rsidP="00653695">
      <w:pPr>
        <w:pStyle w:val="PL"/>
        <w:rPr>
          <w:ins w:id="3704" w:author="RAN2-109e-DAPS-211" w:date="2020-03-04T16:13:00Z"/>
        </w:rPr>
      </w:pPr>
      <w:ins w:id="3705" w:author="RAN2-109e-DAPS-211" w:date="2020-03-04T16:13:00Z">
        <w:r w:rsidRPr="00325D1F">
          <w:t xml:space="preserve">        p-maxNR-</w:t>
        </w:r>
      </w:ins>
      <w:ins w:id="3706" w:author="RAN2-109e-DAPS-211" w:date="2020-03-04T16:17:00Z">
        <w:r>
          <w:t>Source-r16</w:t>
        </w:r>
      </w:ins>
      <w:ins w:id="3707" w:author="RAN2-109e-DAPS-211" w:date="2020-03-04T16:13:00Z">
        <w:r w:rsidRPr="00325D1F">
          <w:t xml:space="preserve">                     P-Max                                                     </w:t>
        </w:r>
        <w:r w:rsidRPr="00777603">
          <w:rPr>
            <w:color w:val="993366"/>
          </w:rPr>
          <w:t>OPTIONAL</w:t>
        </w:r>
        <w:r w:rsidRPr="00325D1F">
          <w:t>,</w:t>
        </w:r>
      </w:ins>
    </w:p>
    <w:p w14:paraId="723F2B6D" w14:textId="410DCB6B" w:rsidR="00653695" w:rsidRPr="00325D1F" w:rsidRDefault="00653695" w:rsidP="00653695">
      <w:pPr>
        <w:pStyle w:val="PL"/>
        <w:rPr>
          <w:ins w:id="3708" w:author="RAN2-109e-DAPS-211" w:date="2020-03-04T16:13:00Z"/>
        </w:rPr>
      </w:pPr>
      <w:ins w:id="3709" w:author="RAN2-109e-DAPS-211" w:date="2020-03-04T16:13:00Z">
        <w:r w:rsidRPr="00325D1F">
          <w:t xml:space="preserve">        p-max</w:t>
        </w:r>
      </w:ins>
      <w:ins w:id="3710" w:author="RAN2-109e-DAPS-211" w:date="2020-03-04T16:17:00Z">
        <w:r>
          <w:t>NR-Target-r16</w:t>
        </w:r>
      </w:ins>
      <w:ins w:id="3711" w:author="RAN2-109e-DAPS-211" w:date="2020-03-04T16:13:00Z">
        <w:r w:rsidRPr="00325D1F">
          <w:t xml:space="preserve">                     P-Max                                                     </w:t>
        </w:r>
        <w:r w:rsidRPr="00777603">
          <w:rPr>
            <w:color w:val="993366"/>
          </w:rPr>
          <w:t>OPTIONAL</w:t>
        </w:r>
        <w:r w:rsidRPr="00325D1F">
          <w:t>,</w:t>
        </w:r>
      </w:ins>
    </w:p>
    <w:p w14:paraId="7C71E224" w14:textId="6937CDDE" w:rsidR="00653695" w:rsidRPr="00325D1F" w:rsidRDefault="00653695" w:rsidP="00653695">
      <w:pPr>
        <w:pStyle w:val="PL"/>
        <w:rPr>
          <w:ins w:id="3712" w:author="RAN2-109e-DAPS-211" w:date="2020-03-04T16:13:00Z"/>
        </w:rPr>
      </w:pPr>
      <w:ins w:id="3713" w:author="RAN2-109e-DAPS-211" w:date="2020-03-04T16:13:00Z">
        <w:r w:rsidRPr="00325D1F">
          <w:t xml:space="preserve">        </w:t>
        </w:r>
      </w:ins>
      <w:ins w:id="3714" w:author="RAN2-109e-DAPS-211" w:date="2020-03-04T16:18:00Z">
        <w:r>
          <w:t>powerControlMode-r16</w:t>
        </w:r>
      </w:ins>
      <w:ins w:id="3715" w:author="RAN2-109e-DAPS-211" w:date="2020-03-04T16:13:00Z">
        <w:r w:rsidRPr="00325D1F">
          <w:t xml:space="preserve">                   </w:t>
        </w:r>
      </w:ins>
      <w:ins w:id="3716" w:author="RAN2-109e-DAPS-211" w:date="2020-03-04T16:18:00Z">
        <w:r w:rsidRPr="00653695">
          <w:t>INTEGER (1..2)</w:t>
        </w:r>
      </w:ins>
      <w:ins w:id="3717" w:author="RAN2-109e-DAPS-211" w:date="2020-03-04T16:13:00Z">
        <w:r w:rsidRPr="00325D1F">
          <w:t xml:space="preserve">                                            </w:t>
        </w:r>
        <w:r w:rsidRPr="00777603">
          <w:rPr>
            <w:color w:val="993366"/>
          </w:rPr>
          <w:t>OPTIONAL</w:t>
        </w:r>
      </w:ins>
    </w:p>
    <w:p w14:paraId="37FD6E7F" w14:textId="08C972D2" w:rsidR="00653695" w:rsidRDefault="00653695" w:rsidP="00653695">
      <w:pPr>
        <w:pStyle w:val="PL"/>
        <w:rPr>
          <w:ins w:id="3718" w:author="RAN2-109e-DAPS-211" w:date="2020-03-04T16:19:00Z"/>
        </w:rPr>
      </w:pPr>
      <w:ins w:id="3719" w:author="RAN2-109e-DAPS-211" w:date="2020-03-04T16:13:00Z">
        <w:r w:rsidRPr="00325D1F">
          <w:t xml:space="preserve">    }                                                                                       </w:t>
        </w:r>
        <w:r w:rsidRPr="00777603">
          <w:rPr>
            <w:color w:val="993366"/>
          </w:rPr>
          <w:t>OPTIONAL</w:t>
        </w:r>
        <w:r w:rsidRPr="00325D1F">
          <w:t>,</w:t>
        </w:r>
      </w:ins>
    </w:p>
    <w:p w14:paraId="2914CF24" w14:textId="2A97CCD3" w:rsidR="00653695" w:rsidRPr="00544958" w:rsidRDefault="00653695" w:rsidP="00653695">
      <w:pPr>
        <w:pStyle w:val="PL"/>
        <w:rPr>
          <w:ins w:id="3720" w:author="RAN2-109e-DAPS-211" w:date="2020-03-04T16:19:00Z"/>
        </w:rPr>
      </w:pPr>
      <w:ins w:id="3721" w:author="RAN2-109e-DAPS-211" w:date="2020-03-04T16:19:00Z">
        <w:r w:rsidRPr="00325D1F">
          <w:t xml:space="preserve">    </w:t>
        </w:r>
      </w:ins>
      <w:ins w:id="3722" w:author="RAN2-109e-DAPS-211" w:date="2020-03-04T16:20:00Z">
        <w:r w:rsidRPr="00544958">
          <w:t>maxSCH-TB-BitsDL-r16</w:t>
        </w:r>
      </w:ins>
      <w:ins w:id="3723" w:author="RAN2-109e-DAPS-211" w:date="2020-03-04T16:19:00Z">
        <w:r w:rsidRPr="00544958">
          <w:t xml:space="preserve">                </w:t>
        </w:r>
      </w:ins>
      <w:ins w:id="3724" w:author="RAN2-109e-DAPS-211" w:date="2020-03-04T16:20:00Z">
        <w:r w:rsidRPr="00544958">
          <w:t>INTEGER (1..100)</w:t>
        </w:r>
      </w:ins>
      <w:ins w:id="3725" w:author="RAN2-109e-DAPS-211" w:date="2020-03-04T16:19:00Z">
        <w:r w:rsidRPr="00544958">
          <w:t xml:space="preserve">   </w:t>
        </w:r>
      </w:ins>
      <w:ins w:id="3726" w:author="RAN2-109e-DAPS-211" w:date="2020-03-04T16:20:00Z">
        <w:r w:rsidRPr="00544958">
          <w:t xml:space="preserve">       </w:t>
        </w:r>
      </w:ins>
      <w:ins w:id="3727" w:author="RAN2-109e-DAPS-211" w:date="2020-03-04T16:19:00Z">
        <w:r w:rsidRPr="00544958">
          <w:t xml:space="preserve">                          </w:t>
        </w:r>
        <w:r w:rsidRPr="00544958">
          <w:rPr>
            <w:color w:val="993366"/>
          </w:rPr>
          <w:t>OPTIONAL</w:t>
        </w:r>
        <w:r w:rsidRPr="00544958">
          <w:t>,</w:t>
        </w:r>
      </w:ins>
    </w:p>
    <w:p w14:paraId="0F784406" w14:textId="5FC104C9" w:rsidR="00653695" w:rsidRPr="00544958" w:rsidRDefault="00653695" w:rsidP="00653695">
      <w:pPr>
        <w:pStyle w:val="PL"/>
        <w:rPr>
          <w:ins w:id="3728" w:author="RAN2-109e-DAPS-211" w:date="2020-03-04T16:21:00Z"/>
        </w:rPr>
      </w:pPr>
      <w:ins w:id="3729" w:author="RAN2-109e-DAPS-211" w:date="2020-03-04T16:21:00Z">
        <w:r w:rsidRPr="00544958">
          <w:t xml:space="preserve">    maxSCH-TB-BitsUL-r16                INTEGER (1..100)                                    </w:t>
        </w:r>
        <w:r w:rsidRPr="00544958">
          <w:rPr>
            <w:color w:val="993366"/>
          </w:rPr>
          <w:t>OPTIONAL</w:t>
        </w:r>
      </w:ins>
    </w:p>
    <w:p w14:paraId="4FAE15AB" w14:textId="77777777" w:rsidR="00653695" w:rsidRPr="00325D1F" w:rsidRDefault="00653695" w:rsidP="00653695">
      <w:pPr>
        <w:pStyle w:val="PL"/>
        <w:rPr>
          <w:ins w:id="3730" w:author="RAN2-109e-DAPS-211" w:date="2020-03-04T16:13:00Z"/>
        </w:rPr>
      </w:pPr>
      <w:ins w:id="3731" w:author="RAN2-109e-DAPS-211" w:date="2020-03-04T16:13:00Z">
        <w:r w:rsidRPr="00325D1F">
          <w:t>}</w:t>
        </w:r>
      </w:ins>
    </w:p>
    <w:p w14:paraId="6451BD67" w14:textId="77777777" w:rsidR="00653695" w:rsidRPr="00325D1F" w:rsidRDefault="00653695"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EF2A95" w:rsidRDefault="002C5D28" w:rsidP="0096519C">
      <w:pPr>
        <w:pStyle w:val="PL"/>
      </w:pPr>
      <w:r w:rsidRPr="00325D1F">
        <w:t xml:space="preserve">                                    </w:t>
      </w:r>
      <w:r w:rsidRPr="00EF2A95">
        <w:t>min2, min2s30, min3, min3s30, min4, min5, min6,</w:t>
      </w:r>
    </w:p>
    <w:p w14:paraId="75BA4BD7" w14:textId="77777777" w:rsidR="002C5D28" w:rsidRPr="00EF2A95" w:rsidRDefault="002C5D28" w:rsidP="0096519C">
      <w:pPr>
        <w:pStyle w:val="PL"/>
      </w:pPr>
      <w:r w:rsidRPr="00EF2A95">
        <w:lastRenderedPageBreak/>
        <w:t xml:space="preserve">                                    min7, min8, min9, min10, min12, min14, min17, min20,</w:t>
      </w:r>
    </w:p>
    <w:p w14:paraId="06FC7597" w14:textId="77777777" w:rsidR="002C5D28" w:rsidRPr="00EF2A95" w:rsidRDefault="002C5D28" w:rsidP="0096519C">
      <w:pPr>
        <w:pStyle w:val="PL"/>
      </w:pPr>
      <w:r w:rsidRPr="00EF2A95">
        <w:t xml:space="preserve">                                    min24, min28, min33, min38, min44, min50, hr1,</w:t>
      </w:r>
    </w:p>
    <w:p w14:paraId="1E37C659" w14:textId="77777777" w:rsidR="002C5D28" w:rsidRPr="00EF2A95" w:rsidRDefault="002C5D28" w:rsidP="0096519C">
      <w:pPr>
        <w:pStyle w:val="PL"/>
      </w:pPr>
      <w:r w:rsidRPr="00EF2A95">
        <w:t xml:space="preserve">                                    hr1min30, hr2, hr2min30, hr3, hr3min30, hr4, hr5, hr6,</w:t>
      </w:r>
    </w:p>
    <w:p w14:paraId="5CC1096A" w14:textId="77777777" w:rsidR="002C5D28" w:rsidRPr="00325D1F" w:rsidRDefault="002C5D28" w:rsidP="0096519C">
      <w:pPr>
        <w:pStyle w:val="PL"/>
      </w:pPr>
      <w:r w:rsidRPr="00EF2A95">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3732"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3732"/>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lastRenderedPageBreak/>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lastRenderedPageBreak/>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3733" w:name="_Toc20426257"/>
      <w:bookmarkStart w:id="3734" w:name="_Toc29321654"/>
      <w:r w:rsidRPr="00325D1F">
        <w:rPr>
          <w:lang w:val="en-GB"/>
        </w:rPr>
        <w:t>–</w:t>
      </w:r>
      <w:r w:rsidRPr="00325D1F">
        <w:rPr>
          <w:lang w:val="en-GB"/>
        </w:rPr>
        <w:tab/>
      </w:r>
      <w:r w:rsidRPr="00325D1F">
        <w:rPr>
          <w:i/>
          <w:lang w:val="en-GB"/>
        </w:rPr>
        <w:t>CG-Config</w:t>
      </w:r>
      <w:bookmarkEnd w:id="3733"/>
      <w:bookmarkEnd w:id="3734"/>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0F6642" w:rsidRDefault="002C5D28" w:rsidP="0096519C">
      <w:pPr>
        <w:pStyle w:val="PL"/>
        <w:rPr>
          <w:lang w:val="sv-SE"/>
          <w:rPrChange w:id="3735" w:author="Ericsson" w:date="2020-03-04T13:39:00Z">
            <w:rPr/>
          </w:rPrChange>
        </w:rPr>
      </w:pPr>
      <w:r w:rsidRPr="00325D1F">
        <w:t xml:space="preserve">            </w:t>
      </w:r>
      <w:r w:rsidRPr="000F6642">
        <w:rPr>
          <w:lang w:val="sv-SE"/>
          <w:rPrChange w:id="3736" w:author="Ericsson" w:date="2020-03-04T13:39:00Z">
            <w:rPr/>
          </w:rPrChange>
        </w:rPr>
        <w:t xml:space="preserve">spare3 </w:t>
      </w:r>
      <w:r w:rsidRPr="000F6642">
        <w:rPr>
          <w:color w:val="993366"/>
          <w:lang w:val="sv-SE"/>
          <w:rPrChange w:id="3737" w:author="Ericsson" w:date="2020-03-04T13:39:00Z">
            <w:rPr>
              <w:color w:val="993366"/>
            </w:rPr>
          </w:rPrChange>
        </w:rPr>
        <w:t>NULL</w:t>
      </w:r>
      <w:r w:rsidRPr="000F6642">
        <w:rPr>
          <w:lang w:val="sv-SE"/>
          <w:rPrChange w:id="3738" w:author="Ericsson" w:date="2020-03-04T13:39:00Z">
            <w:rPr/>
          </w:rPrChange>
        </w:rPr>
        <w:t xml:space="preserve">, spare2 </w:t>
      </w:r>
      <w:r w:rsidRPr="000F6642">
        <w:rPr>
          <w:color w:val="993366"/>
          <w:lang w:val="sv-SE"/>
          <w:rPrChange w:id="3739" w:author="Ericsson" w:date="2020-03-04T13:39:00Z">
            <w:rPr>
              <w:color w:val="993366"/>
            </w:rPr>
          </w:rPrChange>
        </w:rPr>
        <w:t>NULL</w:t>
      </w:r>
      <w:r w:rsidRPr="000F6642">
        <w:rPr>
          <w:lang w:val="sv-SE"/>
          <w:rPrChange w:id="3740" w:author="Ericsson" w:date="2020-03-04T13:39:00Z">
            <w:rPr/>
          </w:rPrChange>
        </w:rPr>
        <w:t xml:space="preserve">, spare1 </w:t>
      </w:r>
      <w:r w:rsidRPr="000F6642">
        <w:rPr>
          <w:color w:val="993366"/>
          <w:lang w:val="sv-SE"/>
          <w:rPrChange w:id="3741" w:author="Ericsson" w:date="2020-03-04T13:39:00Z">
            <w:rPr>
              <w:color w:val="993366"/>
            </w:rPr>
          </w:rPrChange>
        </w:rPr>
        <w:t>NULL</w:t>
      </w:r>
    </w:p>
    <w:p w14:paraId="652E132C" w14:textId="77777777" w:rsidR="002C5D28" w:rsidRPr="00325D1F" w:rsidRDefault="002C5D28" w:rsidP="0096519C">
      <w:pPr>
        <w:pStyle w:val="PL"/>
      </w:pPr>
      <w:r w:rsidRPr="000F6642">
        <w:rPr>
          <w:lang w:val="sv-SE"/>
          <w:rPrChange w:id="3742" w:author="Ericsson" w:date="2020-03-04T13:39:00Z">
            <w:rPr/>
          </w:rPrChange>
        </w:rPr>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lastRenderedPageBreak/>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3743" w:name="_Hlk3237997"/>
      <w:r w:rsidRPr="00325D1F">
        <w:t>EUTRA-PhysCellId</w:t>
      </w:r>
      <w:bookmarkEnd w:id="3743"/>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3744" w:name="_Toc20426258"/>
      <w:bookmarkStart w:id="3745" w:name="_Toc29321655"/>
      <w:r w:rsidRPr="00325D1F">
        <w:rPr>
          <w:i/>
          <w:lang w:val="en-GB"/>
        </w:rPr>
        <w:lastRenderedPageBreak/>
        <w:t>–</w:t>
      </w:r>
      <w:r w:rsidRPr="00325D1F">
        <w:rPr>
          <w:i/>
          <w:lang w:val="en-GB"/>
        </w:rPr>
        <w:tab/>
        <w:t>CG-ConfigInfo</w:t>
      </w:r>
      <w:bookmarkEnd w:id="3744"/>
      <w:bookmarkEnd w:id="3745"/>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0F6642" w:rsidRDefault="002C5D28" w:rsidP="0096519C">
      <w:pPr>
        <w:pStyle w:val="PL"/>
        <w:rPr>
          <w:lang w:val="sv-SE"/>
          <w:rPrChange w:id="3746" w:author="Ericsson" w:date="2020-03-04T13:39:00Z">
            <w:rPr/>
          </w:rPrChange>
        </w:rPr>
      </w:pPr>
      <w:r w:rsidRPr="00325D1F">
        <w:t xml:space="preserve">            </w:t>
      </w:r>
      <w:r w:rsidRPr="000F6642">
        <w:rPr>
          <w:lang w:val="sv-SE"/>
          <w:rPrChange w:id="3747" w:author="Ericsson" w:date="2020-03-04T13:39:00Z">
            <w:rPr/>
          </w:rPrChange>
        </w:rPr>
        <w:t xml:space="preserve">spare3 </w:t>
      </w:r>
      <w:r w:rsidRPr="000F6642">
        <w:rPr>
          <w:color w:val="993366"/>
          <w:lang w:val="sv-SE"/>
          <w:rPrChange w:id="3748" w:author="Ericsson" w:date="2020-03-04T13:39:00Z">
            <w:rPr>
              <w:color w:val="993366"/>
            </w:rPr>
          </w:rPrChange>
        </w:rPr>
        <w:t>NULL</w:t>
      </w:r>
      <w:r w:rsidRPr="000F6642">
        <w:rPr>
          <w:lang w:val="sv-SE"/>
          <w:rPrChange w:id="3749" w:author="Ericsson" w:date="2020-03-04T13:39:00Z">
            <w:rPr/>
          </w:rPrChange>
        </w:rPr>
        <w:t xml:space="preserve">, spare2 </w:t>
      </w:r>
      <w:r w:rsidRPr="000F6642">
        <w:rPr>
          <w:color w:val="993366"/>
          <w:lang w:val="sv-SE"/>
          <w:rPrChange w:id="3750" w:author="Ericsson" w:date="2020-03-04T13:39:00Z">
            <w:rPr>
              <w:color w:val="993366"/>
            </w:rPr>
          </w:rPrChange>
        </w:rPr>
        <w:t>NULL</w:t>
      </w:r>
      <w:r w:rsidRPr="000F6642">
        <w:rPr>
          <w:lang w:val="sv-SE"/>
          <w:rPrChange w:id="3751" w:author="Ericsson" w:date="2020-03-04T13:39:00Z">
            <w:rPr/>
          </w:rPrChange>
        </w:rPr>
        <w:t xml:space="preserve">, spare1 </w:t>
      </w:r>
      <w:r w:rsidRPr="000F6642">
        <w:rPr>
          <w:color w:val="993366"/>
          <w:lang w:val="sv-SE"/>
          <w:rPrChange w:id="3752" w:author="Ericsson" w:date="2020-03-04T13:39:00Z">
            <w:rPr>
              <w:color w:val="993366"/>
            </w:rPr>
          </w:rPrChange>
        </w:rPr>
        <w:t>NULL</w:t>
      </w:r>
    </w:p>
    <w:p w14:paraId="636BAA0C" w14:textId="77777777" w:rsidR="002C5D28" w:rsidRPr="00325D1F" w:rsidRDefault="002C5D28" w:rsidP="0096519C">
      <w:pPr>
        <w:pStyle w:val="PL"/>
      </w:pPr>
      <w:r w:rsidRPr="000F6642">
        <w:rPr>
          <w:lang w:val="sv-SE"/>
          <w:rPrChange w:id="3753" w:author="Ericsson" w:date="2020-03-04T13:39:00Z">
            <w:rPr/>
          </w:rPrChange>
        </w:rPr>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0F6642" w:rsidRDefault="009C2FE8" w:rsidP="0096519C">
      <w:pPr>
        <w:pStyle w:val="PL"/>
        <w:rPr>
          <w:lang w:val="sv-SE"/>
          <w:rPrChange w:id="3754" w:author="Ericsson" w:date="2020-03-04T13:39:00Z">
            <w:rPr/>
          </w:rPrChange>
        </w:rPr>
      </w:pPr>
      <w:r w:rsidRPr="00325D1F">
        <w:t xml:space="preserve">        </w:t>
      </w:r>
      <w:r w:rsidRPr="000F6642">
        <w:rPr>
          <w:lang w:val="sv-SE"/>
          <w:rPrChange w:id="3755" w:author="Ericsson" w:date="2020-03-04T13:39:00Z">
            <w:rPr/>
          </w:rPrChange>
        </w:rPr>
        <w:t xml:space="preserve">cgi-Info                   </w:t>
      </w:r>
      <w:r w:rsidR="006A1E6A" w:rsidRPr="000F6642">
        <w:rPr>
          <w:lang w:val="sv-SE"/>
          <w:rPrChange w:id="3756" w:author="Ericsson" w:date="2020-03-04T13:39:00Z">
            <w:rPr/>
          </w:rPrChange>
        </w:rPr>
        <w:t xml:space="preserve">    </w:t>
      </w:r>
      <w:r w:rsidRPr="000F6642">
        <w:rPr>
          <w:lang w:val="sv-SE"/>
          <w:rPrChange w:id="3757" w:author="Ericsson" w:date="2020-03-04T13:39:00Z">
            <w:rPr/>
          </w:rPrChange>
        </w:rPr>
        <w:t xml:space="preserve"> CGI-Info</w:t>
      </w:r>
      <w:r w:rsidR="002164DF" w:rsidRPr="000F6642">
        <w:rPr>
          <w:lang w:val="sv-SE"/>
          <w:rPrChange w:id="3758" w:author="Ericsson" w:date="2020-03-04T13:39:00Z">
            <w:rPr/>
          </w:rPrChange>
        </w:rPr>
        <w:t>NR</w:t>
      </w:r>
    </w:p>
    <w:p w14:paraId="130C5CD3" w14:textId="4B511DA8" w:rsidR="009C2FE8" w:rsidRPr="000F6642" w:rsidRDefault="009C2FE8" w:rsidP="0096519C">
      <w:pPr>
        <w:pStyle w:val="PL"/>
        <w:rPr>
          <w:lang w:val="sv-SE"/>
          <w:rPrChange w:id="3759" w:author="Ericsson" w:date="2020-03-04T13:39:00Z">
            <w:rPr/>
          </w:rPrChange>
        </w:rPr>
      </w:pPr>
      <w:r w:rsidRPr="000F6642">
        <w:rPr>
          <w:lang w:val="sv-SE"/>
          <w:rPrChange w:id="3760" w:author="Ericsson" w:date="2020-03-04T13:39:00Z">
            <w:rPr/>
          </w:rPrChange>
        </w:rPr>
        <w:lastRenderedPageBreak/>
        <w:t xml:space="preserve">    }                                                                                       </w:t>
      </w:r>
      <w:r w:rsidR="00166F6F" w:rsidRPr="000F6642">
        <w:rPr>
          <w:lang w:val="sv-SE"/>
          <w:rPrChange w:id="3761" w:author="Ericsson" w:date="2020-03-04T13:39:00Z">
            <w:rPr/>
          </w:rPrChange>
        </w:rPr>
        <w:t xml:space="preserve">    </w:t>
      </w:r>
      <w:r w:rsidR="006A1E6A" w:rsidRPr="000F6642">
        <w:rPr>
          <w:lang w:val="sv-SE"/>
          <w:rPrChange w:id="3762" w:author="Ericsson" w:date="2020-03-04T13:39:00Z">
            <w:rPr/>
          </w:rPrChange>
        </w:rPr>
        <w:t xml:space="preserve">    </w:t>
      </w:r>
      <w:r w:rsidR="00166F6F" w:rsidRPr="000F6642">
        <w:rPr>
          <w:lang w:val="sv-SE"/>
          <w:rPrChange w:id="3763" w:author="Ericsson" w:date="2020-03-04T13:39:00Z">
            <w:rPr/>
          </w:rPrChange>
        </w:rPr>
        <w:t xml:space="preserve">  </w:t>
      </w:r>
      <w:r w:rsidRPr="000F6642">
        <w:rPr>
          <w:color w:val="993366"/>
          <w:lang w:val="sv-SE"/>
          <w:rPrChange w:id="3764" w:author="Ericsson" w:date="2020-03-04T13:39:00Z">
            <w:rPr>
              <w:color w:val="993366"/>
            </w:rPr>
          </w:rPrChange>
        </w:rPr>
        <w:t>OPTIONAL</w:t>
      </w:r>
      <w:r w:rsidRPr="000F6642">
        <w:rPr>
          <w:lang w:val="sv-SE"/>
          <w:rPrChange w:id="3765" w:author="Ericsson" w:date="2020-03-04T13:39:00Z">
            <w:rPr/>
          </w:rPrChange>
        </w:rPr>
        <w:t>,</w:t>
      </w:r>
    </w:p>
    <w:p w14:paraId="5C51B775" w14:textId="4F83E737" w:rsidR="009C2FE8" w:rsidRPr="00325D1F" w:rsidRDefault="009C2FE8" w:rsidP="0096519C">
      <w:pPr>
        <w:pStyle w:val="PL"/>
      </w:pPr>
      <w:r w:rsidRPr="000F6642">
        <w:rPr>
          <w:lang w:val="sv-SE"/>
          <w:rPrChange w:id="3766" w:author="Ericsson" w:date="2020-03-04T13:39:00Z">
            <w:rPr/>
          </w:rPrChange>
        </w:rPr>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3767"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3767"/>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lastRenderedPageBreak/>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0F6642" w:rsidRDefault="002C5D28" w:rsidP="0096519C">
      <w:pPr>
        <w:pStyle w:val="PL"/>
        <w:rPr>
          <w:lang w:val="sv-SE"/>
          <w:rPrChange w:id="3768" w:author="Ericsson" w:date="2020-03-04T13:39:00Z">
            <w:rPr/>
          </w:rPrChange>
        </w:rPr>
      </w:pPr>
      <w:r w:rsidRPr="00325D1F">
        <w:t xml:space="preserve">        </w:t>
      </w:r>
      <w:r w:rsidRPr="000F6642">
        <w:rPr>
          <w:lang w:val="sv-SE"/>
          <w:rPrChange w:id="3769" w:author="Ericsson" w:date="2020-03-04T13:39:00Z">
            <w:rPr/>
          </w:rPrChange>
        </w:rPr>
        <w:t xml:space="preserve">ms20                            </w:t>
      </w:r>
      <w:r w:rsidRPr="000F6642">
        <w:rPr>
          <w:color w:val="993366"/>
          <w:lang w:val="sv-SE"/>
          <w:rPrChange w:id="3770" w:author="Ericsson" w:date="2020-03-04T13:39:00Z">
            <w:rPr>
              <w:color w:val="993366"/>
            </w:rPr>
          </w:rPrChange>
        </w:rPr>
        <w:t>INTEGER</w:t>
      </w:r>
      <w:r w:rsidRPr="000F6642">
        <w:rPr>
          <w:lang w:val="sv-SE"/>
          <w:rPrChange w:id="3771" w:author="Ericsson" w:date="2020-03-04T13:39:00Z">
            <w:rPr/>
          </w:rPrChange>
        </w:rPr>
        <w:t>(0..19),</w:t>
      </w:r>
    </w:p>
    <w:p w14:paraId="7D7BE50F" w14:textId="77777777" w:rsidR="002C5D28" w:rsidRPr="000F6642" w:rsidRDefault="002C5D28" w:rsidP="0096519C">
      <w:pPr>
        <w:pStyle w:val="PL"/>
        <w:rPr>
          <w:lang w:val="sv-SE"/>
          <w:rPrChange w:id="3772" w:author="Ericsson" w:date="2020-03-04T13:39:00Z">
            <w:rPr/>
          </w:rPrChange>
        </w:rPr>
      </w:pPr>
      <w:r w:rsidRPr="000F6642">
        <w:rPr>
          <w:lang w:val="sv-SE"/>
          <w:rPrChange w:id="3773" w:author="Ericsson" w:date="2020-03-04T13:39:00Z">
            <w:rPr/>
          </w:rPrChange>
        </w:rPr>
        <w:t xml:space="preserve">        ms32                            </w:t>
      </w:r>
      <w:r w:rsidRPr="000F6642">
        <w:rPr>
          <w:color w:val="993366"/>
          <w:lang w:val="sv-SE"/>
          <w:rPrChange w:id="3774" w:author="Ericsson" w:date="2020-03-04T13:39:00Z">
            <w:rPr>
              <w:color w:val="993366"/>
            </w:rPr>
          </w:rPrChange>
        </w:rPr>
        <w:t>INTEGER</w:t>
      </w:r>
      <w:r w:rsidRPr="000F6642">
        <w:rPr>
          <w:lang w:val="sv-SE"/>
          <w:rPrChange w:id="3775" w:author="Ericsson" w:date="2020-03-04T13:39:00Z">
            <w:rPr/>
          </w:rPrChange>
        </w:rPr>
        <w:t>(0..31),</w:t>
      </w:r>
    </w:p>
    <w:p w14:paraId="150F63B1" w14:textId="77777777" w:rsidR="002C5D28" w:rsidRPr="000F6642" w:rsidRDefault="002C5D28" w:rsidP="0096519C">
      <w:pPr>
        <w:pStyle w:val="PL"/>
        <w:rPr>
          <w:lang w:val="sv-SE"/>
          <w:rPrChange w:id="3776" w:author="Ericsson" w:date="2020-03-04T13:39:00Z">
            <w:rPr/>
          </w:rPrChange>
        </w:rPr>
      </w:pPr>
      <w:r w:rsidRPr="000F6642">
        <w:rPr>
          <w:lang w:val="sv-SE"/>
          <w:rPrChange w:id="3777" w:author="Ericsson" w:date="2020-03-04T13:39:00Z">
            <w:rPr/>
          </w:rPrChange>
        </w:rPr>
        <w:t xml:space="preserve">        ms40                            </w:t>
      </w:r>
      <w:r w:rsidRPr="000F6642">
        <w:rPr>
          <w:color w:val="993366"/>
          <w:lang w:val="sv-SE"/>
          <w:rPrChange w:id="3778" w:author="Ericsson" w:date="2020-03-04T13:39:00Z">
            <w:rPr>
              <w:color w:val="993366"/>
            </w:rPr>
          </w:rPrChange>
        </w:rPr>
        <w:t>INTEGER</w:t>
      </w:r>
      <w:r w:rsidRPr="000F6642">
        <w:rPr>
          <w:lang w:val="sv-SE"/>
          <w:rPrChange w:id="3779" w:author="Ericsson" w:date="2020-03-04T13:39:00Z">
            <w:rPr/>
          </w:rPrChange>
        </w:rPr>
        <w:t>(0..39),</w:t>
      </w:r>
    </w:p>
    <w:p w14:paraId="0A703EDE" w14:textId="77777777" w:rsidR="002C5D28" w:rsidRPr="000F6642" w:rsidRDefault="002C5D28" w:rsidP="0096519C">
      <w:pPr>
        <w:pStyle w:val="PL"/>
        <w:rPr>
          <w:lang w:val="sv-SE"/>
          <w:rPrChange w:id="3780" w:author="Ericsson" w:date="2020-03-04T13:39:00Z">
            <w:rPr/>
          </w:rPrChange>
        </w:rPr>
      </w:pPr>
      <w:r w:rsidRPr="000F6642">
        <w:rPr>
          <w:lang w:val="sv-SE"/>
          <w:rPrChange w:id="3781" w:author="Ericsson" w:date="2020-03-04T13:39:00Z">
            <w:rPr/>
          </w:rPrChange>
        </w:rPr>
        <w:t xml:space="preserve">        ms60                            </w:t>
      </w:r>
      <w:r w:rsidRPr="000F6642">
        <w:rPr>
          <w:color w:val="993366"/>
          <w:lang w:val="sv-SE"/>
          <w:rPrChange w:id="3782" w:author="Ericsson" w:date="2020-03-04T13:39:00Z">
            <w:rPr>
              <w:color w:val="993366"/>
            </w:rPr>
          </w:rPrChange>
        </w:rPr>
        <w:t>INTEGER</w:t>
      </w:r>
      <w:r w:rsidRPr="000F6642">
        <w:rPr>
          <w:lang w:val="sv-SE"/>
          <w:rPrChange w:id="3783" w:author="Ericsson" w:date="2020-03-04T13:39:00Z">
            <w:rPr/>
          </w:rPrChange>
        </w:rPr>
        <w:t>(0..59),</w:t>
      </w:r>
    </w:p>
    <w:p w14:paraId="0F287BA8" w14:textId="77777777" w:rsidR="002C5D28" w:rsidRPr="000F6642" w:rsidRDefault="002C5D28" w:rsidP="0096519C">
      <w:pPr>
        <w:pStyle w:val="PL"/>
        <w:rPr>
          <w:lang w:val="sv-SE"/>
          <w:rPrChange w:id="3784" w:author="Ericsson" w:date="2020-03-04T13:39:00Z">
            <w:rPr/>
          </w:rPrChange>
        </w:rPr>
      </w:pPr>
      <w:r w:rsidRPr="000F6642">
        <w:rPr>
          <w:lang w:val="sv-SE"/>
          <w:rPrChange w:id="3785" w:author="Ericsson" w:date="2020-03-04T13:39:00Z">
            <w:rPr/>
          </w:rPrChange>
        </w:rPr>
        <w:t xml:space="preserve">        ms64                            </w:t>
      </w:r>
      <w:r w:rsidRPr="000F6642">
        <w:rPr>
          <w:color w:val="993366"/>
          <w:lang w:val="sv-SE"/>
          <w:rPrChange w:id="3786" w:author="Ericsson" w:date="2020-03-04T13:39:00Z">
            <w:rPr>
              <w:color w:val="993366"/>
            </w:rPr>
          </w:rPrChange>
        </w:rPr>
        <w:t>INTEGER</w:t>
      </w:r>
      <w:r w:rsidRPr="000F6642">
        <w:rPr>
          <w:lang w:val="sv-SE"/>
          <w:rPrChange w:id="3787" w:author="Ericsson" w:date="2020-03-04T13:39:00Z">
            <w:rPr/>
          </w:rPrChange>
        </w:rPr>
        <w:t>(0..63),</w:t>
      </w:r>
    </w:p>
    <w:p w14:paraId="1F1C8791" w14:textId="77777777" w:rsidR="002C5D28" w:rsidRPr="000F6642" w:rsidRDefault="002C5D28" w:rsidP="0096519C">
      <w:pPr>
        <w:pStyle w:val="PL"/>
        <w:rPr>
          <w:lang w:val="sv-SE"/>
          <w:rPrChange w:id="3788" w:author="Ericsson" w:date="2020-03-04T13:39:00Z">
            <w:rPr/>
          </w:rPrChange>
        </w:rPr>
      </w:pPr>
      <w:r w:rsidRPr="000F6642">
        <w:rPr>
          <w:lang w:val="sv-SE"/>
          <w:rPrChange w:id="3789" w:author="Ericsson" w:date="2020-03-04T13:39:00Z">
            <w:rPr/>
          </w:rPrChange>
        </w:rPr>
        <w:t xml:space="preserve">        ms70                            </w:t>
      </w:r>
      <w:r w:rsidRPr="000F6642">
        <w:rPr>
          <w:color w:val="993366"/>
          <w:lang w:val="sv-SE"/>
          <w:rPrChange w:id="3790" w:author="Ericsson" w:date="2020-03-04T13:39:00Z">
            <w:rPr>
              <w:color w:val="993366"/>
            </w:rPr>
          </w:rPrChange>
        </w:rPr>
        <w:t>INTEGER</w:t>
      </w:r>
      <w:r w:rsidRPr="000F6642">
        <w:rPr>
          <w:lang w:val="sv-SE"/>
          <w:rPrChange w:id="3791" w:author="Ericsson" w:date="2020-03-04T13:39:00Z">
            <w:rPr/>
          </w:rPrChange>
        </w:rPr>
        <w:t>(0..69),</w:t>
      </w:r>
    </w:p>
    <w:p w14:paraId="24898D9C" w14:textId="77777777" w:rsidR="002C5D28" w:rsidRPr="000F6642" w:rsidRDefault="002C5D28" w:rsidP="0096519C">
      <w:pPr>
        <w:pStyle w:val="PL"/>
        <w:rPr>
          <w:lang w:val="sv-SE"/>
          <w:rPrChange w:id="3792" w:author="Ericsson" w:date="2020-03-04T13:39:00Z">
            <w:rPr/>
          </w:rPrChange>
        </w:rPr>
      </w:pPr>
      <w:r w:rsidRPr="000F6642">
        <w:rPr>
          <w:lang w:val="sv-SE"/>
          <w:rPrChange w:id="3793" w:author="Ericsson" w:date="2020-03-04T13:39:00Z">
            <w:rPr/>
          </w:rPrChange>
        </w:rPr>
        <w:t xml:space="preserve">        ms80                            </w:t>
      </w:r>
      <w:r w:rsidRPr="000F6642">
        <w:rPr>
          <w:color w:val="993366"/>
          <w:lang w:val="sv-SE"/>
          <w:rPrChange w:id="3794" w:author="Ericsson" w:date="2020-03-04T13:39:00Z">
            <w:rPr>
              <w:color w:val="993366"/>
            </w:rPr>
          </w:rPrChange>
        </w:rPr>
        <w:t>INTEGER</w:t>
      </w:r>
      <w:r w:rsidRPr="000F6642">
        <w:rPr>
          <w:lang w:val="sv-SE"/>
          <w:rPrChange w:id="3795" w:author="Ericsson" w:date="2020-03-04T13:39:00Z">
            <w:rPr/>
          </w:rPrChange>
        </w:rPr>
        <w:t>(0..79),</w:t>
      </w:r>
    </w:p>
    <w:p w14:paraId="4C0A5B89" w14:textId="77777777" w:rsidR="002C5D28" w:rsidRPr="000F6642" w:rsidRDefault="002C5D28" w:rsidP="0096519C">
      <w:pPr>
        <w:pStyle w:val="PL"/>
        <w:rPr>
          <w:lang w:val="sv-SE"/>
          <w:rPrChange w:id="3796" w:author="Ericsson" w:date="2020-03-04T13:39:00Z">
            <w:rPr/>
          </w:rPrChange>
        </w:rPr>
      </w:pPr>
      <w:r w:rsidRPr="000F6642">
        <w:rPr>
          <w:lang w:val="sv-SE"/>
          <w:rPrChange w:id="3797" w:author="Ericsson" w:date="2020-03-04T13:39:00Z">
            <w:rPr/>
          </w:rPrChange>
        </w:rPr>
        <w:t xml:space="preserve">        ms128                           </w:t>
      </w:r>
      <w:r w:rsidRPr="000F6642">
        <w:rPr>
          <w:color w:val="993366"/>
          <w:lang w:val="sv-SE"/>
          <w:rPrChange w:id="3798" w:author="Ericsson" w:date="2020-03-04T13:39:00Z">
            <w:rPr>
              <w:color w:val="993366"/>
            </w:rPr>
          </w:rPrChange>
        </w:rPr>
        <w:t>INTEGER</w:t>
      </w:r>
      <w:r w:rsidRPr="000F6642">
        <w:rPr>
          <w:lang w:val="sv-SE"/>
          <w:rPrChange w:id="3799" w:author="Ericsson" w:date="2020-03-04T13:39:00Z">
            <w:rPr/>
          </w:rPrChange>
        </w:rPr>
        <w:t>(0..127),</w:t>
      </w:r>
    </w:p>
    <w:p w14:paraId="446663A5" w14:textId="77777777" w:rsidR="002C5D28" w:rsidRPr="000F6642" w:rsidRDefault="002C5D28" w:rsidP="0096519C">
      <w:pPr>
        <w:pStyle w:val="PL"/>
        <w:rPr>
          <w:lang w:val="sv-SE"/>
          <w:rPrChange w:id="3800" w:author="Ericsson" w:date="2020-03-04T13:39:00Z">
            <w:rPr/>
          </w:rPrChange>
        </w:rPr>
      </w:pPr>
      <w:r w:rsidRPr="000F6642">
        <w:rPr>
          <w:lang w:val="sv-SE"/>
          <w:rPrChange w:id="3801" w:author="Ericsson" w:date="2020-03-04T13:39:00Z">
            <w:rPr/>
          </w:rPrChange>
        </w:rPr>
        <w:t xml:space="preserve">        ms160                           </w:t>
      </w:r>
      <w:r w:rsidRPr="000F6642">
        <w:rPr>
          <w:color w:val="993366"/>
          <w:lang w:val="sv-SE"/>
          <w:rPrChange w:id="3802" w:author="Ericsson" w:date="2020-03-04T13:39:00Z">
            <w:rPr>
              <w:color w:val="993366"/>
            </w:rPr>
          </w:rPrChange>
        </w:rPr>
        <w:t>INTEGER</w:t>
      </w:r>
      <w:r w:rsidRPr="000F6642">
        <w:rPr>
          <w:lang w:val="sv-SE"/>
          <w:rPrChange w:id="3803" w:author="Ericsson" w:date="2020-03-04T13:39:00Z">
            <w:rPr/>
          </w:rPrChange>
        </w:rPr>
        <w:t>(0..159),</w:t>
      </w:r>
    </w:p>
    <w:p w14:paraId="270998B8" w14:textId="77777777" w:rsidR="002C5D28" w:rsidRPr="000F6642" w:rsidRDefault="002C5D28" w:rsidP="0096519C">
      <w:pPr>
        <w:pStyle w:val="PL"/>
        <w:rPr>
          <w:lang w:val="sv-SE"/>
          <w:rPrChange w:id="3804" w:author="Ericsson" w:date="2020-03-04T13:39:00Z">
            <w:rPr/>
          </w:rPrChange>
        </w:rPr>
      </w:pPr>
      <w:r w:rsidRPr="000F6642">
        <w:rPr>
          <w:lang w:val="sv-SE"/>
          <w:rPrChange w:id="3805" w:author="Ericsson" w:date="2020-03-04T13:39:00Z">
            <w:rPr/>
          </w:rPrChange>
        </w:rPr>
        <w:t xml:space="preserve">        ms256                           </w:t>
      </w:r>
      <w:r w:rsidRPr="000F6642">
        <w:rPr>
          <w:color w:val="993366"/>
          <w:lang w:val="sv-SE"/>
          <w:rPrChange w:id="3806" w:author="Ericsson" w:date="2020-03-04T13:39:00Z">
            <w:rPr>
              <w:color w:val="993366"/>
            </w:rPr>
          </w:rPrChange>
        </w:rPr>
        <w:t>INTEGER</w:t>
      </w:r>
      <w:r w:rsidRPr="000F6642">
        <w:rPr>
          <w:lang w:val="sv-SE"/>
          <w:rPrChange w:id="3807" w:author="Ericsson" w:date="2020-03-04T13:39:00Z">
            <w:rPr/>
          </w:rPrChange>
        </w:rPr>
        <w:t>(0..255),</w:t>
      </w:r>
    </w:p>
    <w:p w14:paraId="36349446" w14:textId="77777777" w:rsidR="002C5D28" w:rsidRPr="000F6642" w:rsidRDefault="002C5D28" w:rsidP="0096519C">
      <w:pPr>
        <w:pStyle w:val="PL"/>
        <w:rPr>
          <w:lang w:val="sv-SE"/>
          <w:rPrChange w:id="3808" w:author="Ericsson" w:date="2020-03-04T13:39:00Z">
            <w:rPr/>
          </w:rPrChange>
        </w:rPr>
      </w:pPr>
      <w:r w:rsidRPr="000F6642">
        <w:rPr>
          <w:lang w:val="sv-SE"/>
          <w:rPrChange w:id="3809" w:author="Ericsson" w:date="2020-03-04T13:39:00Z">
            <w:rPr/>
          </w:rPrChange>
        </w:rPr>
        <w:t xml:space="preserve">        ms320                           </w:t>
      </w:r>
      <w:r w:rsidRPr="000F6642">
        <w:rPr>
          <w:color w:val="993366"/>
          <w:lang w:val="sv-SE"/>
          <w:rPrChange w:id="3810" w:author="Ericsson" w:date="2020-03-04T13:39:00Z">
            <w:rPr>
              <w:color w:val="993366"/>
            </w:rPr>
          </w:rPrChange>
        </w:rPr>
        <w:t>INTEGER</w:t>
      </w:r>
      <w:r w:rsidRPr="000F6642">
        <w:rPr>
          <w:lang w:val="sv-SE"/>
          <w:rPrChange w:id="3811" w:author="Ericsson" w:date="2020-03-04T13:39:00Z">
            <w:rPr/>
          </w:rPrChange>
        </w:rPr>
        <w:t>(0..319),</w:t>
      </w:r>
    </w:p>
    <w:p w14:paraId="1A291B92" w14:textId="77777777" w:rsidR="002C5D28" w:rsidRPr="000F6642" w:rsidRDefault="002C5D28" w:rsidP="0096519C">
      <w:pPr>
        <w:pStyle w:val="PL"/>
        <w:rPr>
          <w:lang w:val="sv-SE"/>
          <w:rPrChange w:id="3812" w:author="Ericsson" w:date="2020-03-04T13:39:00Z">
            <w:rPr/>
          </w:rPrChange>
        </w:rPr>
      </w:pPr>
      <w:r w:rsidRPr="000F6642">
        <w:rPr>
          <w:lang w:val="sv-SE"/>
          <w:rPrChange w:id="3813" w:author="Ericsson" w:date="2020-03-04T13:39:00Z">
            <w:rPr/>
          </w:rPrChange>
        </w:rPr>
        <w:t xml:space="preserve">        ms512                           </w:t>
      </w:r>
      <w:r w:rsidRPr="000F6642">
        <w:rPr>
          <w:color w:val="993366"/>
          <w:lang w:val="sv-SE"/>
          <w:rPrChange w:id="3814" w:author="Ericsson" w:date="2020-03-04T13:39:00Z">
            <w:rPr>
              <w:color w:val="993366"/>
            </w:rPr>
          </w:rPrChange>
        </w:rPr>
        <w:t>INTEGER</w:t>
      </w:r>
      <w:r w:rsidRPr="000F6642">
        <w:rPr>
          <w:lang w:val="sv-SE"/>
          <w:rPrChange w:id="3815" w:author="Ericsson" w:date="2020-03-04T13:39:00Z">
            <w:rPr/>
          </w:rPrChange>
        </w:rPr>
        <w:t>(0..511),</w:t>
      </w:r>
    </w:p>
    <w:p w14:paraId="36137739" w14:textId="77777777" w:rsidR="002C5D28" w:rsidRPr="000F6642" w:rsidRDefault="002C5D28" w:rsidP="0096519C">
      <w:pPr>
        <w:pStyle w:val="PL"/>
        <w:rPr>
          <w:lang w:val="sv-SE"/>
          <w:rPrChange w:id="3816" w:author="Ericsson" w:date="2020-03-04T13:39:00Z">
            <w:rPr/>
          </w:rPrChange>
        </w:rPr>
      </w:pPr>
      <w:r w:rsidRPr="000F6642">
        <w:rPr>
          <w:lang w:val="sv-SE"/>
          <w:rPrChange w:id="3817" w:author="Ericsson" w:date="2020-03-04T13:39:00Z">
            <w:rPr/>
          </w:rPrChange>
        </w:rPr>
        <w:t xml:space="preserve">        ms640                           </w:t>
      </w:r>
      <w:r w:rsidRPr="000F6642">
        <w:rPr>
          <w:color w:val="993366"/>
          <w:lang w:val="sv-SE"/>
          <w:rPrChange w:id="3818" w:author="Ericsson" w:date="2020-03-04T13:39:00Z">
            <w:rPr>
              <w:color w:val="993366"/>
            </w:rPr>
          </w:rPrChange>
        </w:rPr>
        <w:t>INTEGER</w:t>
      </w:r>
      <w:r w:rsidRPr="000F6642">
        <w:rPr>
          <w:lang w:val="sv-SE"/>
          <w:rPrChange w:id="3819" w:author="Ericsson" w:date="2020-03-04T13:39:00Z">
            <w:rPr/>
          </w:rPrChange>
        </w:rPr>
        <w:t>(0..639),</w:t>
      </w:r>
    </w:p>
    <w:p w14:paraId="23D18E9D" w14:textId="77777777" w:rsidR="002C5D28" w:rsidRPr="000F6642" w:rsidRDefault="002C5D28" w:rsidP="0096519C">
      <w:pPr>
        <w:pStyle w:val="PL"/>
        <w:rPr>
          <w:lang w:val="sv-SE"/>
          <w:rPrChange w:id="3820" w:author="Ericsson" w:date="2020-03-04T13:39:00Z">
            <w:rPr/>
          </w:rPrChange>
        </w:rPr>
      </w:pPr>
      <w:r w:rsidRPr="000F6642">
        <w:rPr>
          <w:lang w:val="sv-SE"/>
          <w:rPrChange w:id="3821" w:author="Ericsson" w:date="2020-03-04T13:39:00Z">
            <w:rPr/>
          </w:rPrChange>
        </w:rPr>
        <w:t xml:space="preserve">        ms1024                          </w:t>
      </w:r>
      <w:r w:rsidRPr="000F6642">
        <w:rPr>
          <w:color w:val="993366"/>
          <w:lang w:val="sv-SE"/>
          <w:rPrChange w:id="3822" w:author="Ericsson" w:date="2020-03-04T13:39:00Z">
            <w:rPr>
              <w:color w:val="993366"/>
            </w:rPr>
          </w:rPrChange>
        </w:rPr>
        <w:t>INTEGER</w:t>
      </w:r>
      <w:r w:rsidRPr="000F6642">
        <w:rPr>
          <w:lang w:val="sv-SE"/>
          <w:rPrChange w:id="3823" w:author="Ericsson" w:date="2020-03-04T13:39:00Z">
            <w:rPr/>
          </w:rPrChange>
        </w:rPr>
        <w:t>(0..1023),</w:t>
      </w:r>
    </w:p>
    <w:p w14:paraId="3958ECC2" w14:textId="77777777" w:rsidR="002C5D28" w:rsidRPr="000F6642" w:rsidRDefault="002C5D28" w:rsidP="0096519C">
      <w:pPr>
        <w:pStyle w:val="PL"/>
        <w:rPr>
          <w:lang w:val="sv-SE"/>
          <w:rPrChange w:id="3824" w:author="Ericsson" w:date="2020-03-04T13:39:00Z">
            <w:rPr/>
          </w:rPrChange>
        </w:rPr>
      </w:pPr>
      <w:r w:rsidRPr="000F6642">
        <w:rPr>
          <w:lang w:val="sv-SE"/>
          <w:rPrChange w:id="3825" w:author="Ericsson" w:date="2020-03-04T13:39:00Z">
            <w:rPr/>
          </w:rPrChange>
        </w:rPr>
        <w:t xml:space="preserve">        ms1280                          </w:t>
      </w:r>
      <w:r w:rsidRPr="000F6642">
        <w:rPr>
          <w:color w:val="993366"/>
          <w:lang w:val="sv-SE"/>
          <w:rPrChange w:id="3826" w:author="Ericsson" w:date="2020-03-04T13:39:00Z">
            <w:rPr>
              <w:color w:val="993366"/>
            </w:rPr>
          </w:rPrChange>
        </w:rPr>
        <w:t>INTEGER</w:t>
      </w:r>
      <w:r w:rsidRPr="000F6642">
        <w:rPr>
          <w:lang w:val="sv-SE"/>
          <w:rPrChange w:id="3827" w:author="Ericsson" w:date="2020-03-04T13:39:00Z">
            <w:rPr/>
          </w:rPrChange>
        </w:rPr>
        <w:t>(0..1279),</w:t>
      </w:r>
    </w:p>
    <w:p w14:paraId="237FB282" w14:textId="77777777" w:rsidR="002C5D28" w:rsidRPr="000F6642" w:rsidRDefault="002C5D28" w:rsidP="0096519C">
      <w:pPr>
        <w:pStyle w:val="PL"/>
        <w:rPr>
          <w:lang w:val="sv-SE"/>
          <w:rPrChange w:id="3828" w:author="Ericsson" w:date="2020-03-04T13:39:00Z">
            <w:rPr/>
          </w:rPrChange>
        </w:rPr>
      </w:pPr>
      <w:r w:rsidRPr="000F6642">
        <w:rPr>
          <w:lang w:val="sv-SE"/>
          <w:rPrChange w:id="3829" w:author="Ericsson" w:date="2020-03-04T13:39:00Z">
            <w:rPr/>
          </w:rPrChange>
        </w:rPr>
        <w:t xml:space="preserve">        ms2048                          </w:t>
      </w:r>
      <w:r w:rsidRPr="000F6642">
        <w:rPr>
          <w:color w:val="993366"/>
          <w:lang w:val="sv-SE"/>
          <w:rPrChange w:id="3830" w:author="Ericsson" w:date="2020-03-04T13:39:00Z">
            <w:rPr>
              <w:color w:val="993366"/>
            </w:rPr>
          </w:rPrChange>
        </w:rPr>
        <w:t>INTEGER</w:t>
      </w:r>
      <w:r w:rsidRPr="000F6642">
        <w:rPr>
          <w:lang w:val="sv-SE"/>
          <w:rPrChange w:id="3831" w:author="Ericsson" w:date="2020-03-04T13:39:00Z">
            <w:rPr/>
          </w:rPrChange>
        </w:rPr>
        <w:t>(0..2047),</w:t>
      </w:r>
    </w:p>
    <w:p w14:paraId="74EFEB82" w14:textId="77777777" w:rsidR="002C5D28" w:rsidRPr="000F6642" w:rsidRDefault="002C5D28" w:rsidP="0096519C">
      <w:pPr>
        <w:pStyle w:val="PL"/>
        <w:rPr>
          <w:lang w:val="sv-SE"/>
          <w:rPrChange w:id="3832" w:author="Ericsson" w:date="2020-03-04T13:39:00Z">
            <w:rPr/>
          </w:rPrChange>
        </w:rPr>
      </w:pPr>
      <w:r w:rsidRPr="000F6642">
        <w:rPr>
          <w:lang w:val="sv-SE"/>
          <w:rPrChange w:id="3833" w:author="Ericsson" w:date="2020-03-04T13:39:00Z">
            <w:rPr/>
          </w:rPrChange>
        </w:rPr>
        <w:t xml:space="preserve">        ms2560                          </w:t>
      </w:r>
      <w:r w:rsidRPr="000F6642">
        <w:rPr>
          <w:color w:val="993366"/>
          <w:lang w:val="sv-SE"/>
          <w:rPrChange w:id="3834" w:author="Ericsson" w:date="2020-03-04T13:39:00Z">
            <w:rPr>
              <w:color w:val="993366"/>
            </w:rPr>
          </w:rPrChange>
        </w:rPr>
        <w:t>INTEGER</w:t>
      </w:r>
      <w:r w:rsidRPr="000F6642">
        <w:rPr>
          <w:lang w:val="sv-SE"/>
          <w:rPrChange w:id="3835" w:author="Ericsson" w:date="2020-03-04T13:39:00Z">
            <w:rPr/>
          </w:rPrChange>
        </w:rPr>
        <w:t>(0..2559),</w:t>
      </w:r>
    </w:p>
    <w:p w14:paraId="332AC29A" w14:textId="77777777" w:rsidR="002C5D28" w:rsidRPr="000F6642" w:rsidRDefault="002C5D28" w:rsidP="0096519C">
      <w:pPr>
        <w:pStyle w:val="PL"/>
        <w:rPr>
          <w:lang w:val="sv-SE"/>
          <w:rPrChange w:id="3836" w:author="Ericsson" w:date="2020-03-04T13:39:00Z">
            <w:rPr/>
          </w:rPrChange>
        </w:rPr>
      </w:pPr>
      <w:r w:rsidRPr="000F6642">
        <w:rPr>
          <w:lang w:val="sv-SE"/>
          <w:rPrChange w:id="3837" w:author="Ericsson" w:date="2020-03-04T13:39:00Z">
            <w:rPr/>
          </w:rPrChange>
        </w:rPr>
        <w:t xml:space="preserve">        ms5120                          </w:t>
      </w:r>
      <w:r w:rsidRPr="000F6642">
        <w:rPr>
          <w:color w:val="993366"/>
          <w:lang w:val="sv-SE"/>
          <w:rPrChange w:id="3838" w:author="Ericsson" w:date="2020-03-04T13:39:00Z">
            <w:rPr>
              <w:color w:val="993366"/>
            </w:rPr>
          </w:rPrChange>
        </w:rPr>
        <w:t>INTEGER</w:t>
      </w:r>
      <w:r w:rsidRPr="000F6642">
        <w:rPr>
          <w:lang w:val="sv-SE"/>
          <w:rPrChange w:id="3839" w:author="Ericsson" w:date="2020-03-04T13:39:00Z">
            <w:rPr/>
          </w:rPrChange>
        </w:rPr>
        <w:t>(0..5119),</w:t>
      </w:r>
    </w:p>
    <w:p w14:paraId="0A7868D6" w14:textId="77777777" w:rsidR="002C5D28" w:rsidRPr="00325D1F" w:rsidRDefault="002C5D28" w:rsidP="0096519C">
      <w:pPr>
        <w:pStyle w:val="PL"/>
      </w:pPr>
      <w:r w:rsidRPr="000F6642">
        <w:rPr>
          <w:lang w:val="sv-SE"/>
          <w:rPrChange w:id="3840" w:author="Ericsson" w:date="2020-03-04T13:39:00Z">
            <w:rPr/>
          </w:rPrChange>
        </w:rPr>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lastRenderedPageBreak/>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3841" w:name="_Hlk512598787"/>
            <w:r w:rsidRPr="00325D1F">
              <w:rPr>
                <w:lang w:val="en-GB" w:eastAsia="ja-JP"/>
              </w:rPr>
              <w:t>Indicates the maximum number of allowed measurement identities that the SCG is allowed to configure</w:t>
            </w:r>
            <w:bookmarkEnd w:id="3841"/>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lastRenderedPageBreak/>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lastRenderedPageBreak/>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3842" w:name="_Toc20426259"/>
      <w:bookmarkStart w:id="3843" w:name="_Toc29321656"/>
      <w:r w:rsidRPr="00325D1F">
        <w:rPr>
          <w:lang w:val="en-GB"/>
        </w:rPr>
        <w:t>–</w:t>
      </w:r>
      <w:r w:rsidRPr="00325D1F">
        <w:rPr>
          <w:lang w:val="en-GB"/>
        </w:rPr>
        <w:tab/>
      </w:r>
      <w:r w:rsidRPr="00325D1F">
        <w:rPr>
          <w:i/>
          <w:lang w:val="en-GB"/>
        </w:rPr>
        <w:t>MeasurementTimingConfiguration</w:t>
      </w:r>
      <w:bookmarkEnd w:id="3842"/>
      <w:bookmarkEnd w:id="3843"/>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3844"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3844"/>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lastRenderedPageBreak/>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3845" w:name="_Toc20426260"/>
      <w:bookmarkStart w:id="3846" w:name="_Toc29321657"/>
      <w:r w:rsidRPr="00325D1F">
        <w:rPr>
          <w:lang w:val="en-GB"/>
        </w:rPr>
        <w:t>–</w:t>
      </w:r>
      <w:r w:rsidRPr="00325D1F">
        <w:rPr>
          <w:lang w:val="en-GB"/>
        </w:rPr>
        <w:tab/>
      </w:r>
      <w:r w:rsidRPr="00325D1F">
        <w:rPr>
          <w:i/>
          <w:lang w:val="en-GB"/>
        </w:rPr>
        <w:t>UERadioPagingInformation</w:t>
      </w:r>
      <w:bookmarkEnd w:id="3845"/>
      <w:bookmarkEnd w:id="3846"/>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lastRenderedPageBreak/>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3847" w:name="_Toc20426261"/>
      <w:bookmarkStart w:id="3848" w:name="_Toc29321658"/>
      <w:r w:rsidRPr="00325D1F">
        <w:rPr>
          <w:lang w:val="en-GB"/>
        </w:rPr>
        <w:t>–</w:t>
      </w:r>
      <w:r w:rsidRPr="00325D1F">
        <w:rPr>
          <w:lang w:val="en-GB"/>
        </w:rPr>
        <w:tab/>
      </w:r>
      <w:r w:rsidRPr="00325D1F">
        <w:rPr>
          <w:i/>
          <w:lang w:val="en-GB"/>
        </w:rPr>
        <w:t>UERadioAccessCapabilityInformation</w:t>
      </w:r>
      <w:bookmarkEnd w:id="3847"/>
      <w:bookmarkEnd w:id="3848"/>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0F6642" w:rsidRDefault="002C5D28" w:rsidP="0096519C">
      <w:pPr>
        <w:pStyle w:val="PL"/>
        <w:rPr>
          <w:lang w:val="sv-SE"/>
          <w:rPrChange w:id="3849" w:author="Ericsson" w:date="2020-03-04T13:39:00Z">
            <w:rPr/>
          </w:rPrChange>
        </w:rPr>
      </w:pPr>
      <w:r w:rsidRPr="00325D1F">
        <w:t xml:space="preserve">            </w:t>
      </w:r>
      <w:r w:rsidRPr="000F6642">
        <w:rPr>
          <w:lang w:val="sv-SE"/>
          <w:rPrChange w:id="3850" w:author="Ericsson" w:date="2020-03-04T13:39:00Z">
            <w:rPr/>
          </w:rPrChange>
        </w:rPr>
        <w:t xml:space="preserve">spare6 </w:t>
      </w:r>
      <w:r w:rsidRPr="000F6642">
        <w:rPr>
          <w:color w:val="993366"/>
          <w:lang w:val="sv-SE"/>
          <w:rPrChange w:id="3851" w:author="Ericsson" w:date="2020-03-04T13:39:00Z">
            <w:rPr>
              <w:color w:val="993366"/>
            </w:rPr>
          </w:rPrChange>
        </w:rPr>
        <w:t>NULL</w:t>
      </w:r>
      <w:r w:rsidRPr="000F6642">
        <w:rPr>
          <w:lang w:val="sv-SE"/>
          <w:rPrChange w:id="3852" w:author="Ericsson" w:date="2020-03-04T13:39:00Z">
            <w:rPr/>
          </w:rPrChange>
        </w:rPr>
        <w:t xml:space="preserve">, spare5 </w:t>
      </w:r>
      <w:r w:rsidRPr="000F6642">
        <w:rPr>
          <w:color w:val="993366"/>
          <w:lang w:val="sv-SE"/>
          <w:rPrChange w:id="3853" w:author="Ericsson" w:date="2020-03-04T13:39:00Z">
            <w:rPr>
              <w:color w:val="993366"/>
            </w:rPr>
          </w:rPrChange>
        </w:rPr>
        <w:t>NULL</w:t>
      </w:r>
      <w:r w:rsidRPr="000F6642">
        <w:rPr>
          <w:lang w:val="sv-SE"/>
          <w:rPrChange w:id="3854" w:author="Ericsson" w:date="2020-03-04T13:39:00Z">
            <w:rPr/>
          </w:rPrChange>
        </w:rPr>
        <w:t xml:space="preserve">, spare4 </w:t>
      </w:r>
      <w:r w:rsidRPr="000F6642">
        <w:rPr>
          <w:color w:val="993366"/>
          <w:lang w:val="sv-SE"/>
          <w:rPrChange w:id="3855" w:author="Ericsson" w:date="2020-03-04T13:39:00Z">
            <w:rPr>
              <w:color w:val="993366"/>
            </w:rPr>
          </w:rPrChange>
        </w:rPr>
        <w:t>NULL</w:t>
      </w:r>
      <w:r w:rsidRPr="000F6642">
        <w:rPr>
          <w:lang w:val="sv-SE"/>
          <w:rPrChange w:id="3856" w:author="Ericsson" w:date="2020-03-04T13:39:00Z">
            <w:rPr/>
          </w:rPrChange>
        </w:rPr>
        <w:t>,</w:t>
      </w:r>
    </w:p>
    <w:p w14:paraId="74877C98" w14:textId="77777777" w:rsidR="002C5D28" w:rsidRPr="000F6642" w:rsidRDefault="002C5D28" w:rsidP="0096519C">
      <w:pPr>
        <w:pStyle w:val="PL"/>
        <w:rPr>
          <w:lang w:val="sv-SE"/>
          <w:rPrChange w:id="3857" w:author="Ericsson" w:date="2020-03-04T13:39:00Z">
            <w:rPr/>
          </w:rPrChange>
        </w:rPr>
      </w:pPr>
      <w:r w:rsidRPr="000F6642">
        <w:rPr>
          <w:lang w:val="sv-SE"/>
          <w:rPrChange w:id="3858" w:author="Ericsson" w:date="2020-03-04T13:39:00Z">
            <w:rPr/>
          </w:rPrChange>
        </w:rPr>
        <w:t xml:space="preserve">            spare3 </w:t>
      </w:r>
      <w:r w:rsidRPr="000F6642">
        <w:rPr>
          <w:color w:val="993366"/>
          <w:lang w:val="sv-SE"/>
          <w:rPrChange w:id="3859" w:author="Ericsson" w:date="2020-03-04T13:39:00Z">
            <w:rPr>
              <w:color w:val="993366"/>
            </w:rPr>
          </w:rPrChange>
        </w:rPr>
        <w:t>NULL</w:t>
      </w:r>
      <w:r w:rsidRPr="000F6642">
        <w:rPr>
          <w:lang w:val="sv-SE"/>
          <w:rPrChange w:id="3860" w:author="Ericsson" w:date="2020-03-04T13:39:00Z">
            <w:rPr/>
          </w:rPrChange>
        </w:rPr>
        <w:t xml:space="preserve">, spare2 </w:t>
      </w:r>
      <w:r w:rsidRPr="000F6642">
        <w:rPr>
          <w:color w:val="993366"/>
          <w:lang w:val="sv-SE"/>
          <w:rPrChange w:id="3861" w:author="Ericsson" w:date="2020-03-04T13:39:00Z">
            <w:rPr>
              <w:color w:val="993366"/>
            </w:rPr>
          </w:rPrChange>
        </w:rPr>
        <w:t>NULL</w:t>
      </w:r>
      <w:r w:rsidRPr="000F6642">
        <w:rPr>
          <w:lang w:val="sv-SE"/>
          <w:rPrChange w:id="3862" w:author="Ericsson" w:date="2020-03-04T13:39:00Z">
            <w:rPr/>
          </w:rPrChange>
        </w:rPr>
        <w:t xml:space="preserve">, spare1 </w:t>
      </w:r>
      <w:r w:rsidRPr="000F6642">
        <w:rPr>
          <w:color w:val="993366"/>
          <w:lang w:val="sv-SE"/>
          <w:rPrChange w:id="3863" w:author="Ericsson" w:date="2020-03-04T13:39:00Z">
            <w:rPr>
              <w:color w:val="993366"/>
            </w:rPr>
          </w:rPrChange>
        </w:rPr>
        <w:t>NULL</w:t>
      </w:r>
    </w:p>
    <w:p w14:paraId="0CC3D2FA" w14:textId="77777777" w:rsidR="002C5D28" w:rsidRPr="00325D1F" w:rsidRDefault="002C5D28" w:rsidP="0096519C">
      <w:pPr>
        <w:pStyle w:val="PL"/>
      </w:pPr>
      <w:r w:rsidRPr="000F6642">
        <w:rPr>
          <w:lang w:val="sv-SE"/>
          <w:rPrChange w:id="3864" w:author="Ericsson" w:date="2020-03-04T13:39:00Z">
            <w:rPr/>
          </w:rPrChange>
        </w:rPr>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3865" w:name="_Toc20426262"/>
      <w:bookmarkStart w:id="3866" w:name="_Toc29321659"/>
      <w:r w:rsidRPr="00325D1F">
        <w:rPr>
          <w:rFonts w:eastAsia="Yu Mincho"/>
          <w:lang w:val="en-GB" w:eastAsia="ja-JP"/>
        </w:rPr>
        <w:t>11.2.3</w:t>
      </w:r>
      <w:r w:rsidRPr="00325D1F">
        <w:rPr>
          <w:rFonts w:eastAsia="Yu Mincho"/>
          <w:lang w:val="en-GB" w:eastAsia="ja-JP"/>
        </w:rPr>
        <w:tab/>
        <w:t>Mandatory information in inter-node RRC messages</w:t>
      </w:r>
      <w:bookmarkEnd w:id="3865"/>
      <w:bookmarkEnd w:id="3866"/>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lastRenderedPageBreak/>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3867" w:name="_Toc20426263"/>
      <w:bookmarkStart w:id="3868" w:name="_Toc29321660"/>
      <w:r w:rsidRPr="00325D1F">
        <w:rPr>
          <w:noProof/>
          <w:lang w:val="en-GB"/>
        </w:rPr>
        <w:lastRenderedPageBreak/>
        <w:t>11.3</w:t>
      </w:r>
      <w:r w:rsidRPr="00325D1F">
        <w:rPr>
          <w:noProof/>
          <w:lang w:val="en-GB"/>
        </w:rPr>
        <w:tab/>
        <w:t>Inter-node RRC information element definitions</w:t>
      </w:r>
      <w:bookmarkEnd w:id="3867"/>
      <w:bookmarkEnd w:id="3868"/>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3869" w:name="_Toc20426264"/>
      <w:bookmarkStart w:id="3870"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3869"/>
      <w:bookmarkEnd w:id="3870"/>
    </w:p>
    <w:p w14:paraId="5D146440" w14:textId="77777777" w:rsidR="002C5D28" w:rsidRPr="00325D1F" w:rsidRDefault="002C5D28" w:rsidP="002C5D28">
      <w:pPr>
        <w:pStyle w:val="Heading4"/>
        <w:rPr>
          <w:lang w:val="en-GB"/>
        </w:rPr>
      </w:pPr>
      <w:bookmarkStart w:id="3871" w:name="_Toc20426265"/>
      <w:bookmarkStart w:id="3872" w:name="_Toc29321662"/>
      <w:r w:rsidRPr="00325D1F">
        <w:rPr>
          <w:lang w:val="en-GB"/>
        </w:rPr>
        <w:t>–</w:t>
      </w:r>
      <w:r w:rsidRPr="00325D1F">
        <w:rPr>
          <w:lang w:val="en-GB"/>
        </w:rPr>
        <w:tab/>
        <w:t>Multiplicity and type constraints definitions</w:t>
      </w:r>
      <w:bookmarkEnd w:id="3871"/>
      <w:bookmarkEnd w:id="3872"/>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3873" w:name="_Toc20426266"/>
      <w:bookmarkStart w:id="3874"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3873"/>
      <w:bookmarkEnd w:id="3874"/>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3875" w:name="_Toc20426267"/>
      <w:bookmarkStart w:id="3876" w:name="_Toc29321664"/>
      <w:bookmarkStart w:id="3877" w:name="_Hlk535949666"/>
      <w:r w:rsidRPr="00325D1F">
        <w:lastRenderedPageBreak/>
        <w:t>12</w:t>
      </w:r>
      <w:r w:rsidRPr="00325D1F">
        <w:tab/>
      </w:r>
      <w:r w:rsidRPr="00325D1F">
        <w:rPr>
          <w:szCs w:val="36"/>
        </w:rPr>
        <w:t>Processing delay requirements for RRC procedures</w:t>
      </w:r>
      <w:bookmarkEnd w:id="3875"/>
      <w:bookmarkEnd w:id="3876"/>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3877"/>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4pt;height:138pt" o:ole="">
            <v:imagedata r:id="rId80" o:title=""/>
          </v:shape>
          <o:OLEObject Type="Embed" ProgID="Visio.Drawing.11" ShapeID="_x0000_i1059" DrawAspect="Content" ObjectID="_1645261129" r:id="rId81"/>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B73983"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B73983" w:rsidRPr="00325D1F" w:rsidRDefault="00B73983" w:rsidP="00B73983">
            <w:pPr>
              <w:pStyle w:val="TAL"/>
              <w:rPr>
                <w:lang w:val="en-GB" w:eastAsia="en-GB"/>
              </w:rPr>
            </w:pPr>
            <w:r w:rsidRPr="00325D1F">
              <w:rPr>
                <w:lang w:val="en-GB" w:eastAsia="en-GB"/>
              </w:rPr>
              <w:t>RRC reconfiguration (</w:t>
            </w:r>
            <w:proofErr w:type="spellStart"/>
            <w:r w:rsidRPr="00325D1F">
              <w:rPr>
                <w:lang w:val="en-GB" w:eastAsia="en-GB"/>
              </w:rPr>
              <w:t>scell</w:t>
            </w:r>
            <w:proofErr w:type="spellEnd"/>
            <w:r w:rsidRPr="00325D1F">
              <w:rPr>
                <w:lang w:val="en-GB"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B73983" w:rsidRPr="00325D1F" w:rsidRDefault="00B73983" w:rsidP="00B73983">
            <w:pPr>
              <w:pStyle w:val="TAL"/>
              <w:rPr>
                <w:lang w:val="en-GB" w:eastAsia="en-GB"/>
              </w:rPr>
            </w:pPr>
          </w:p>
        </w:tc>
      </w:tr>
      <w:tr w:rsidR="00B73983"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B73983" w:rsidRPr="00325D1F" w:rsidRDefault="00B73983" w:rsidP="00B73983">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B73983" w:rsidRPr="00325D1F" w:rsidRDefault="00B73983" w:rsidP="00B73983">
            <w:pPr>
              <w:pStyle w:val="TAL"/>
              <w:rPr>
                <w:lang w:val="en-GB" w:eastAsia="en-GB"/>
              </w:rPr>
            </w:pPr>
          </w:p>
        </w:tc>
      </w:tr>
      <w:tr w:rsidR="00B73983"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B73983" w:rsidRPr="00325D1F" w:rsidRDefault="00B73983" w:rsidP="00B73983">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B73983" w:rsidRPr="00325D1F" w:rsidRDefault="00B73983" w:rsidP="00B73983">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B73983" w:rsidRPr="00325D1F" w:rsidRDefault="00B73983" w:rsidP="00B73983">
            <w:pPr>
              <w:pStyle w:val="TAL"/>
              <w:rPr>
                <w:lang w:val="en-GB" w:eastAsia="en-GB"/>
              </w:rPr>
            </w:pPr>
          </w:p>
        </w:tc>
      </w:tr>
      <w:tr w:rsidR="00B73983"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B73983" w:rsidRPr="00325D1F" w:rsidRDefault="00B73983" w:rsidP="00B73983">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B73983" w:rsidRPr="00325D1F" w:rsidRDefault="00B73983" w:rsidP="00B73983">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B73983" w:rsidRPr="00325D1F" w:rsidRDefault="00B73983" w:rsidP="00B73983">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B73983" w:rsidRPr="00325D1F" w:rsidRDefault="00B73983" w:rsidP="00B73983">
            <w:pPr>
              <w:pStyle w:val="TAL"/>
              <w:rPr>
                <w:lang w:val="en-GB" w:eastAsia="en-GB"/>
              </w:rPr>
            </w:pPr>
          </w:p>
        </w:tc>
      </w:tr>
      <w:tr w:rsidR="00B73983"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B73983" w:rsidRPr="00325D1F" w:rsidRDefault="00B73983" w:rsidP="00B73983">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B73983" w:rsidRPr="00325D1F" w:rsidRDefault="00B73983" w:rsidP="00B73983">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B73983" w:rsidRPr="00325D1F" w:rsidRDefault="00B73983" w:rsidP="00B73983">
            <w:pPr>
              <w:pStyle w:val="TAL"/>
              <w:rPr>
                <w:lang w:val="en-GB" w:eastAsia="en-GB"/>
              </w:rPr>
            </w:pPr>
          </w:p>
        </w:tc>
      </w:tr>
      <w:tr w:rsidR="00B73983"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B73983" w:rsidRPr="00325D1F" w:rsidRDefault="00B73983" w:rsidP="00B73983">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B73983" w:rsidRPr="00325D1F" w:rsidRDefault="00B73983" w:rsidP="00B73983">
            <w:pPr>
              <w:pStyle w:val="TAL"/>
              <w:rPr>
                <w:lang w:val="en-GB" w:eastAsia="en-GB"/>
              </w:rPr>
            </w:pPr>
            <w:r w:rsidRPr="00325D1F">
              <w:rPr>
                <w:lang w:val="en-GB" w:eastAsia="en-GB"/>
              </w:rPr>
              <w:t>6 or 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B73983" w:rsidRPr="00325D1F" w:rsidRDefault="00B73983" w:rsidP="00B73983">
            <w:pPr>
              <w:pStyle w:val="TAL"/>
              <w:rPr>
                <w:rFonts w:eastAsia="SimSun"/>
                <w:lang w:val="en-GB" w:eastAsia="zh-CN"/>
              </w:rPr>
            </w:pPr>
            <w:r w:rsidRPr="00325D1F">
              <w:rPr>
                <w:rFonts w:eastAsia="SimSun"/>
                <w:lang w:val="en-GB" w:eastAsia="zh-CN"/>
              </w:rPr>
              <w:t xml:space="preserve">Value=6 applies for a UE supporting reduced CP latency for the case of </w:t>
            </w:r>
            <w:r w:rsidRPr="00325D1F">
              <w:rPr>
                <w:rFonts w:eastAsia="SimSun"/>
                <w:lang w:val="en-GB"/>
              </w:rPr>
              <w:t>RRCResume</w:t>
            </w:r>
            <w:r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Pr="00325D1F">
              <w:rPr>
                <w:rFonts w:eastAsia="SimSun"/>
                <w:i/>
                <w:lang w:val="en-GB" w:eastAsia="zh-CN"/>
              </w:rPr>
              <w:t>RRCResumeComplete</w:t>
            </w:r>
            <w:r w:rsidRPr="00325D1F">
              <w:rPr>
                <w:rFonts w:eastAsia="SimSun"/>
                <w:lang w:val="en-GB" w:eastAsia="zh-CN"/>
              </w:rPr>
              <w:t xml:space="preserve"> and the data is transmitted over common search space with DCI format 0_0.</w:t>
            </w:r>
          </w:p>
          <w:p w14:paraId="78ACC189" w14:textId="0674B486" w:rsidR="00B73983" w:rsidRPr="00325D1F" w:rsidRDefault="00B73983" w:rsidP="00B73983">
            <w:pPr>
              <w:pStyle w:val="TAL"/>
              <w:rPr>
                <w:lang w:val="en-GB"/>
              </w:rPr>
            </w:pPr>
            <w:r w:rsidRPr="00325D1F">
              <w:rPr>
                <w:lang w:val="en-GB"/>
              </w:rPr>
              <w:t>In this scenario, the RRC procedure delay [ms] can extend beyond the reception of the UL grant, up to 7 ms.</w:t>
            </w:r>
          </w:p>
          <w:p w14:paraId="16898D26" w14:textId="77777777" w:rsidR="00B73983" w:rsidRPr="00325D1F" w:rsidRDefault="00B73983" w:rsidP="00B73983">
            <w:pPr>
              <w:pStyle w:val="TAL"/>
              <w:rPr>
                <w:lang w:val="en-GB"/>
              </w:rPr>
            </w:pPr>
          </w:p>
          <w:p w14:paraId="2B10044E" w14:textId="6B7F88D5" w:rsidR="00B73983" w:rsidRPr="00325D1F" w:rsidRDefault="00B73983" w:rsidP="00B73983">
            <w:pPr>
              <w:pStyle w:val="TAL"/>
              <w:rPr>
                <w:lang w:val="en-GB" w:eastAsia="en-GB"/>
              </w:rPr>
            </w:pPr>
            <w:r w:rsidRPr="00325D1F">
              <w:rPr>
                <w:lang w:val="en-GB"/>
              </w:rPr>
              <w:t>For other cases, Value = 10 applies.</w:t>
            </w:r>
          </w:p>
        </w:tc>
      </w:tr>
      <w:tr w:rsidR="00B73983"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B73983" w:rsidRPr="00325D1F" w:rsidRDefault="00B73983" w:rsidP="00B73983">
            <w:pPr>
              <w:pStyle w:val="TAL"/>
              <w:rPr>
                <w:lang w:val="en-GB" w:eastAsia="en-GB"/>
              </w:rPr>
            </w:pPr>
            <w:r w:rsidRPr="00325D1F">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B73983" w:rsidRPr="00325D1F" w:rsidRDefault="00B73983" w:rsidP="00B73983">
            <w:pPr>
              <w:pStyle w:val="TAL"/>
              <w:rPr>
                <w:lang w:val="en-GB" w:eastAsia="en-GB"/>
              </w:rPr>
            </w:pPr>
          </w:p>
        </w:tc>
      </w:tr>
      <w:tr w:rsidR="00B73983"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B73983" w:rsidRPr="00325D1F" w:rsidRDefault="00B73983" w:rsidP="00B73983">
            <w:pPr>
              <w:pStyle w:val="TAL"/>
              <w:rPr>
                <w:lang w:val="en-GB" w:eastAsia="en-GB"/>
              </w:rPr>
            </w:pPr>
            <w:r w:rsidRPr="00325D1F">
              <w:rPr>
                <w:lang w:val="en-GB" w:eastAsia="en-GB"/>
              </w:rPr>
              <w:t xml:space="preserve">Initial </w:t>
            </w:r>
            <w:r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B73983" w:rsidRPr="00325D1F" w:rsidRDefault="00B73983" w:rsidP="00B73983">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B73983" w:rsidRPr="00325D1F" w:rsidRDefault="00B73983" w:rsidP="00B73983">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B73983" w:rsidRPr="00325D1F" w:rsidRDefault="00B73983" w:rsidP="00B73983">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B73983" w:rsidRPr="00325D1F" w:rsidRDefault="00B73983" w:rsidP="00B73983">
            <w:pPr>
              <w:pStyle w:val="TAL"/>
              <w:rPr>
                <w:lang w:val="en-GB" w:eastAsia="en-GB"/>
              </w:rPr>
            </w:pPr>
          </w:p>
        </w:tc>
      </w:tr>
      <w:tr w:rsidR="00B73983"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B73983" w:rsidRPr="00325D1F" w:rsidRDefault="00B73983" w:rsidP="00B73983">
            <w:pPr>
              <w:pStyle w:val="TAL"/>
              <w:rPr>
                <w:lang w:val="en-GB" w:eastAsia="en-GB"/>
              </w:rPr>
            </w:pPr>
            <w:r w:rsidRPr="00325D1F">
              <w:rPr>
                <w:lang w:val="en-GB" w:eastAsia="en-GB"/>
              </w:rPr>
              <w:lastRenderedPageBreak/>
              <w:t>Other procedures</w:t>
            </w:r>
          </w:p>
        </w:tc>
      </w:tr>
      <w:tr w:rsidR="00B73983"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B73983" w:rsidRPr="00325D1F" w:rsidRDefault="00B73983" w:rsidP="00B73983">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B73983" w:rsidRPr="00325D1F" w:rsidRDefault="00B73983" w:rsidP="00B73983">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B73983" w:rsidRPr="00325D1F" w:rsidRDefault="00B73983" w:rsidP="00B73983">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B73983" w:rsidRPr="00325D1F" w:rsidRDefault="00B73983" w:rsidP="00B73983">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B73983" w:rsidRPr="00325D1F" w:rsidRDefault="00B73983" w:rsidP="00B73983">
            <w:pPr>
              <w:pStyle w:val="TAL"/>
              <w:rPr>
                <w:lang w:val="en-GB" w:eastAsia="en-GB"/>
              </w:rPr>
            </w:pPr>
          </w:p>
        </w:tc>
      </w:tr>
      <w:tr w:rsidR="00B73983"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B73983" w:rsidRPr="00325D1F" w:rsidRDefault="00B73983" w:rsidP="00B73983">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B73983" w:rsidRPr="00325D1F" w:rsidRDefault="00B73983" w:rsidP="00B73983">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B73983" w:rsidRPr="00325D1F" w:rsidRDefault="00B73983" w:rsidP="00B73983">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B73983" w:rsidRPr="00325D1F" w:rsidRDefault="00B73983" w:rsidP="00B73983">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B73983" w:rsidRPr="00325D1F" w:rsidRDefault="00B73983" w:rsidP="00B73983">
            <w:pPr>
              <w:pStyle w:val="TAL"/>
              <w:rPr>
                <w:lang w:val="en-GB" w:eastAsia="en-GB"/>
              </w:rPr>
            </w:pPr>
          </w:p>
        </w:tc>
      </w:tr>
      <w:tr w:rsidR="00B73983"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B73983" w:rsidRPr="00325D1F" w:rsidRDefault="00B73983" w:rsidP="00B73983">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B73983" w:rsidRPr="00325D1F" w:rsidRDefault="00B73983" w:rsidP="00B73983">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B73983" w:rsidRPr="00325D1F" w:rsidRDefault="00B73983" w:rsidP="00B73983">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B73983" w:rsidRPr="00325D1F" w:rsidRDefault="00B73983" w:rsidP="00B73983">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B73983" w:rsidRPr="00325D1F" w:rsidRDefault="00B73983" w:rsidP="00B73983">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3878" w:name="_Toc20426268"/>
      <w:bookmarkStart w:id="3879" w:name="_Toc29321665"/>
      <w:r w:rsidRPr="00325D1F">
        <w:rPr>
          <w:lang w:val="en-GB"/>
        </w:rPr>
        <w:t>Annex A (informative):</w:t>
      </w:r>
      <w:r w:rsidRPr="00325D1F">
        <w:rPr>
          <w:lang w:val="en-GB"/>
        </w:rPr>
        <w:tab/>
        <w:t>Guidelines, mainly on use of ASN.1</w:t>
      </w:r>
      <w:bookmarkEnd w:id="3878"/>
      <w:bookmarkEnd w:id="3879"/>
    </w:p>
    <w:p w14:paraId="0F7F2C29" w14:textId="77777777" w:rsidR="002C5D28" w:rsidRPr="00325D1F" w:rsidRDefault="002C5D28" w:rsidP="002C5D28">
      <w:pPr>
        <w:pStyle w:val="Heading1"/>
      </w:pPr>
      <w:bookmarkStart w:id="3880" w:name="_Toc20426269"/>
      <w:bookmarkStart w:id="3881" w:name="_Toc29321666"/>
      <w:r w:rsidRPr="00325D1F">
        <w:t>A.1</w:t>
      </w:r>
      <w:r w:rsidRPr="00325D1F">
        <w:tab/>
        <w:t>Introduction</w:t>
      </w:r>
      <w:bookmarkEnd w:id="3880"/>
      <w:bookmarkEnd w:id="3881"/>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3882" w:name="_Toc20426270"/>
      <w:bookmarkStart w:id="3883" w:name="_Toc29321667"/>
      <w:r w:rsidRPr="00325D1F">
        <w:t>A.2</w:t>
      </w:r>
      <w:r w:rsidRPr="00325D1F">
        <w:tab/>
        <w:t>Procedural specification</w:t>
      </w:r>
      <w:bookmarkEnd w:id="3882"/>
      <w:bookmarkEnd w:id="3883"/>
    </w:p>
    <w:p w14:paraId="4A3F7436" w14:textId="77777777" w:rsidR="002C5D28" w:rsidRPr="00325D1F" w:rsidRDefault="002C5D28" w:rsidP="002C5D28">
      <w:pPr>
        <w:pStyle w:val="Heading2"/>
        <w:rPr>
          <w:lang w:val="en-GB"/>
        </w:rPr>
      </w:pPr>
      <w:bookmarkStart w:id="3884" w:name="_Toc20426271"/>
      <w:bookmarkStart w:id="3885" w:name="_Toc29321668"/>
      <w:r w:rsidRPr="00325D1F">
        <w:rPr>
          <w:lang w:val="en-GB"/>
        </w:rPr>
        <w:t>A.2.1</w:t>
      </w:r>
      <w:r w:rsidRPr="00325D1F">
        <w:rPr>
          <w:lang w:val="en-GB"/>
        </w:rPr>
        <w:tab/>
        <w:t>General principles</w:t>
      </w:r>
      <w:bookmarkEnd w:id="3884"/>
      <w:bookmarkEnd w:id="3885"/>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3886" w:name="_Toc20426272"/>
      <w:bookmarkStart w:id="3887" w:name="_Toc29321669"/>
      <w:r w:rsidRPr="00325D1F">
        <w:rPr>
          <w:lang w:val="en-GB"/>
        </w:rPr>
        <w:t>A.2.2</w:t>
      </w:r>
      <w:r w:rsidRPr="00325D1F">
        <w:rPr>
          <w:lang w:val="en-GB"/>
        </w:rPr>
        <w:tab/>
        <w:t>More detailed aspects</w:t>
      </w:r>
      <w:bookmarkEnd w:id="3886"/>
      <w:bookmarkEnd w:id="3887"/>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lastRenderedPageBreak/>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3888" w:name="_Toc20426273"/>
      <w:bookmarkStart w:id="3889" w:name="_Toc29321670"/>
      <w:r w:rsidRPr="00325D1F">
        <w:t>A.3</w:t>
      </w:r>
      <w:r w:rsidRPr="00325D1F">
        <w:tab/>
        <w:t>PDU specification</w:t>
      </w:r>
      <w:bookmarkEnd w:id="3888"/>
      <w:bookmarkEnd w:id="3889"/>
    </w:p>
    <w:p w14:paraId="6BDF48AE" w14:textId="77777777" w:rsidR="002C5D28" w:rsidRPr="00325D1F" w:rsidRDefault="002C5D28" w:rsidP="002C5D28">
      <w:pPr>
        <w:pStyle w:val="Heading2"/>
        <w:rPr>
          <w:lang w:val="en-GB"/>
        </w:rPr>
      </w:pPr>
      <w:bookmarkStart w:id="3890" w:name="_Toc20426274"/>
      <w:bookmarkStart w:id="3891" w:name="_Toc29321671"/>
      <w:r w:rsidRPr="00325D1F">
        <w:rPr>
          <w:lang w:val="en-GB"/>
        </w:rPr>
        <w:t>A.3.1</w:t>
      </w:r>
      <w:r w:rsidRPr="00325D1F">
        <w:rPr>
          <w:lang w:val="en-GB"/>
        </w:rPr>
        <w:tab/>
        <w:t>General principles</w:t>
      </w:r>
      <w:bookmarkEnd w:id="3890"/>
      <w:bookmarkEnd w:id="3891"/>
    </w:p>
    <w:p w14:paraId="6FF428AE" w14:textId="77777777" w:rsidR="002C5D28" w:rsidRPr="00325D1F" w:rsidRDefault="002C5D28" w:rsidP="002C5D28">
      <w:pPr>
        <w:pStyle w:val="Heading3"/>
        <w:rPr>
          <w:lang w:val="en-GB"/>
        </w:rPr>
      </w:pPr>
      <w:bookmarkStart w:id="3892" w:name="_Toc20426275"/>
      <w:bookmarkStart w:id="3893" w:name="_Toc29321672"/>
      <w:r w:rsidRPr="00325D1F">
        <w:rPr>
          <w:lang w:val="en-GB"/>
        </w:rPr>
        <w:t>A.3.1.1</w:t>
      </w:r>
      <w:r w:rsidRPr="00325D1F">
        <w:rPr>
          <w:lang w:val="en-GB"/>
        </w:rPr>
        <w:tab/>
        <w:t>ASN.1 sections</w:t>
      </w:r>
      <w:bookmarkEnd w:id="3892"/>
      <w:bookmarkEnd w:id="3893"/>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3894" w:name="_Toc20426276"/>
      <w:bookmarkStart w:id="3895" w:name="_Toc29321673"/>
      <w:r w:rsidRPr="00325D1F">
        <w:rPr>
          <w:lang w:val="en-GB"/>
        </w:rPr>
        <w:lastRenderedPageBreak/>
        <w:t>A.3.1.2</w:t>
      </w:r>
      <w:r w:rsidRPr="00325D1F">
        <w:rPr>
          <w:lang w:val="en-GB"/>
        </w:rPr>
        <w:tab/>
        <w:t>ASN.1 identifier naming conventions</w:t>
      </w:r>
      <w:bookmarkEnd w:id="3894"/>
      <w:bookmarkEnd w:id="3895"/>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3896" w:name="_Toc20426277"/>
      <w:bookmarkStart w:id="3897" w:name="_Toc29321674"/>
      <w:r w:rsidRPr="00325D1F">
        <w:rPr>
          <w:lang w:val="en-GB"/>
        </w:rPr>
        <w:t>A.3.1.3</w:t>
      </w:r>
      <w:r w:rsidRPr="00325D1F">
        <w:rPr>
          <w:lang w:val="en-GB"/>
        </w:rPr>
        <w:tab/>
        <w:t>Text references using ASN.1 identifiers</w:t>
      </w:r>
      <w:bookmarkEnd w:id="3896"/>
      <w:bookmarkEnd w:id="3897"/>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lastRenderedPageBreak/>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3898" w:name="_Toc20426278"/>
      <w:bookmarkStart w:id="3899" w:name="_Toc29321675"/>
      <w:r w:rsidRPr="00325D1F">
        <w:rPr>
          <w:lang w:val="en-GB"/>
        </w:rPr>
        <w:t>A.3.2</w:t>
      </w:r>
      <w:r w:rsidRPr="00325D1F">
        <w:rPr>
          <w:lang w:val="en-GB"/>
        </w:rPr>
        <w:tab/>
        <w:t>High-level message structure</w:t>
      </w:r>
      <w:bookmarkEnd w:id="3898"/>
      <w:bookmarkEnd w:id="3899"/>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3900" w:name="_Toc20426279"/>
      <w:bookmarkStart w:id="3901" w:name="_Toc29321676"/>
      <w:r w:rsidRPr="00325D1F">
        <w:rPr>
          <w:lang w:val="en-GB"/>
        </w:rPr>
        <w:t>A.3.3</w:t>
      </w:r>
      <w:r w:rsidRPr="00325D1F">
        <w:rPr>
          <w:lang w:val="en-GB"/>
        </w:rPr>
        <w:tab/>
        <w:t>Message definition</w:t>
      </w:r>
      <w:bookmarkEnd w:id="3900"/>
      <w:bookmarkEnd w:id="3901"/>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9C086B" w:rsidRDefault="002C5D28" w:rsidP="000247CD">
      <w:pPr>
        <w:pStyle w:val="PL"/>
        <w:rPr>
          <w:lang w:val="sv-SE"/>
          <w:rPrChange w:id="3902" w:author="Ericsson-2" w:date="2020-02-06T12:39:00Z">
            <w:rPr/>
          </w:rPrChange>
        </w:rPr>
      </w:pPr>
      <w:r w:rsidRPr="00325D1F">
        <w:t xml:space="preserve">            </w:t>
      </w:r>
      <w:r w:rsidRPr="009C086B">
        <w:rPr>
          <w:lang w:val="sv-SE"/>
          <w:rPrChange w:id="3903" w:author="Ericsson-2" w:date="2020-02-06T12:39:00Z">
            <w:rPr/>
          </w:rPrChange>
        </w:rPr>
        <w:t xml:space="preserve">spare3 </w:t>
      </w:r>
      <w:r w:rsidRPr="009C086B">
        <w:rPr>
          <w:color w:val="993366"/>
          <w:lang w:val="sv-SE"/>
          <w:rPrChange w:id="3904" w:author="Ericsson-2" w:date="2020-02-06T12:39:00Z">
            <w:rPr>
              <w:color w:val="993366"/>
            </w:rPr>
          </w:rPrChange>
        </w:rPr>
        <w:t>NULL</w:t>
      </w:r>
      <w:r w:rsidRPr="009C086B">
        <w:rPr>
          <w:lang w:val="sv-SE"/>
          <w:rPrChange w:id="3905" w:author="Ericsson-2" w:date="2020-02-06T12:39:00Z">
            <w:rPr/>
          </w:rPrChange>
        </w:rPr>
        <w:t xml:space="preserve">, spare2 </w:t>
      </w:r>
      <w:r w:rsidRPr="009C086B">
        <w:rPr>
          <w:color w:val="993366"/>
          <w:lang w:val="sv-SE"/>
          <w:rPrChange w:id="3906" w:author="Ericsson-2" w:date="2020-02-06T12:39:00Z">
            <w:rPr>
              <w:color w:val="993366"/>
            </w:rPr>
          </w:rPrChange>
        </w:rPr>
        <w:t>NULL</w:t>
      </w:r>
      <w:r w:rsidRPr="009C086B">
        <w:rPr>
          <w:lang w:val="sv-SE"/>
          <w:rPrChange w:id="3907" w:author="Ericsson-2" w:date="2020-02-06T12:39:00Z">
            <w:rPr/>
          </w:rPrChange>
        </w:rPr>
        <w:t xml:space="preserve">, spare1 </w:t>
      </w:r>
      <w:r w:rsidRPr="009C086B">
        <w:rPr>
          <w:color w:val="993366"/>
          <w:lang w:val="sv-SE"/>
          <w:rPrChange w:id="3908" w:author="Ericsson-2" w:date="2020-02-06T12:39:00Z">
            <w:rPr>
              <w:color w:val="993366"/>
            </w:rPr>
          </w:rPrChange>
        </w:rPr>
        <w:t>NULL</w:t>
      </w:r>
    </w:p>
    <w:p w14:paraId="04F96FCC" w14:textId="77777777" w:rsidR="002C5D28" w:rsidRPr="00325D1F" w:rsidRDefault="002C5D28" w:rsidP="000247CD">
      <w:pPr>
        <w:pStyle w:val="PL"/>
      </w:pPr>
      <w:r w:rsidRPr="009C086B">
        <w:rPr>
          <w:lang w:val="sv-SE"/>
          <w:rPrChange w:id="3909" w:author="Ericsson-2" w:date="2020-02-06T12:39:00Z">
            <w:rPr/>
          </w:rPrChange>
        </w:rPr>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3910" w:name="_Toc20426280"/>
      <w:bookmarkStart w:id="3911" w:name="_Toc29321677"/>
      <w:r w:rsidRPr="00325D1F">
        <w:rPr>
          <w:lang w:val="en-GB"/>
        </w:rPr>
        <w:t>A.3.4</w:t>
      </w:r>
      <w:r w:rsidRPr="00325D1F">
        <w:rPr>
          <w:lang w:val="en-GB"/>
        </w:rPr>
        <w:tab/>
        <w:t>Information elements</w:t>
      </w:r>
      <w:bookmarkEnd w:id="3910"/>
      <w:bookmarkEnd w:id="3911"/>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lastRenderedPageBreak/>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3912" w:name="_Toc20426281"/>
      <w:bookmarkStart w:id="3913" w:name="_Toc29321678"/>
      <w:r w:rsidRPr="00325D1F">
        <w:rPr>
          <w:lang w:val="en-GB"/>
        </w:rPr>
        <w:t>A.3.5</w:t>
      </w:r>
      <w:r w:rsidRPr="00325D1F">
        <w:rPr>
          <w:lang w:val="en-GB"/>
        </w:rPr>
        <w:tab/>
        <w:t>Fields with optional presence</w:t>
      </w:r>
      <w:bookmarkEnd w:id="3912"/>
      <w:bookmarkEnd w:id="3913"/>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lastRenderedPageBreak/>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3914" w:name="_Toc20426282"/>
      <w:bookmarkStart w:id="3915" w:name="_Toc29321679"/>
      <w:r w:rsidRPr="00325D1F">
        <w:rPr>
          <w:lang w:val="en-GB"/>
        </w:rPr>
        <w:t>A.3.6</w:t>
      </w:r>
      <w:r w:rsidRPr="00325D1F">
        <w:rPr>
          <w:lang w:val="en-GB"/>
        </w:rPr>
        <w:tab/>
        <w:t>Fields with conditional presence</w:t>
      </w:r>
      <w:bookmarkEnd w:id="3914"/>
      <w:bookmarkEnd w:id="3915"/>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lastRenderedPageBreak/>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3916" w:name="_Toc20426283"/>
      <w:bookmarkStart w:id="3917" w:name="_Toc29321680"/>
      <w:r w:rsidRPr="00325D1F">
        <w:rPr>
          <w:lang w:val="en-GB"/>
        </w:rPr>
        <w:t>A.3.7</w:t>
      </w:r>
      <w:r w:rsidRPr="00325D1F">
        <w:rPr>
          <w:lang w:val="en-GB"/>
        </w:rPr>
        <w:tab/>
        <w:t>Guidelines on use of lists with elements of SEQUENCE type</w:t>
      </w:r>
      <w:bookmarkEnd w:id="3916"/>
      <w:bookmarkEnd w:id="3917"/>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3918" w:name="_Toc20426284"/>
      <w:bookmarkStart w:id="3919" w:name="_Toc29321681"/>
      <w:r w:rsidRPr="00325D1F">
        <w:rPr>
          <w:noProof/>
          <w:lang w:val="en-GB" w:eastAsia="sv-SE"/>
        </w:rPr>
        <w:t>A.3.8</w:t>
      </w:r>
      <w:r w:rsidRPr="00325D1F">
        <w:rPr>
          <w:noProof/>
          <w:lang w:val="en-GB" w:eastAsia="sv-SE"/>
        </w:rPr>
        <w:tab/>
        <w:t>Guidelines on use of parameterised SetupRelease type</w:t>
      </w:r>
      <w:bookmarkEnd w:id="3918"/>
      <w:bookmarkEnd w:id="3919"/>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lastRenderedPageBreak/>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3920" w:name="_Toc20426285"/>
      <w:bookmarkStart w:id="3921" w:name="_Toc29321682"/>
      <w:r w:rsidRPr="00325D1F">
        <w:rPr>
          <w:lang w:val="en-GB"/>
        </w:rPr>
        <w:t>A.3.9</w:t>
      </w:r>
      <w:r w:rsidRPr="00325D1F">
        <w:rPr>
          <w:lang w:val="en-GB"/>
        </w:rPr>
        <w:tab/>
        <w:t>Guidelines on use of ToAddModList and ToReleaseList</w:t>
      </w:r>
      <w:bookmarkEnd w:id="3920"/>
      <w:bookmarkEnd w:id="3921"/>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lastRenderedPageBreak/>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3922" w:name="_Toc20426286"/>
      <w:bookmarkStart w:id="3923" w:name="_Toc29321683"/>
      <w:r w:rsidRPr="00325D1F">
        <w:rPr>
          <w:lang w:val="en-GB"/>
        </w:rPr>
        <w:lastRenderedPageBreak/>
        <w:t>A.3.10</w:t>
      </w:r>
      <w:r w:rsidRPr="00325D1F">
        <w:rPr>
          <w:lang w:val="en-GB"/>
        </w:rPr>
        <w:tab/>
        <w:t>Guidelines on use of of lists (without ToAddModList and ToReleaseList)</w:t>
      </w:r>
      <w:bookmarkEnd w:id="3922"/>
      <w:bookmarkEnd w:id="3923"/>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3924" w:name="_Toc20426287"/>
      <w:bookmarkStart w:id="3925" w:name="_Toc29321684"/>
      <w:r w:rsidRPr="00325D1F">
        <w:t>A.4</w:t>
      </w:r>
      <w:r w:rsidRPr="00325D1F">
        <w:tab/>
        <w:t>Extension of the PDU specifications</w:t>
      </w:r>
      <w:bookmarkEnd w:id="3924"/>
      <w:bookmarkEnd w:id="3925"/>
    </w:p>
    <w:p w14:paraId="48EE2899" w14:textId="77777777" w:rsidR="002C5D28" w:rsidRPr="00325D1F" w:rsidRDefault="002C5D28" w:rsidP="002C5D28">
      <w:pPr>
        <w:pStyle w:val="Heading2"/>
        <w:rPr>
          <w:lang w:val="en-GB"/>
        </w:rPr>
      </w:pPr>
      <w:bookmarkStart w:id="3926" w:name="_Toc20426288"/>
      <w:bookmarkStart w:id="3927" w:name="_Toc29321685"/>
      <w:r w:rsidRPr="00325D1F">
        <w:rPr>
          <w:lang w:val="en-GB"/>
        </w:rPr>
        <w:t>A.4.1</w:t>
      </w:r>
      <w:r w:rsidRPr="00325D1F">
        <w:rPr>
          <w:lang w:val="en-GB"/>
        </w:rPr>
        <w:tab/>
        <w:t>General principles to ensure compatibility</w:t>
      </w:r>
      <w:bookmarkEnd w:id="3926"/>
      <w:bookmarkEnd w:id="3927"/>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lastRenderedPageBreak/>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3928" w:name="_Toc20426289"/>
      <w:bookmarkStart w:id="3929" w:name="_Toc29321686"/>
      <w:r w:rsidRPr="00325D1F">
        <w:rPr>
          <w:lang w:val="en-GB"/>
        </w:rPr>
        <w:t>A.4.2</w:t>
      </w:r>
      <w:r w:rsidRPr="00325D1F">
        <w:rPr>
          <w:lang w:val="en-GB"/>
        </w:rPr>
        <w:tab/>
        <w:t>Critical extension of messages and fields</w:t>
      </w:r>
      <w:bookmarkEnd w:id="3928"/>
      <w:bookmarkEnd w:id="3929"/>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lastRenderedPageBreak/>
        <w:t xml:space="preserve">            rrcMessage-r8                       </w:t>
      </w:r>
      <w:r w:rsidR="00FA62E2">
        <w:t xml:space="preserve">    </w:t>
      </w:r>
      <w:r w:rsidRPr="00325D1F">
        <w:t>RRCMessage-r8-IEs,</w:t>
      </w:r>
    </w:p>
    <w:p w14:paraId="01E45779" w14:textId="77777777" w:rsidR="002C5D28" w:rsidRPr="000F6642" w:rsidRDefault="002C5D28" w:rsidP="00FF1AD0">
      <w:pPr>
        <w:pStyle w:val="PL"/>
        <w:shd w:val="pct10" w:color="auto" w:fill="auto"/>
        <w:rPr>
          <w:lang w:val="sv-SE"/>
          <w:rPrChange w:id="3930" w:author="Ericsson" w:date="2020-03-04T13:39:00Z">
            <w:rPr/>
          </w:rPrChange>
        </w:rPr>
      </w:pPr>
      <w:r w:rsidRPr="00325D1F">
        <w:t xml:space="preserve">            </w:t>
      </w:r>
      <w:r w:rsidRPr="000F6642">
        <w:rPr>
          <w:lang w:val="sv-SE"/>
          <w:rPrChange w:id="3931" w:author="Ericsson" w:date="2020-03-04T13:39:00Z">
            <w:rPr/>
          </w:rPrChange>
        </w:rPr>
        <w:t xml:space="preserve">spare3 </w:t>
      </w:r>
      <w:r w:rsidRPr="000F6642">
        <w:rPr>
          <w:color w:val="993366"/>
          <w:lang w:val="sv-SE"/>
          <w:rPrChange w:id="3932" w:author="Ericsson" w:date="2020-03-04T13:39:00Z">
            <w:rPr>
              <w:color w:val="993366"/>
            </w:rPr>
          </w:rPrChange>
        </w:rPr>
        <w:t>NULL</w:t>
      </w:r>
      <w:r w:rsidRPr="000F6642">
        <w:rPr>
          <w:lang w:val="sv-SE"/>
          <w:rPrChange w:id="3933" w:author="Ericsson" w:date="2020-03-04T13:39:00Z">
            <w:rPr/>
          </w:rPrChange>
        </w:rPr>
        <w:t xml:space="preserve">, spare2 </w:t>
      </w:r>
      <w:r w:rsidRPr="000F6642">
        <w:rPr>
          <w:color w:val="993366"/>
          <w:lang w:val="sv-SE"/>
          <w:rPrChange w:id="3934" w:author="Ericsson" w:date="2020-03-04T13:39:00Z">
            <w:rPr>
              <w:color w:val="993366"/>
            </w:rPr>
          </w:rPrChange>
        </w:rPr>
        <w:t>NULL</w:t>
      </w:r>
      <w:r w:rsidRPr="000F6642">
        <w:rPr>
          <w:lang w:val="sv-SE"/>
          <w:rPrChange w:id="3935" w:author="Ericsson" w:date="2020-03-04T13:39:00Z">
            <w:rPr/>
          </w:rPrChange>
        </w:rPr>
        <w:t xml:space="preserve">, spare1 </w:t>
      </w:r>
      <w:r w:rsidRPr="000F6642">
        <w:rPr>
          <w:color w:val="993366"/>
          <w:lang w:val="sv-SE"/>
          <w:rPrChange w:id="3936" w:author="Ericsson" w:date="2020-03-04T13:39:00Z">
            <w:rPr>
              <w:color w:val="993366"/>
            </w:rPr>
          </w:rPrChange>
        </w:rPr>
        <w:t>NULL</w:t>
      </w:r>
    </w:p>
    <w:p w14:paraId="2FFC5D7A" w14:textId="77777777" w:rsidR="002C5D28" w:rsidRPr="00325D1F" w:rsidRDefault="002C5D28" w:rsidP="00FF1AD0">
      <w:pPr>
        <w:pStyle w:val="PL"/>
        <w:shd w:val="pct10" w:color="auto" w:fill="auto"/>
      </w:pPr>
      <w:r w:rsidRPr="000F6642">
        <w:rPr>
          <w:lang w:val="sv-SE"/>
          <w:rPrChange w:id="3937" w:author="Ericsson" w:date="2020-03-04T13:39:00Z">
            <w:rPr/>
          </w:rPrChange>
        </w:rPr>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0F6642" w:rsidRDefault="002C5D28" w:rsidP="00FF1AD0">
      <w:pPr>
        <w:pStyle w:val="PL"/>
        <w:shd w:val="pct10" w:color="auto" w:fill="auto"/>
        <w:rPr>
          <w:lang w:val="sv-SE"/>
          <w:rPrChange w:id="3938" w:author="Ericsson" w:date="2020-03-04T13:39:00Z">
            <w:rPr/>
          </w:rPrChange>
        </w:rPr>
      </w:pPr>
      <w:r w:rsidRPr="00325D1F">
        <w:t xml:space="preserve">                </w:t>
      </w:r>
      <w:r w:rsidRPr="000F6642">
        <w:rPr>
          <w:lang w:val="sv-SE"/>
          <w:rPrChange w:id="3939" w:author="Ericsson" w:date="2020-03-04T13:39:00Z">
            <w:rPr/>
          </w:rPrChange>
        </w:rPr>
        <w:t xml:space="preserve">spare7 </w:t>
      </w:r>
      <w:r w:rsidRPr="000F6642">
        <w:rPr>
          <w:color w:val="993366"/>
          <w:lang w:val="sv-SE"/>
          <w:rPrChange w:id="3940" w:author="Ericsson" w:date="2020-03-04T13:39:00Z">
            <w:rPr>
              <w:color w:val="993366"/>
            </w:rPr>
          </w:rPrChange>
        </w:rPr>
        <w:t>NULL</w:t>
      </w:r>
      <w:r w:rsidRPr="000F6642">
        <w:rPr>
          <w:lang w:val="sv-SE"/>
          <w:rPrChange w:id="3941" w:author="Ericsson" w:date="2020-03-04T13:39:00Z">
            <w:rPr/>
          </w:rPrChange>
        </w:rPr>
        <w:t xml:space="preserve">, spare6 </w:t>
      </w:r>
      <w:r w:rsidRPr="000F6642">
        <w:rPr>
          <w:color w:val="993366"/>
          <w:lang w:val="sv-SE"/>
          <w:rPrChange w:id="3942" w:author="Ericsson" w:date="2020-03-04T13:39:00Z">
            <w:rPr>
              <w:color w:val="993366"/>
            </w:rPr>
          </w:rPrChange>
        </w:rPr>
        <w:t>NULL</w:t>
      </w:r>
      <w:r w:rsidRPr="000F6642">
        <w:rPr>
          <w:lang w:val="sv-SE"/>
          <w:rPrChange w:id="3943" w:author="Ericsson" w:date="2020-03-04T13:39:00Z">
            <w:rPr/>
          </w:rPrChange>
        </w:rPr>
        <w:t xml:space="preserve">, spare5 </w:t>
      </w:r>
      <w:r w:rsidRPr="000F6642">
        <w:rPr>
          <w:color w:val="993366"/>
          <w:lang w:val="sv-SE"/>
          <w:rPrChange w:id="3944" w:author="Ericsson" w:date="2020-03-04T13:39:00Z">
            <w:rPr>
              <w:color w:val="993366"/>
            </w:rPr>
          </w:rPrChange>
        </w:rPr>
        <w:t>NULL</w:t>
      </w:r>
      <w:r w:rsidRPr="000F6642">
        <w:rPr>
          <w:lang w:val="sv-SE"/>
          <w:rPrChange w:id="3945" w:author="Ericsson" w:date="2020-03-04T13:39:00Z">
            <w:rPr/>
          </w:rPrChange>
        </w:rPr>
        <w:t xml:space="preserve">, spare4 </w:t>
      </w:r>
      <w:r w:rsidRPr="000F6642">
        <w:rPr>
          <w:color w:val="993366"/>
          <w:lang w:val="sv-SE"/>
          <w:rPrChange w:id="3946" w:author="Ericsson" w:date="2020-03-04T13:39:00Z">
            <w:rPr>
              <w:color w:val="993366"/>
            </w:rPr>
          </w:rPrChange>
        </w:rPr>
        <w:t>NULL</w:t>
      </w:r>
      <w:r w:rsidRPr="000F6642">
        <w:rPr>
          <w:lang w:val="sv-SE"/>
          <w:rPrChange w:id="3947" w:author="Ericsson" w:date="2020-03-04T13:39:00Z">
            <w:rPr/>
          </w:rPrChange>
        </w:rPr>
        <w:t>,</w:t>
      </w:r>
    </w:p>
    <w:p w14:paraId="581EF98F" w14:textId="77777777" w:rsidR="002C5D28" w:rsidRPr="000F6642" w:rsidRDefault="002C5D28" w:rsidP="00FF1AD0">
      <w:pPr>
        <w:pStyle w:val="PL"/>
        <w:shd w:val="pct10" w:color="auto" w:fill="auto"/>
        <w:rPr>
          <w:lang w:val="sv-SE"/>
          <w:rPrChange w:id="3948" w:author="Ericsson" w:date="2020-03-04T13:39:00Z">
            <w:rPr/>
          </w:rPrChange>
        </w:rPr>
      </w:pPr>
      <w:r w:rsidRPr="000F6642">
        <w:rPr>
          <w:lang w:val="sv-SE"/>
          <w:rPrChange w:id="3949" w:author="Ericsson" w:date="2020-03-04T13:39:00Z">
            <w:rPr/>
          </w:rPrChange>
        </w:rPr>
        <w:t xml:space="preserve">                spare3 </w:t>
      </w:r>
      <w:r w:rsidRPr="000F6642">
        <w:rPr>
          <w:color w:val="993366"/>
          <w:lang w:val="sv-SE"/>
          <w:rPrChange w:id="3950" w:author="Ericsson" w:date="2020-03-04T13:39:00Z">
            <w:rPr>
              <w:color w:val="993366"/>
            </w:rPr>
          </w:rPrChange>
        </w:rPr>
        <w:t>NULL</w:t>
      </w:r>
      <w:r w:rsidRPr="000F6642">
        <w:rPr>
          <w:lang w:val="sv-SE"/>
          <w:rPrChange w:id="3951" w:author="Ericsson" w:date="2020-03-04T13:39:00Z">
            <w:rPr/>
          </w:rPrChange>
        </w:rPr>
        <w:t xml:space="preserve">, spare2 </w:t>
      </w:r>
      <w:r w:rsidRPr="000F6642">
        <w:rPr>
          <w:color w:val="993366"/>
          <w:lang w:val="sv-SE"/>
          <w:rPrChange w:id="3952" w:author="Ericsson" w:date="2020-03-04T13:39:00Z">
            <w:rPr>
              <w:color w:val="993366"/>
            </w:rPr>
          </w:rPrChange>
        </w:rPr>
        <w:t>NULL</w:t>
      </w:r>
      <w:r w:rsidRPr="000F6642">
        <w:rPr>
          <w:lang w:val="sv-SE"/>
          <w:rPrChange w:id="3953" w:author="Ericsson" w:date="2020-03-04T13:39:00Z">
            <w:rPr/>
          </w:rPrChange>
        </w:rPr>
        <w:t xml:space="preserve">, spare1 </w:t>
      </w:r>
      <w:r w:rsidRPr="000F6642">
        <w:rPr>
          <w:color w:val="993366"/>
          <w:lang w:val="sv-SE"/>
          <w:rPrChange w:id="3954" w:author="Ericsson" w:date="2020-03-04T13:39:00Z">
            <w:rPr>
              <w:color w:val="993366"/>
            </w:rPr>
          </w:rPrChange>
        </w:rPr>
        <w:t>NULL</w:t>
      </w:r>
    </w:p>
    <w:p w14:paraId="3758BB37" w14:textId="77777777" w:rsidR="002C5D28" w:rsidRPr="00325D1F" w:rsidRDefault="002C5D28" w:rsidP="00FF1AD0">
      <w:pPr>
        <w:pStyle w:val="PL"/>
        <w:shd w:val="pct10" w:color="auto" w:fill="auto"/>
      </w:pPr>
      <w:r w:rsidRPr="000F6642">
        <w:rPr>
          <w:lang w:val="sv-SE"/>
          <w:rPrChange w:id="3955" w:author="Ericsson" w:date="2020-03-04T13:39:00Z">
            <w:rPr/>
          </w:rPrChange>
        </w:rPr>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9C086B" w:rsidRDefault="002C5D28" w:rsidP="00FF1AD0">
      <w:pPr>
        <w:pStyle w:val="PL"/>
        <w:shd w:val="pct10" w:color="auto" w:fill="auto"/>
        <w:rPr>
          <w:lang w:val="sv-SE"/>
          <w:rPrChange w:id="3956" w:author="Ericsson-2" w:date="2020-02-06T12:39:00Z">
            <w:rPr/>
          </w:rPrChange>
        </w:rPr>
      </w:pPr>
      <w:r w:rsidRPr="00325D1F">
        <w:t xml:space="preserve">            </w:t>
      </w:r>
      <w:r w:rsidRPr="009C086B">
        <w:rPr>
          <w:lang w:val="sv-SE"/>
          <w:rPrChange w:id="3957" w:author="Ericsson-2" w:date="2020-02-06T12:39:00Z">
            <w:rPr/>
          </w:rPrChange>
        </w:rPr>
        <w:t xml:space="preserve">spare3 </w:t>
      </w:r>
      <w:r w:rsidRPr="009C086B">
        <w:rPr>
          <w:color w:val="993366"/>
          <w:lang w:val="sv-SE"/>
          <w:rPrChange w:id="3958" w:author="Ericsson-2" w:date="2020-02-06T12:39:00Z">
            <w:rPr>
              <w:color w:val="993366"/>
            </w:rPr>
          </w:rPrChange>
        </w:rPr>
        <w:t>NULL</w:t>
      </w:r>
      <w:r w:rsidRPr="009C086B">
        <w:rPr>
          <w:lang w:val="sv-SE"/>
          <w:rPrChange w:id="3959" w:author="Ericsson-2" w:date="2020-02-06T12:39:00Z">
            <w:rPr/>
          </w:rPrChange>
        </w:rPr>
        <w:t xml:space="preserve">, spare2 </w:t>
      </w:r>
      <w:r w:rsidRPr="009C086B">
        <w:rPr>
          <w:color w:val="993366"/>
          <w:lang w:val="sv-SE"/>
          <w:rPrChange w:id="3960" w:author="Ericsson-2" w:date="2020-02-06T12:39:00Z">
            <w:rPr>
              <w:color w:val="993366"/>
            </w:rPr>
          </w:rPrChange>
        </w:rPr>
        <w:t>NULL</w:t>
      </w:r>
      <w:r w:rsidRPr="009C086B">
        <w:rPr>
          <w:lang w:val="sv-SE"/>
          <w:rPrChange w:id="3961" w:author="Ericsson-2" w:date="2020-02-06T12:39:00Z">
            <w:rPr/>
          </w:rPrChange>
        </w:rPr>
        <w:t xml:space="preserve">, spare1 </w:t>
      </w:r>
      <w:r w:rsidRPr="009C086B">
        <w:rPr>
          <w:color w:val="993366"/>
          <w:lang w:val="sv-SE"/>
          <w:rPrChange w:id="3962" w:author="Ericsson-2" w:date="2020-02-06T12:39:00Z">
            <w:rPr>
              <w:color w:val="993366"/>
            </w:rPr>
          </w:rPrChange>
        </w:rPr>
        <w:t>NULL</w:t>
      </w:r>
    </w:p>
    <w:p w14:paraId="121CA77A" w14:textId="77777777" w:rsidR="002C5D28" w:rsidRPr="00325D1F" w:rsidRDefault="002C5D28" w:rsidP="00FF1AD0">
      <w:pPr>
        <w:pStyle w:val="PL"/>
        <w:shd w:val="pct10" w:color="auto" w:fill="auto"/>
      </w:pPr>
      <w:r w:rsidRPr="009C086B">
        <w:rPr>
          <w:lang w:val="sv-SE"/>
          <w:rPrChange w:id="3963" w:author="Ericsson-2" w:date="2020-02-06T12:39:00Z">
            <w:rPr/>
          </w:rPrChange>
        </w:rPr>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lastRenderedPageBreak/>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3964" w:name="_Toc20426290"/>
      <w:bookmarkStart w:id="3965" w:name="_Toc29321687"/>
      <w:r w:rsidRPr="00325D1F">
        <w:rPr>
          <w:lang w:val="en-GB"/>
        </w:rPr>
        <w:t>A.4.3</w:t>
      </w:r>
      <w:r w:rsidRPr="00325D1F">
        <w:rPr>
          <w:lang w:val="en-GB"/>
        </w:rPr>
        <w:tab/>
        <w:t>Non-critical extension of messages</w:t>
      </w:r>
      <w:bookmarkEnd w:id="3964"/>
      <w:bookmarkEnd w:id="3965"/>
    </w:p>
    <w:p w14:paraId="36986826" w14:textId="77777777" w:rsidR="002C5D28" w:rsidRPr="00325D1F" w:rsidRDefault="002C5D28" w:rsidP="002C5D28">
      <w:pPr>
        <w:pStyle w:val="Heading3"/>
        <w:rPr>
          <w:lang w:val="en-GB"/>
        </w:rPr>
      </w:pPr>
      <w:bookmarkStart w:id="3966" w:name="_Toc20426291"/>
      <w:bookmarkStart w:id="3967" w:name="_Toc29321688"/>
      <w:r w:rsidRPr="00325D1F">
        <w:rPr>
          <w:lang w:val="en-GB"/>
        </w:rPr>
        <w:t>A.4.3.1</w:t>
      </w:r>
      <w:r w:rsidRPr="00325D1F">
        <w:rPr>
          <w:lang w:val="en-GB"/>
        </w:rPr>
        <w:tab/>
        <w:t>General principles</w:t>
      </w:r>
      <w:bookmarkEnd w:id="3966"/>
      <w:bookmarkEnd w:id="3967"/>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lastRenderedPageBreak/>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3968" w:name="_Toc20426292"/>
      <w:bookmarkStart w:id="3969" w:name="_Toc29321689"/>
      <w:r w:rsidRPr="00325D1F">
        <w:rPr>
          <w:lang w:val="en-GB"/>
        </w:rPr>
        <w:t>A.4.3.2</w:t>
      </w:r>
      <w:r w:rsidRPr="00325D1F">
        <w:rPr>
          <w:lang w:val="en-GB"/>
        </w:rPr>
        <w:tab/>
        <w:t>Further guidelines</w:t>
      </w:r>
      <w:bookmarkEnd w:id="3968"/>
      <w:bookmarkEnd w:id="3969"/>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lastRenderedPageBreak/>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3970" w:name="_Toc20426293"/>
      <w:bookmarkStart w:id="3971" w:name="_Toc29321690"/>
      <w:r w:rsidRPr="00325D1F">
        <w:rPr>
          <w:lang w:val="en-GB"/>
        </w:rPr>
        <w:t>A.4.3.3</w:t>
      </w:r>
      <w:r w:rsidRPr="00325D1F">
        <w:rPr>
          <w:lang w:val="en-GB"/>
        </w:rPr>
        <w:tab/>
        <w:t>Typical example of evolution of IE with local extensions</w:t>
      </w:r>
      <w:bookmarkEnd w:id="3970"/>
      <w:bookmarkEnd w:id="3971"/>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lastRenderedPageBreak/>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3972" w:name="_Toc20426294"/>
      <w:bookmarkStart w:id="3973" w:name="_Toc29321691"/>
      <w:r w:rsidRPr="00325D1F">
        <w:rPr>
          <w:lang w:val="en-GB"/>
        </w:rPr>
        <w:t>A.4.3.4</w:t>
      </w:r>
      <w:r w:rsidRPr="00325D1F">
        <w:rPr>
          <w:lang w:val="en-GB"/>
        </w:rPr>
        <w:tab/>
        <w:t>Typical examples of non critical extension at the end of a message</w:t>
      </w:r>
      <w:bookmarkEnd w:id="3972"/>
      <w:bookmarkEnd w:id="3973"/>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lastRenderedPageBreak/>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3974" w:name="_Toc20426295"/>
      <w:bookmarkStart w:id="3975" w:name="_Toc29321692"/>
      <w:r w:rsidRPr="00325D1F">
        <w:rPr>
          <w:lang w:val="en-GB"/>
        </w:rPr>
        <w:t>A.4.3.5</w:t>
      </w:r>
      <w:r w:rsidRPr="00325D1F">
        <w:rPr>
          <w:lang w:val="en-GB"/>
        </w:rPr>
        <w:tab/>
        <w:t>Examples of non-critical extensions not placed at the default extension location</w:t>
      </w:r>
      <w:bookmarkEnd w:id="3974"/>
      <w:bookmarkEnd w:id="3975"/>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3976" w:name="_Toc20426296"/>
      <w:bookmarkStart w:id="3977" w:name="_Toc29321693"/>
      <w:r w:rsidRPr="00325D1F">
        <w:rPr>
          <w:lang w:val="en-GB"/>
        </w:rPr>
        <w:t>–</w:t>
      </w:r>
      <w:r w:rsidRPr="00325D1F">
        <w:rPr>
          <w:lang w:val="en-GB"/>
        </w:rPr>
        <w:tab/>
      </w:r>
      <w:r w:rsidRPr="00325D1F">
        <w:rPr>
          <w:i/>
          <w:noProof/>
          <w:lang w:val="en-GB"/>
        </w:rPr>
        <w:t>ParentIE-WithEM</w:t>
      </w:r>
      <w:bookmarkEnd w:id="3976"/>
      <w:bookmarkEnd w:id="3977"/>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3978" w:name="_Toc20426297"/>
      <w:bookmarkStart w:id="3979" w:name="_Toc29321694"/>
      <w:r w:rsidRPr="00325D1F">
        <w:rPr>
          <w:i/>
          <w:iCs/>
          <w:lang w:val="en-GB"/>
        </w:rPr>
        <w:lastRenderedPageBreak/>
        <w:t>–</w:t>
      </w:r>
      <w:r w:rsidRPr="00325D1F">
        <w:rPr>
          <w:i/>
          <w:iCs/>
          <w:lang w:val="en-GB"/>
        </w:rPr>
        <w:tab/>
      </w:r>
      <w:r w:rsidRPr="00325D1F">
        <w:rPr>
          <w:i/>
          <w:iCs/>
          <w:noProof/>
          <w:lang w:val="en-GB"/>
        </w:rPr>
        <w:t>ChildIE1-WithoutEM</w:t>
      </w:r>
      <w:bookmarkEnd w:id="3978"/>
      <w:bookmarkEnd w:id="3979"/>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3980" w:name="_Toc20426298"/>
      <w:bookmarkStart w:id="3981" w:name="_Toc29321695"/>
      <w:r w:rsidRPr="00325D1F">
        <w:rPr>
          <w:i/>
          <w:iCs/>
          <w:lang w:val="en-GB"/>
        </w:rPr>
        <w:t>–</w:t>
      </w:r>
      <w:r w:rsidRPr="00325D1F">
        <w:rPr>
          <w:i/>
          <w:iCs/>
          <w:lang w:val="en-GB"/>
        </w:rPr>
        <w:tab/>
      </w:r>
      <w:r w:rsidRPr="00325D1F">
        <w:rPr>
          <w:i/>
          <w:iCs/>
          <w:noProof/>
          <w:lang w:val="en-GB"/>
        </w:rPr>
        <w:t>ChildIE2-WithoutEM</w:t>
      </w:r>
      <w:bookmarkEnd w:id="3980"/>
      <w:bookmarkEnd w:id="3981"/>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3982" w:name="_Toc20426299"/>
      <w:bookmarkStart w:id="3983" w:name="_Toc29321696"/>
      <w:r w:rsidRPr="00325D1F">
        <w:t>A.5</w:t>
      </w:r>
      <w:r w:rsidRPr="00325D1F">
        <w:tab/>
        <w:t>Guidelines regarding inclusion of transaction identifiers in RRC messages</w:t>
      </w:r>
      <w:bookmarkEnd w:id="3982"/>
      <w:bookmarkEnd w:id="3983"/>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3984" w:name="_Toc20426300"/>
      <w:bookmarkStart w:id="3985" w:name="_Toc29321697"/>
      <w:r w:rsidRPr="00325D1F">
        <w:lastRenderedPageBreak/>
        <w:t>A.6</w:t>
      </w:r>
      <w:r w:rsidRPr="00325D1F">
        <w:tab/>
        <w:t>Guidelines regarding use of need codes</w:t>
      </w:r>
      <w:bookmarkEnd w:id="3984"/>
      <w:bookmarkEnd w:id="3985"/>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3986" w:name="_Toc20426301"/>
      <w:bookmarkStart w:id="3987" w:name="_Toc29321698"/>
      <w:r w:rsidRPr="00325D1F">
        <w:t>A.7</w:t>
      </w:r>
      <w:r w:rsidRPr="00325D1F">
        <w:tab/>
        <w:t>Guidelines regarding use of conditions</w:t>
      </w:r>
      <w:bookmarkEnd w:id="3986"/>
      <w:bookmarkEnd w:id="3987"/>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3988" w:name="_Toc20426302"/>
      <w:bookmarkStart w:id="3989" w:name="_Toc29321699"/>
      <w:r w:rsidRPr="00325D1F">
        <w:t>A.8</w:t>
      </w:r>
      <w:r w:rsidRPr="00325D1F">
        <w:tab/>
        <w:t>Miscellaneous</w:t>
      </w:r>
      <w:bookmarkEnd w:id="3988"/>
      <w:bookmarkEnd w:id="3989"/>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3990" w:name="_Toc20426303"/>
      <w:bookmarkStart w:id="3991" w:name="_Toc29321700"/>
      <w:r w:rsidRPr="00325D1F">
        <w:rPr>
          <w:lang w:val="en-GB"/>
        </w:rPr>
        <w:lastRenderedPageBreak/>
        <w:t>Annex B (informative):</w:t>
      </w:r>
      <w:r w:rsidRPr="00325D1F">
        <w:rPr>
          <w:lang w:val="en-GB"/>
        </w:rPr>
        <w:tab/>
        <w:t>RRC Information</w:t>
      </w:r>
      <w:bookmarkEnd w:id="3990"/>
      <w:bookmarkEnd w:id="3991"/>
    </w:p>
    <w:p w14:paraId="742659E4" w14:textId="701F3BA5" w:rsidR="002C5D28" w:rsidRPr="00325D1F" w:rsidRDefault="002C5D28" w:rsidP="002C5D28">
      <w:pPr>
        <w:pStyle w:val="Heading1"/>
      </w:pPr>
      <w:bookmarkStart w:id="3992" w:name="_Toc20426304"/>
      <w:bookmarkStart w:id="3993" w:name="_Toc29321701"/>
      <w:r w:rsidRPr="00325D1F">
        <w:t>B.1</w:t>
      </w:r>
      <w:r w:rsidRPr="00325D1F">
        <w:tab/>
        <w:t>Protection of RRC messages</w:t>
      </w:r>
      <w:bookmarkEnd w:id="3992"/>
      <w:bookmarkEnd w:id="3993"/>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lastRenderedPageBreak/>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3994" w:name="_Toc20426305"/>
      <w:bookmarkStart w:id="3995" w:name="_Toc29321702"/>
      <w:r w:rsidRPr="00325D1F">
        <w:t>B</w:t>
      </w:r>
      <w:r w:rsidR="00AB1A0A" w:rsidRPr="00325D1F">
        <w:t>.</w:t>
      </w:r>
      <w:r w:rsidRPr="00325D1F">
        <w:t>2</w:t>
      </w:r>
      <w:r w:rsidR="00AB1A0A" w:rsidRPr="00325D1F">
        <w:tab/>
      </w:r>
      <w:r w:rsidR="004D41ED" w:rsidRPr="00325D1F">
        <w:t>Description of BWP configuration options</w:t>
      </w:r>
      <w:bookmarkEnd w:id="3994"/>
      <w:bookmarkEnd w:id="3995"/>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pt;height:84pt" o:ole="">
            <v:imagedata r:id="rId82" o:title=""/>
          </v:shape>
          <o:OLEObject Type="Embed" ProgID="Visio.Drawing.15" ShapeID="_x0000_i1060" DrawAspect="Content" ObjectID="_1645261130" r:id="rId83"/>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pt;height:114pt" o:ole="">
            <v:imagedata r:id="rId84" o:title=""/>
          </v:shape>
          <o:OLEObject Type="Embed" ProgID="Visio.Drawing.15" ShapeID="_x0000_i1061" DrawAspect="Content" ObjectID="_1645261131" r:id="rId85"/>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3996" w:name="historyclause"/>
      <w:bookmarkStart w:id="3997" w:name="_Toc20426306"/>
      <w:bookmarkStart w:id="3998" w:name="_Toc29321703"/>
      <w:r w:rsidRPr="00325D1F">
        <w:rPr>
          <w:lang w:val="en-GB"/>
        </w:rPr>
        <w:lastRenderedPageBreak/>
        <w:t>Annex C (informative):</w:t>
      </w:r>
      <w:r w:rsidRPr="00325D1F">
        <w:rPr>
          <w:lang w:val="en-GB"/>
        </w:rPr>
        <w:br/>
      </w:r>
      <w:bookmarkEnd w:id="3996"/>
      <w:r w:rsidRPr="00325D1F">
        <w:rPr>
          <w:lang w:val="en-GB"/>
        </w:rPr>
        <w:t>Change history</w:t>
      </w:r>
      <w:bookmarkEnd w:id="3997"/>
      <w:bookmarkEnd w:id="3998"/>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3999" w:name="OLE_LINK12"/>
            <w:bookmarkStart w:id="4000" w:name="OLE_LINK13"/>
            <w:r w:rsidRPr="00325D1F">
              <w:rPr>
                <w:noProof/>
                <w:sz w:val="16"/>
                <w:szCs w:val="16"/>
                <w:lang w:val="en-GB" w:eastAsia="zh-CN"/>
              </w:rPr>
              <w:t>Clarification on configured grant timer in 38.331</w:t>
            </w:r>
            <w:bookmarkEnd w:id="3999"/>
            <w:bookmarkEnd w:id="400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86"/>
      <w:footerReference w:type="default" r:id="rId8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5A9B3D" w14:textId="77777777" w:rsidR="00A851B9" w:rsidRDefault="00A851B9">
      <w:pPr>
        <w:spacing w:after="0"/>
      </w:pPr>
      <w:r>
        <w:separator/>
      </w:r>
    </w:p>
  </w:endnote>
  <w:endnote w:type="continuationSeparator" w:id="0">
    <w:p w14:paraId="481E5491" w14:textId="77777777" w:rsidR="00A851B9" w:rsidRDefault="00A851B9">
      <w:pPr>
        <w:spacing w:after="0"/>
      </w:pPr>
      <w:r>
        <w:continuationSeparator/>
      </w:r>
    </w:p>
  </w:endnote>
  <w:endnote w:type="continuationNotice" w:id="1">
    <w:p w14:paraId="491F724E" w14:textId="77777777" w:rsidR="00A851B9" w:rsidRDefault="00A851B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Book Antiqua"/>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EA74B0" w:rsidRDefault="00EA74B0">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EA74B0" w:rsidRDefault="00EA74B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7491B4" w14:textId="77777777" w:rsidR="00A851B9" w:rsidRDefault="00A851B9">
      <w:pPr>
        <w:spacing w:after="0"/>
      </w:pPr>
      <w:r>
        <w:separator/>
      </w:r>
    </w:p>
  </w:footnote>
  <w:footnote w:type="continuationSeparator" w:id="0">
    <w:p w14:paraId="3B235C1A" w14:textId="77777777" w:rsidR="00A851B9" w:rsidRDefault="00A851B9">
      <w:pPr>
        <w:spacing w:after="0"/>
      </w:pPr>
      <w:r>
        <w:continuationSeparator/>
      </w:r>
    </w:p>
  </w:footnote>
  <w:footnote w:type="continuationNotice" w:id="1">
    <w:p w14:paraId="1B0DF77F" w14:textId="77777777" w:rsidR="00A851B9" w:rsidRDefault="00A851B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00FBE234" w:rsidR="00EA74B0" w:rsidRDefault="00EA74B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3027D">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EA74B0" w:rsidRDefault="00EA74B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20</w:t>
    </w:r>
    <w:r>
      <w:rPr>
        <w:rFonts w:ascii="Arial" w:hAnsi="Arial" w:cs="Arial"/>
        <w:b/>
        <w:sz w:val="18"/>
        <w:szCs w:val="18"/>
      </w:rPr>
      <w:fldChar w:fldCharType="end"/>
    </w:r>
  </w:p>
  <w:p w14:paraId="5331B14F" w14:textId="14DD5B73" w:rsidR="00EA74B0" w:rsidRDefault="00EA74B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3027D">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EA74B0" w:rsidRDefault="00EA74B0">
    <w:pPr>
      <w:pStyle w:val="Header"/>
      <w:rPr>
        <w:lang w:eastAsia="ko-KR"/>
      </w:rPr>
    </w:pPr>
  </w:p>
  <w:p w14:paraId="31BBBCD6" w14:textId="77777777" w:rsidR="00EA74B0" w:rsidRDefault="00EA74B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6939AF"/>
    <w:multiLevelType w:val="hybridMultilevel"/>
    <w:tmpl w:val="3CCEF6AA"/>
    <w:lvl w:ilvl="0" w:tplc="04090001">
      <w:start w:val="1"/>
      <w:numFmt w:val="bullet"/>
      <w:lvlText w:val=""/>
      <w:lvlJc w:val="left"/>
      <w:pPr>
        <w:ind w:left="720" w:hanging="360"/>
      </w:pPr>
      <w:rPr>
        <w:rFonts w:ascii="Symbol" w:hAnsi="Symbol" w:hint="default"/>
      </w:rPr>
    </w:lvl>
    <w:lvl w:ilvl="1" w:tplc="6F3A8B10">
      <w:numFmt w:val="bullet"/>
      <w:lvlText w:val="-"/>
      <w:lvlJc w:val="left"/>
      <w:pPr>
        <w:ind w:left="1440" w:hanging="360"/>
      </w:pPr>
      <w:rPr>
        <w:rFonts w:ascii="Arial" w:eastAsiaTheme="minorEastAsia"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5B3AA5"/>
    <w:multiLevelType w:val="hybridMultilevel"/>
    <w:tmpl w:val="8D3EE852"/>
    <w:lvl w:ilvl="0" w:tplc="679C69E2">
      <w:start w:val="2"/>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0"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1"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4"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0"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7"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7"/>
  </w:num>
  <w:num w:numId="11">
    <w:abstractNumId w:val="36"/>
  </w:num>
  <w:num w:numId="12">
    <w:abstractNumId w:val="202"/>
  </w:num>
  <w:num w:numId="13">
    <w:abstractNumId w:val="517"/>
  </w:num>
  <w:num w:numId="14">
    <w:abstractNumId w:val="692"/>
  </w:num>
  <w:num w:numId="15">
    <w:abstractNumId w:val="918"/>
  </w:num>
  <w:num w:numId="16">
    <w:abstractNumId w:val="7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19"/>
  </w:num>
  <w:num w:numId="19">
    <w:abstractNumId w:val="427"/>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89"/>
  </w:num>
  <w:num w:numId="28">
    <w:abstractNumId w:val="602"/>
  </w:num>
  <w:num w:numId="29">
    <w:abstractNumId w:val="437"/>
  </w:num>
  <w:num w:numId="30">
    <w:abstractNumId w:val="870"/>
  </w:num>
  <w:num w:numId="31">
    <w:abstractNumId w:val="12"/>
  </w:num>
  <w:num w:numId="32">
    <w:abstractNumId w:val="858"/>
  </w:num>
  <w:num w:numId="33">
    <w:abstractNumId w:val="626"/>
  </w:num>
  <w:num w:numId="34">
    <w:abstractNumId w:val="18"/>
  </w:num>
  <w:num w:numId="35">
    <w:abstractNumId w:val="301"/>
  </w:num>
  <w:num w:numId="36">
    <w:abstractNumId w:val="325"/>
  </w:num>
  <w:num w:numId="37">
    <w:abstractNumId w:val="411"/>
  </w:num>
  <w:num w:numId="38">
    <w:abstractNumId w:val="753"/>
  </w:num>
  <w:num w:numId="39">
    <w:abstractNumId w:val="564"/>
  </w:num>
  <w:num w:numId="40">
    <w:abstractNumId w:val="625"/>
  </w:num>
  <w:num w:numId="41">
    <w:abstractNumId w:val="160"/>
  </w:num>
  <w:num w:numId="42">
    <w:abstractNumId w:val="593"/>
  </w:num>
  <w:num w:numId="43">
    <w:abstractNumId w:val="350"/>
  </w:num>
  <w:num w:numId="44">
    <w:abstractNumId w:val="17"/>
  </w:num>
  <w:num w:numId="45">
    <w:abstractNumId w:val="871"/>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5"/>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6"/>
  </w:num>
  <w:num w:numId="69">
    <w:abstractNumId w:val="245"/>
  </w:num>
  <w:num w:numId="70">
    <w:abstractNumId w:val="795"/>
  </w:num>
  <w:num w:numId="71">
    <w:abstractNumId w:val="25"/>
  </w:num>
  <w:num w:numId="72">
    <w:abstractNumId w:val="693"/>
  </w:num>
  <w:num w:numId="73">
    <w:abstractNumId w:val="485"/>
  </w:num>
  <w:num w:numId="74">
    <w:abstractNumId w:val="353"/>
  </w:num>
  <w:num w:numId="75">
    <w:abstractNumId w:val="849"/>
  </w:num>
  <w:num w:numId="76">
    <w:abstractNumId w:val="831"/>
  </w:num>
  <w:num w:numId="77">
    <w:abstractNumId w:val="657"/>
  </w:num>
  <w:num w:numId="78">
    <w:abstractNumId w:val="827"/>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9"/>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4"/>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6"/>
  </w:num>
  <w:num w:numId="99">
    <w:abstractNumId w:val="740"/>
  </w:num>
  <w:num w:numId="100">
    <w:abstractNumId w:val="509"/>
  </w:num>
  <w:num w:numId="101">
    <w:abstractNumId w:val="229"/>
  </w:num>
  <w:num w:numId="102">
    <w:abstractNumId w:val="567"/>
  </w:num>
  <w:num w:numId="103">
    <w:abstractNumId w:val="98"/>
  </w:num>
  <w:num w:numId="104">
    <w:abstractNumId w:val="853"/>
  </w:num>
  <w:num w:numId="105">
    <w:abstractNumId w:val="868"/>
  </w:num>
  <w:num w:numId="106">
    <w:abstractNumId w:val="47"/>
  </w:num>
  <w:num w:numId="107">
    <w:abstractNumId w:val="743"/>
  </w:num>
  <w:num w:numId="108">
    <w:abstractNumId w:val="422"/>
  </w:num>
  <w:num w:numId="109">
    <w:abstractNumId w:val="157"/>
  </w:num>
  <w:num w:numId="110">
    <w:abstractNumId w:val="615"/>
  </w:num>
  <w:num w:numId="111">
    <w:abstractNumId w:val="801"/>
  </w:num>
  <w:num w:numId="112">
    <w:abstractNumId w:val="86"/>
  </w:num>
  <w:num w:numId="113">
    <w:abstractNumId w:val="504"/>
  </w:num>
  <w:num w:numId="114">
    <w:abstractNumId w:val="373"/>
  </w:num>
  <w:num w:numId="115">
    <w:abstractNumId w:val="798"/>
  </w:num>
  <w:num w:numId="116">
    <w:abstractNumId w:val="804"/>
  </w:num>
  <w:num w:numId="117">
    <w:abstractNumId w:val="899"/>
  </w:num>
  <w:num w:numId="118">
    <w:abstractNumId w:val="409"/>
  </w:num>
  <w:num w:numId="119">
    <w:abstractNumId w:val="523"/>
  </w:num>
  <w:num w:numId="120">
    <w:abstractNumId w:val="369"/>
  </w:num>
  <w:num w:numId="121">
    <w:abstractNumId w:val="691"/>
  </w:num>
  <w:num w:numId="122">
    <w:abstractNumId w:val="410"/>
  </w:num>
  <w:num w:numId="123">
    <w:abstractNumId w:val="238"/>
  </w:num>
  <w:num w:numId="124">
    <w:abstractNumId w:val="479"/>
  </w:num>
  <w:num w:numId="125">
    <w:abstractNumId w:val="122"/>
  </w:num>
  <w:num w:numId="126">
    <w:abstractNumId w:val="182"/>
  </w:num>
  <w:num w:numId="127">
    <w:abstractNumId w:val="546"/>
  </w:num>
  <w:num w:numId="128">
    <w:abstractNumId w:val="28"/>
  </w:num>
  <w:num w:numId="129">
    <w:abstractNumId w:val="522"/>
  </w:num>
  <w:num w:numId="130">
    <w:abstractNumId w:val="599"/>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0"/>
  </w:num>
  <w:num w:numId="142">
    <w:abstractNumId w:val="928"/>
  </w:num>
  <w:num w:numId="143">
    <w:abstractNumId w:val="66"/>
  </w:num>
  <w:num w:numId="144">
    <w:abstractNumId w:val="502"/>
  </w:num>
  <w:num w:numId="145">
    <w:abstractNumId w:val="255"/>
  </w:num>
  <w:num w:numId="146">
    <w:abstractNumId w:val="441"/>
  </w:num>
  <w:num w:numId="147">
    <w:abstractNumId w:val="650"/>
  </w:num>
  <w:num w:numId="148">
    <w:abstractNumId w:val="342"/>
  </w:num>
  <w:num w:numId="149">
    <w:abstractNumId w:val="600"/>
  </w:num>
  <w:num w:numId="150">
    <w:abstractNumId w:val="876"/>
  </w:num>
  <w:num w:numId="151">
    <w:abstractNumId w:val="75"/>
  </w:num>
  <w:num w:numId="152">
    <w:abstractNumId w:val="556"/>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3"/>
  </w:num>
  <w:num w:numId="162">
    <w:abstractNumId w:val="884"/>
  </w:num>
  <w:num w:numId="163">
    <w:abstractNumId w:val="147"/>
  </w:num>
  <w:num w:numId="164">
    <w:abstractNumId w:val="742"/>
  </w:num>
  <w:num w:numId="165">
    <w:abstractNumId w:val="10"/>
  </w:num>
  <w:num w:numId="166">
    <w:abstractNumId w:val="562"/>
  </w:num>
  <w:num w:numId="167">
    <w:abstractNumId w:val="104"/>
  </w:num>
  <w:num w:numId="168">
    <w:abstractNumId w:val="471"/>
  </w:num>
  <w:num w:numId="169">
    <w:abstractNumId w:val="92"/>
  </w:num>
  <w:num w:numId="170">
    <w:abstractNumId w:val="792"/>
  </w:num>
  <w:num w:numId="171">
    <w:abstractNumId w:val="921"/>
  </w:num>
  <w:num w:numId="172">
    <w:abstractNumId w:val="343"/>
  </w:num>
  <w:num w:numId="173">
    <w:abstractNumId w:val="143"/>
  </w:num>
  <w:num w:numId="174">
    <w:abstractNumId w:val="610"/>
  </w:num>
  <w:num w:numId="175">
    <w:abstractNumId w:val="865"/>
  </w:num>
  <w:num w:numId="176">
    <w:abstractNumId w:val="694"/>
  </w:num>
  <w:num w:numId="177">
    <w:abstractNumId w:val="907"/>
  </w:num>
  <w:num w:numId="178">
    <w:abstractNumId w:val="505"/>
  </w:num>
  <w:num w:numId="179">
    <w:abstractNumId w:val="762"/>
  </w:num>
  <w:num w:numId="180">
    <w:abstractNumId w:val="498"/>
  </w:num>
  <w:num w:numId="181">
    <w:abstractNumId w:val="817"/>
  </w:num>
  <w:num w:numId="182">
    <w:abstractNumId w:val="402"/>
  </w:num>
  <w:num w:numId="183">
    <w:abstractNumId w:val="61"/>
  </w:num>
  <w:num w:numId="184">
    <w:abstractNumId w:val="847"/>
  </w:num>
  <w:num w:numId="185">
    <w:abstractNumId w:val="639"/>
  </w:num>
  <w:num w:numId="186">
    <w:abstractNumId w:val="139"/>
  </w:num>
  <w:num w:numId="187">
    <w:abstractNumId w:val="755"/>
  </w:num>
  <w:num w:numId="188">
    <w:abstractNumId w:val="194"/>
  </w:num>
  <w:num w:numId="189">
    <w:abstractNumId w:val="89"/>
  </w:num>
  <w:num w:numId="190">
    <w:abstractNumId w:val="534"/>
  </w:num>
  <w:num w:numId="191">
    <w:abstractNumId w:val="214"/>
  </w:num>
  <w:num w:numId="192">
    <w:abstractNumId w:val="912"/>
  </w:num>
  <w:num w:numId="193">
    <w:abstractNumId w:val="362"/>
  </w:num>
  <w:num w:numId="194">
    <w:abstractNumId w:val="714"/>
  </w:num>
  <w:num w:numId="195">
    <w:abstractNumId w:val="776"/>
  </w:num>
  <w:num w:numId="196">
    <w:abstractNumId w:val="151"/>
  </w:num>
  <w:num w:numId="197">
    <w:abstractNumId w:val="360"/>
  </w:num>
  <w:num w:numId="198">
    <w:abstractNumId w:val="102"/>
  </w:num>
  <w:num w:numId="199">
    <w:abstractNumId w:val="469"/>
  </w:num>
  <w:num w:numId="200">
    <w:abstractNumId w:val="651"/>
  </w:num>
  <w:num w:numId="201">
    <w:abstractNumId w:val="83"/>
  </w:num>
  <w:num w:numId="202">
    <w:abstractNumId w:val="482"/>
  </w:num>
  <w:num w:numId="203">
    <w:abstractNumId w:val="150"/>
  </w:num>
  <w:num w:numId="204">
    <w:abstractNumId w:val="641"/>
  </w:num>
  <w:num w:numId="205">
    <w:abstractNumId w:val="532"/>
  </w:num>
  <w:num w:numId="206">
    <w:abstractNumId w:val="547"/>
  </w:num>
  <w:num w:numId="207">
    <w:abstractNumId w:val="841"/>
  </w:num>
  <w:num w:numId="208">
    <w:abstractNumId w:val="571"/>
  </w:num>
  <w:num w:numId="209">
    <w:abstractNumId w:val="394"/>
  </w:num>
  <w:num w:numId="210">
    <w:abstractNumId w:val="63"/>
  </w:num>
  <w:num w:numId="211">
    <w:abstractNumId w:val="440"/>
  </w:num>
  <w:num w:numId="212">
    <w:abstractNumId w:val="889"/>
  </w:num>
  <w:num w:numId="213">
    <w:abstractNumId w:val="594"/>
  </w:num>
  <w:num w:numId="214">
    <w:abstractNumId w:val="763"/>
  </w:num>
  <w:num w:numId="215">
    <w:abstractNumId w:val="552"/>
  </w:num>
  <w:num w:numId="216">
    <w:abstractNumId w:val="732"/>
  </w:num>
  <w:num w:numId="217">
    <w:abstractNumId w:val="802"/>
  </w:num>
  <w:num w:numId="218">
    <w:abstractNumId w:val="105"/>
  </w:num>
  <w:num w:numId="219">
    <w:abstractNumId w:val="649"/>
  </w:num>
  <w:num w:numId="220">
    <w:abstractNumId w:val="545"/>
  </w:num>
  <w:num w:numId="221">
    <w:abstractNumId w:val="643"/>
  </w:num>
  <w:num w:numId="222">
    <w:abstractNumId w:val="317"/>
  </w:num>
  <w:num w:numId="223">
    <w:abstractNumId w:val="744"/>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9"/>
  </w:num>
  <w:num w:numId="231">
    <w:abstractNumId w:val="496"/>
  </w:num>
  <w:num w:numId="232">
    <w:abstractNumId w:val="279"/>
  </w:num>
  <w:num w:numId="233">
    <w:abstractNumId w:val="745"/>
  </w:num>
  <w:num w:numId="234">
    <w:abstractNumId w:val="149"/>
  </w:num>
  <w:num w:numId="235">
    <w:abstractNumId w:val="808"/>
  </w:num>
  <w:num w:numId="236">
    <w:abstractNumId w:val="296"/>
  </w:num>
  <w:num w:numId="237">
    <w:abstractNumId w:val="818"/>
  </w:num>
  <w:num w:numId="238">
    <w:abstractNumId w:val="746"/>
  </w:num>
  <w:num w:numId="239">
    <w:abstractNumId w:val="319"/>
  </w:num>
  <w:num w:numId="240">
    <w:abstractNumId w:val="447"/>
  </w:num>
  <w:num w:numId="241">
    <w:abstractNumId w:val="910"/>
  </w:num>
  <w:num w:numId="242">
    <w:abstractNumId w:val="282"/>
  </w:num>
  <w:num w:numId="243">
    <w:abstractNumId w:val="919"/>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9"/>
  </w:num>
  <w:num w:numId="254">
    <w:abstractNumId w:val="573"/>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9"/>
  </w:num>
  <w:num w:numId="266">
    <w:abstractNumId w:val="148"/>
  </w:num>
  <w:num w:numId="267">
    <w:abstractNumId w:val="72"/>
  </w:num>
  <w:num w:numId="268">
    <w:abstractNumId w:val="472"/>
  </w:num>
  <w:num w:numId="269">
    <w:abstractNumId w:val="580"/>
  </w:num>
  <w:num w:numId="270">
    <w:abstractNumId w:val="332"/>
  </w:num>
  <w:num w:numId="271">
    <w:abstractNumId w:val="295"/>
  </w:num>
  <w:num w:numId="272">
    <w:abstractNumId w:val="812"/>
  </w:num>
  <w:num w:numId="273">
    <w:abstractNumId w:val="123"/>
  </w:num>
  <w:num w:numId="274">
    <w:abstractNumId w:val="821"/>
  </w:num>
  <w:num w:numId="275">
    <w:abstractNumId w:val="926"/>
  </w:num>
  <w:num w:numId="276">
    <w:abstractNumId w:val="898"/>
  </w:num>
  <w:num w:numId="277">
    <w:abstractNumId w:val="757"/>
  </w:num>
  <w:num w:numId="278">
    <w:abstractNumId w:val="209"/>
  </w:num>
  <w:num w:numId="279">
    <w:abstractNumId w:val="518"/>
  </w:num>
  <w:num w:numId="280">
    <w:abstractNumId w:val="535"/>
  </w:num>
  <w:num w:numId="281">
    <w:abstractNumId w:val="363"/>
  </w:num>
  <w:num w:numId="282">
    <w:abstractNumId w:val="628"/>
  </w:num>
  <w:num w:numId="283">
    <w:abstractNumId w:val="813"/>
  </w:num>
  <w:num w:numId="284">
    <w:abstractNumId w:val="221"/>
  </w:num>
  <w:num w:numId="285">
    <w:abstractNumId w:val="189"/>
  </w:num>
  <w:num w:numId="286">
    <w:abstractNumId w:val="393"/>
  </w:num>
  <w:num w:numId="287">
    <w:abstractNumId w:val="55"/>
  </w:num>
  <w:num w:numId="288">
    <w:abstractNumId w:val="782"/>
  </w:num>
  <w:num w:numId="289">
    <w:abstractNumId w:val="405"/>
  </w:num>
  <w:num w:numId="290">
    <w:abstractNumId w:val="852"/>
  </w:num>
  <w:num w:numId="291">
    <w:abstractNumId w:val="721"/>
  </w:num>
  <w:num w:numId="292">
    <w:abstractNumId w:val="539"/>
  </w:num>
  <w:num w:numId="293">
    <w:abstractNumId w:val="780"/>
  </w:num>
  <w:num w:numId="294">
    <w:abstractNumId w:val="570"/>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7"/>
  </w:num>
  <w:num w:numId="302">
    <w:abstractNumId w:val="529"/>
  </w:num>
  <w:num w:numId="303">
    <w:abstractNumId w:val="107"/>
  </w:num>
  <w:num w:numId="304">
    <w:abstractNumId w:val="252"/>
  </w:num>
  <w:num w:numId="305">
    <w:abstractNumId w:val="417"/>
  </w:num>
  <w:num w:numId="306">
    <w:abstractNumId w:val="401"/>
  </w:num>
  <w:num w:numId="307">
    <w:abstractNumId w:val="903"/>
  </w:num>
  <w:num w:numId="308">
    <w:abstractNumId w:val="601"/>
  </w:num>
  <w:num w:numId="309">
    <w:abstractNumId w:val="877"/>
  </w:num>
  <w:num w:numId="310">
    <w:abstractNumId w:val="826"/>
  </w:num>
  <w:num w:numId="311">
    <w:abstractNumId w:val="53"/>
  </w:num>
  <w:num w:numId="312">
    <w:abstractNumId w:val="262"/>
  </w:num>
  <w:num w:numId="313">
    <w:abstractNumId w:val="43"/>
  </w:num>
  <w:num w:numId="314">
    <w:abstractNumId w:val="34"/>
  </w:num>
  <w:num w:numId="315">
    <w:abstractNumId w:val="260"/>
  </w:num>
  <w:num w:numId="316">
    <w:abstractNumId w:val="880"/>
  </w:num>
  <w:num w:numId="317">
    <w:abstractNumId w:val="648"/>
  </w:num>
  <w:num w:numId="318">
    <w:abstractNumId w:val="374"/>
  </w:num>
  <w:num w:numId="319">
    <w:abstractNumId w:val="32"/>
  </w:num>
  <w:num w:numId="320">
    <w:abstractNumId w:val="891"/>
  </w:num>
  <w:num w:numId="321">
    <w:abstractNumId w:val="197"/>
  </w:num>
  <w:num w:numId="322">
    <w:abstractNumId w:val="129"/>
  </w:num>
  <w:num w:numId="323">
    <w:abstractNumId w:val="856"/>
  </w:num>
  <w:num w:numId="324">
    <w:abstractNumId w:val="815"/>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8"/>
  </w:num>
  <w:num w:numId="332">
    <w:abstractNumId w:val="94"/>
  </w:num>
  <w:num w:numId="333">
    <w:abstractNumId w:val="26"/>
  </w:num>
  <w:num w:numId="334">
    <w:abstractNumId w:val="905"/>
  </w:num>
  <w:num w:numId="335">
    <w:abstractNumId w:val="42"/>
  </w:num>
  <w:num w:numId="336">
    <w:abstractNumId w:val="35"/>
  </w:num>
  <w:num w:numId="337">
    <w:abstractNumId w:val="669"/>
  </w:num>
  <w:num w:numId="338">
    <w:abstractNumId w:val="704"/>
  </w:num>
  <w:num w:numId="339">
    <w:abstractNumId w:val="803"/>
  </w:num>
  <w:num w:numId="340">
    <w:abstractNumId w:val="750"/>
  </w:num>
  <w:num w:numId="341">
    <w:abstractNumId w:val="230"/>
  </w:num>
  <w:num w:numId="342">
    <w:abstractNumId w:val="69"/>
  </w:num>
  <w:num w:numId="343">
    <w:abstractNumId w:val="257"/>
  </w:num>
  <w:num w:numId="344">
    <w:abstractNumId w:val="21"/>
  </w:num>
  <w:num w:numId="345">
    <w:abstractNumId w:val="386"/>
  </w:num>
  <w:num w:numId="346">
    <w:abstractNumId w:val="878"/>
  </w:num>
  <w:num w:numId="347">
    <w:abstractNumId w:val="508"/>
  </w:num>
  <w:num w:numId="348">
    <w:abstractNumId w:val="875"/>
  </w:num>
  <w:num w:numId="349">
    <w:abstractNumId w:val="23"/>
  </w:num>
  <w:num w:numId="350">
    <w:abstractNumId w:val="832"/>
  </w:num>
  <w:num w:numId="351">
    <w:abstractNumId w:val="672"/>
  </w:num>
  <w:num w:numId="352">
    <w:abstractNumId w:val="429"/>
  </w:num>
  <w:num w:numId="353">
    <w:abstractNumId w:val="175"/>
  </w:num>
  <w:num w:numId="354">
    <w:abstractNumId w:val="663"/>
  </w:num>
  <w:num w:numId="355">
    <w:abstractNumId w:val="597"/>
  </w:num>
  <w:num w:numId="356">
    <w:abstractNumId w:val="810"/>
  </w:num>
  <w:num w:numId="357">
    <w:abstractNumId w:val="116"/>
  </w:num>
  <w:num w:numId="358">
    <w:abstractNumId w:val="241"/>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1"/>
  </w:num>
  <w:num w:numId="374">
    <w:abstractNumId w:val="774"/>
  </w:num>
  <w:num w:numId="375">
    <w:abstractNumId w:val="816"/>
  </w:num>
  <w:num w:numId="376">
    <w:abstractNumId w:val="185"/>
  </w:num>
  <w:num w:numId="377">
    <w:abstractNumId w:val="243"/>
  </w:num>
  <w:num w:numId="378">
    <w:abstractNumId w:val="272"/>
  </w:num>
  <w:num w:numId="379">
    <w:abstractNumId w:val="227"/>
  </w:num>
  <w:num w:numId="380">
    <w:abstractNumId w:val="531"/>
  </w:num>
  <w:num w:numId="381">
    <w:abstractNumId w:val="688"/>
  </w:num>
  <w:num w:numId="382">
    <w:abstractNumId w:val="587"/>
  </w:num>
  <w:num w:numId="383">
    <w:abstractNumId w:val="695"/>
  </w:num>
  <w:num w:numId="384">
    <w:abstractNumId w:val="681"/>
  </w:num>
  <w:num w:numId="385">
    <w:abstractNumId w:val="862"/>
  </w:num>
  <w:num w:numId="386">
    <w:abstractNumId w:val="292"/>
  </w:num>
  <w:num w:numId="387">
    <w:abstractNumId w:val="698"/>
  </w:num>
  <w:num w:numId="388">
    <w:abstractNumId w:val="303"/>
  </w:num>
  <w:num w:numId="389">
    <w:abstractNumId w:val="99"/>
  </w:num>
  <w:num w:numId="390">
    <w:abstractNumId w:val="825"/>
  </w:num>
  <w:num w:numId="391">
    <w:abstractNumId w:val="538"/>
  </w:num>
  <w:num w:numId="392">
    <w:abstractNumId w:val="321"/>
  </w:num>
  <w:num w:numId="393">
    <w:abstractNumId w:val="885"/>
  </w:num>
  <w:num w:numId="394">
    <w:abstractNumId w:val="586"/>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6"/>
  </w:num>
  <w:num w:numId="402">
    <w:abstractNumId w:val="708"/>
  </w:num>
  <w:num w:numId="403">
    <w:abstractNumId w:val="761"/>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2"/>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81"/>
  </w:num>
  <w:num w:numId="423">
    <w:abstractNumId w:val="886"/>
  </w:num>
  <w:num w:numId="424">
    <w:abstractNumId w:val="559"/>
  </w:num>
  <w:num w:numId="425">
    <w:abstractNumId w:val="320"/>
  </w:num>
  <w:num w:numId="426">
    <w:abstractNumId w:val="563"/>
  </w:num>
  <w:num w:numId="427">
    <w:abstractNumId w:val="407"/>
  </w:num>
  <w:num w:numId="428">
    <w:abstractNumId w:val="475"/>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2"/>
  </w:num>
  <w:num w:numId="440">
    <w:abstractNumId w:val="172"/>
  </w:num>
  <w:num w:numId="441">
    <w:abstractNumId w:val="619"/>
  </w:num>
  <w:num w:numId="442">
    <w:abstractNumId w:val="13"/>
  </w:num>
  <w:num w:numId="443">
    <w:abstractNumId w:val="560"/>
  </w:num>
  <w:num w:numId="444">
    <w:abstractNumId w:val="384"/>
  </w:num>
  <w:num w:numId="445">
    <w:abstractNumId w:val="48"/>
  </w:num>
  <w:num w:numId="446">
    <w:abstractNumId w:val="754"/>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61"/>
  </w:num>
  <w:num w:numId="454">
    <w:abstractNumId w:val="794"/>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9"/>
  </w:num>
  <w:num w:numId="463">
    <w:abstractNumId w:val="857"/>
  </w:num>
  <w:num w:numId="464">
    <w:abstractNumId w:val="108"/>
  </w:num>
  <w:num w:numId="465">
    <w:abstractNumId w:val="46"/>
  </w:num>
  <w:num w:numId="466">
    <w:abstractNumId w:val="80"/>
  </w:num>
  <w:num w:numId="467">
    <w:abstractNumId w:val="644"/>
  </w:num>
  <w:num w:numId="468">
    <w:abstractNumId w:val="497"/>
  </w:num>
  <w:num w:numId="469">
    <w:abstractNumId w:val="162"/>
  </w:num>
  <w:num w:numId="470">
    <w:abstractNumId w:val="264"/>
  </w:num>
  <w:num w:numId="471">
    <w:abstractNumId w:val="248"/>
  </w:num>
  <w:num w:numId="472">
    <w:abstractNumId w:val="372"/>
  </w:num>
  <w:num w:numId="473">
    <w:abstractNumId w:val="892"/>
  </w:num>
  <w:num w:numId="474">
    <w:abstractNumId w:val="733"/>
  </w:num>
  <w:num w:numId="475">
    <w:abstractNumId w:val="837"/>
  </w:num>
  <w:num w:numId="476">
    <w:abstractNumId w:val="890"/>
  </w:num>
  <w:num w:numId="477">
    <w:abstractNumId w:val="701"/>
  </w:num>
  <w:num w:numId="478">
    <w:abstractNumId w:val="208"/>
  </w:num>
  <w:num w:numId="479">
    <w:abstractNumId w:val="894"/>
  </w:num>
  <w:num w:numId="480">
    <w:abstractNumId w:val="308"/>
  </w:num>
  <w:num w:numId="481">
    <w:abstractNumId w:val="406"/>
  </w:num>
  <w:num w:numId="482">
    <w:abstractNumId w:val="484"/>
  </w:num>
  <w:num w:numId="483">
    <w:abstractNumId w:val="306"/>
  </w:num>
  <w:num w:numId="484">
    <w:abstractNumId w:val="181"/>
  </w:num>
  <w:num w:numId="485">
    <w:abstractNumId w:val="640"/>
  </w:num>
  <w:num w:numId="486">
    <w:abstractNumId w:val="180"/>
  </w:num>
  <w:num w:numId="487">
    <w:abstractNumId w:val="335"/>
  </w:num>
  <w:num w:numId="488">
    <w:abstractNumId w:val="464"/>
  </w:num>
  <w:num w:numId="489">
    <w:abstractNumId w:val="866"/>
  </w:num>
  <w:num w:numId="490">
    <w:abstractNumId w:val="775"/>
  </w:num>
  <w:num w:numId="491">
    <w:abstractNumId w:val="269"/>
  </w:num>
  <w:num w:numId="492">
    <w:abstractNumId w:val="298"/>
  </w:num>
  <w:num w:numId="493">
    <w:abstractNumId w:val="558"/>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4"/>
  </w:num>
  <w:num w:numId="502">
    <w:abstractNumId w:val="487"/>
  </w:num>
  <w:num w:numId="503">
    <w:abstractNumId w:val="330"/>
  </w:num>
  <w:num w:numId="504">
    <w:abstractNumId w:val="135"/>
  </w:num>
  <w:num w:numId="505">
    <w:abstractNumId w:val="113"/>
  </w:num>
  <w:num w:numId="506">
    <w:abstractNumId w:val="920"/>
  </w:num>
  <w:num w:numId="507">
    <w:abstractNumId w:val="665"/>
  </w:num>
  <w:num w:numId="508">
    <w:abstractNumId w:val="773"/>
  </w:num>
  <w:num w:numId="509">
    <w:abstractNumId w:val="809"/>
  </w:num>
  <w:num w:numId="510">
    <w:abstractNumId w:val="333"/>
  </w:num>
  <w:num w:numId="511">
    <w:abstractNumId w:val="683"/>
  </w:num>
  <w:num w:numId="512">
    <w:abstractNumId w:val="741"/>
  </w:num>
  <w:num w:numId="513">
    <w:abstractNumId w:val="370"/>
  </w:num>
  <w:num w:numId="514">
    <w:abstractNumId w:val="748"/>
  </w:num>
  <w:num w:numId="515">
    <w:abstractNumId w:val="830"/>
  </w:num>
  <w:num w:numId="516">
    <w:abstractNumId w:val="900"/>
  </w:num>
  <w:num w:numId="517">
    <w:abstractNumId w:val="548"/>
  </w:num>
  <w:num w:numId="518">
    <w:abstractNumId w:val="667"/>
  </w:num>
  <w:num w:numId="519">
    <w:abstractNumId w:val="438"/>
  </w:num>
  <w:num w:numId="520">
    <w:abstractNumId w:val="196"/>
  </w:num>
  <w:num w:numId="521">
    <w:abstractNumId w:val="578"/>
  </w:num>
  <w:num w:numId="522">
    <w:abstractNumId w:val="738"/>
  </w:num>
  <w:num w:numId="523">
    <w:abstractNumId w:val="811"/>
  </w:num>
  <w:num w:numId="524">
    <w:abstractNumId w:val="378"/>
  </w:num>
  <w:num w:numId="525">
    <w:abstractNumId w:val="590"/>
  </w:num>
  <w:num w:numId="526">
    <w:abstractNumId w:val="408"/>
  </w:num>
  <w:num w:numId="527">
    <w:abstractNumId w:val="285"/>
  </w:num>
  <w:num w:numId="528">
    <w:abstractNumId w:val="186"/>
  </w:num>
  <w:num w:numId="529">
    <w:abstractNumId w:val="549"/>
  </w:num>
  <w:num w:numId="530">
    <w:abstractNumId w:val="184"/>
  </w:num>
  <w:num w:numId="531">
    <w:abstractNumId w:val="414"/>
  </w:num>
  <w:num w:numId="532">
    <w:abstractNumId w:val="338"/>
  </w:num>
  <w:num w:numId="533">
    <w:abstractNumId w:val="779"/>
  </w:num>
  <w:num w:numId="534">
    <w:abstractNumId w:val="145"/>
  </w:num>
  <w:num w:numId="535">
    <w:abstractNumId w:val="355"/>
  </w:num>
  <w:num w:numId="536">
    <w:abstractNumId w:val="931"/>
  </w:num>
  <w:num w:numId="537">
    <w:abstractNumId w:val="909"/>
  </w:num>
  <w:num w:numId="538">
    <w:abstractNumId w:val="638"/>
  </w:num>
  <w:num w:numId="539">
    <w:abstractNumId w:val="24"/>
  </w:num>
  <w:num w:numId="540">
    <w:abstractNumId w:val="923"/>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9"/>
  </w:num>
  <w:num w:numId="553">
    <w:abstractNumId w:val="499"/>
  </w:num>
  <w:num w:numId="554">
    <w:abstractNumId w:val="103"/>
  </w:num>
  <w:num w:numId="555">
    <w:abstractNumId w:val="848"/>
  </w:num>
  <w:num w:numId="556">
    <w:abstractNumId w:val="195"/>
  </w:num>
  <w:num w:numId="557">
    <w:abstractNumId w:val="839"/>
  </w:num>
  <w:num w:numId="558">
    <w:abstractNumId w:val="915"/>
  </w:num>
  <w:num w:numId="559">
    <w:abstractNumId w:val="412"/>
  </w:num>
  <w:num w:numId="560">
    <w:abstractNumId w:val="770"/>
  </w:num>
  <w:num w:numId="561">
    <w:abstractNumId w:val="200"/>
  </w:num>
  <w:num w:numId="562">
    <w:abstractNumId w:val="863"/>
  </w:num>
  <w:num w:numId="563">
    <w:abstractNumId w:val="566"/>
  </w:num>
  <w:num w:numId="564">
    <w:abstractNumId w:val="423"/>
  </w:num>
  <w:num w:numId="565">
    <w:abstractNumId w:val="294"/>
  </w:num>
  <w:num w:numId="566">
    <w:abstractNumId w:val="8"/>
  </w:num>
  <w:num w:numId="567">
    <w:abstractNumId w:val="37"/>
  </w:num>
  <w:num w:numId="568">
    <w:abstractNumId w:val="191"/>
  </w:num>
  <w:num w:numId="569">
    <w:abstractNumId w:val="883"/>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8"/>
  </w:num>
  <w:num w:numId="578">
    <w:abstractNumId w:val="132"/>
  </w:num>
  <w:num w:numId="579">
    <w:abstractNumId w:val="20"/>
  </w:num>
  <w:num w:numId="580">
    <w:abstractNumId w:val="507"/>
  </w:num>
  <w:num w:numId="581">
    <w:abstractNumId w:val="893"/>
  </w:num>
  <w:num w:numId="582">
    <w:abstractNumId w:val="443"/>
  </w:num>
  <w:num w:numId="583">
    <w:abstractNumId w:val="758"/>
  </w:num>
  <w:num w:numId="584">
    <w:abstractNumId w:val="819"/>
  </w:num>
  <w:num w:numId="585">
    <w:abstractNumId w:val="153"/>
  </w:num>
  <w:num w:numId="586">
    <w:abstractNumId w:val="166"/>
  </w:num>
  <w:num w:numId="587">
    <w:abstractNumId w:val="796"/>
  </w:num>
  <w:num w:numId="588">
    <w:abstractNumId w:val="613"/>
  </w:num>
  <w:num w:numId="589">
    <w:abstractNumId w:val="233"/>
  </w:num>
  <w:num w:numId="590">
    <w:abstractNumId w:val="29"/>
  </w:num>
  <w:num w:numId="591">
    <w:abstractNumId w:val="769"/>
  </w:num>
  <w:num w:numId="592">
    <w:abstractNumId w:val="772"/>
  </w:num>
  <w:num w:numId="593">
    <w:abstractNumId w:val="904"/>
  </w:num>
  <w:num w:numId="594">
    <w:abstractNumId w:val="138"/>
  </w:num>
  <w:num w:numId="595">
    <w:abstractNumId w:val="550"/>
  </w:num>
  <w:num w:numId="596">
    <w:abstractNumId w:val="655"/>
  </w:num>
  <w:num w:numId="597">
    <w:abstractNumId w:val="367"/>
  </w:num>
  <w:num w:numId="598">
    <w:abstractNumId w:val="867"/>
  </w:num>
  <w:num w:numId="599">
    <w:abstractNumId w:val="533"/>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1"/>
  </w:num>
  <w:num w:numId="609">
    <w:abstractNumId w:val="537"/>
  </w:num>
  <w:num w:numId="610">
    <w:abstractNumId w:val="349"/>
  </w:num>
  <w:num w:numId="611">
    <w:abstractNumId w:val="425"/>
  </w:num>
  <w:num w:numId="612">
    <w:abstractNumId w:val="134"/>
  </w:num>
  <w:num w:numId="613">
    <w:abstractNumId w:val="730"/>
  </w:num>
  <w:num w:numId="614">
    <w:abstractNumId w:val="924"/>
  </w:num>
  <w:num w:numId="615">
    <w:abstractNumId w:val="616"/>
  </w:num>
  <w:num w:numId="616">
    <w:abstractNumId w:val="581"/>
  </w:num>
  <w:num w:numId="617">
    <w:abstractNumId w:val="614"/>
  </w:num>
  <w:num w:numId="618">
    <w:abstractNumId w:val="190"/>
  </w:num>
  <w:num w:numId="619">
    <w:abstractNumId w:val="911"/>
  </w:num>
  <w:num w:numId="620">
    <w:abstractNumId w:val="647"/>
  </w:num>
  <w:num w:numId="621">
    <w:abstractNumId w:val="536"/>
  </w:num>
  <w:num w:numId="622">
    <w:abstractNumId w:val="280"/>
  </w:num>
  <w:num w:numId="623">
    <w:abstractNumId w:val="717"/>
  </w:num>
  <w:num w:numId="624">
    <w:abstractNumId w:val="540"/>
  </w:num>
  <w:num w:numId="625">
    <w:abstractNumId w:val="723"/>
  </w:num>
  <w:num w:numId="626">
    <w:abstractNumId w:val="300"/>
  </w:num>
  <w:num w:numId="627">
    <w:abstractNumId w:val="736"/>
  </w:num>
  <w:num w:numId="628">
    <w:abstractNumId w:val="850"/>
  </w:num>
  <w:num w:numId="629">
    <w:abstractNumId w:val="542"/>
  </w:num>
  <w:num w:numId="630">
    <w:abstractNumId w:val="434"/>
  </w:num>
  <w:num w:numId="631">
    <w:abstractNumId w:val="420"/>
  </w:num>
  <w:num w:numId="632">
    <w:abstractNumId w:val="305"/>
  </w:num>
  <w:num w:numId="633">
    <w:abstractNumId w:val="554"/>
  </w:num>
  <w:num w:numId="634">
    <w:abstractNumId w:val="574"/>
  </w:num>
  <w:num w:numId="635">
    <w:abstractNumId w:val="126"/>
  </w:num>
  <w:num w:numId="636">
    <w:abstractNumId w:val="391"/>
  </w:num>
  <w:num w:numId="637">
    <w:abstractNumId w:val="249"/>
  </w:num>
  <w:num w:numId="638">
    <w:abstractNumId w:val="85"/>
  </w:num>
  <w:num w:numId="639">
    <w:abstractNumId w:val="771"/>
  </w:num>
  <w:num w:numId="640">
    <w:abstractNumId w:val="91"/>
  </w:num>
  <w:num w:numId="641">
    <w:abstractNumId w:val="276"/>
  </w:num>
  <w:num w:numId="642">
    <w:abstractNumId w:val="760"/>
  </w:num>
  <w:num w:numId="643">
    <w:abstractNumId w:val="14"/>
  </w:num>
  <w:num w:numId="644">
    <w:abstractNumId w:val="605"/>
  </w:num>
  <w:num w:numId="645">
    <w:abstractNumId w:val="488"/>
  </w:num>
  <w:num w:numId="646">
    <w:abstractNumId w:val="797"/>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90"/>
  </w:num>
  <w:num w:numId="655">
    <w:abstractNumId w:val="917"/>
  </w:num>
  <w:num w:numId="656">
    <w:abstractNumId w:val="864"/>
  </w:num>
  <w:num w:numId="657">
    <w:abstractNumId w:val="624"/>
  </w:num>
  <w:num w:numId="658">
    <w:abstractNumId w:val="445"/>
  </w:num>
  <w:num w:numId="659">
    <w:abstractNumId w:val="159"/>
  </w:num>
  <w:num w:numId="660">
    <w:abstractNumId w:val="442"/>
  </w:num>
  <w:num w:numId="661">
    <w:abstractNumId w:val="67"/>
  </w:num>
  <w:num w:numId="662">
    <w:abstractNumId w:val="806"/>
  </w:num>
  <w:num w:numId="663">
    <w:abstractNumId w:val="618"/>
  </w:num>
  <w:num w:numId="664">
    <w:abstractNumId w:val="585"/>
  </w:num>
  <w:num w:numId="665">
    <w:abstractNumId w:val="881"/>
  </w:num>
  <w:num w:numId="666">
    <w:abstractNumId w:val="70"/>
  </w:num>
  <w:num w:numId="667">
    <w:abstractNumId w:val="368"/>
  </w:num>
  <w:num w:numId="668">
    <w:abstractNumId w:val="932"/>
  </w:num>
  <w:num w:numId="669">
    <w:abstractNumId w:val="88"/>
  </w:num>
  <w:num w:numId="670">
    <w:abstractNumId w:val="87"/>
  </w:num>
  <w:num w:numId="671">
    <w:abstractNumId w:val="120"/>
  </w:num>
  <w:num w:numId="672">
    <w:abstractNumId w:val="882"/>
  </w:num>
  <w:num w:numId="673">
    <w:abstractNumId w:val="52"/>
  </w:num>
  <w:num w:numId="674">
    <w:abstractNumId w:val="377"/>
  </w:num>
  <w:num w:numId="675">
    <w:abstractNumId w:val="64"/>
  </w:num>
  <w:num w:numId="676">
    <w:abstractNumId w:val="188"/>
  </w:num>
  <w:num w:numId="677">
    <w:abstractNumId w:val="459"/>
  </w:num>
  <w:num w:numId="678">
    <w:abstractNumId w:val="734"/>
  </w:num>
  <w:num w:numId="679">
    <w:abstractNumId w:val="494"/>
  </w:num>
  <w:num w:numId="680">
    <w:abstractNumId w:val="462"/>
  </w:num>
  <w:num w:numId="681">
    <w:abstractNumId w:val="468"/>
  </w:num>
  <w:num w:numId="682">
    <w:abstractNumId w:val="253"/>
  </w:num>
  <w:num w:numId="683">
    <w:abstractNumId w:val="503"/>
  </w:num>
  <w:num w:numId="684">
    <w:abstractNumId w:val="842"/>
  </w:num>
  <w:num w:numId="685">
    <w:abstractNumId w:val="376"/>
  </w:num>
  <w:num w:numId="686">
    <w:abstractNumId w:val="845"/>
  </w:num>
  <w:num w:numId="687">
    <w:abstractNumId w:val="598"/>
  </w:num>
  <w:num w:numId="688">
    <w:abstractNumId w:val="309"/>
  </w:num>
  <w:num w:numId="689">
    <w:abstractNumId w:val="127"/>
  </w:num>
  <w:num w:numId="690">
    <w:abstractNumId w:val="897"/>
  </w:num>
  <w:num w:numId="691">
    <w:abstractNumId w:val="41"/>
  </w:num>
  <w:num w:numId="692">
    <w:abstractNumId w:val="661"/>
  </w:num>
  <w:num w:numId="693">
    <w:abstractNumId w:val="347"/>
  </w:num>
  <w:num w:numId="694">
    <w:abstractNumId w:val="569"/>
  </w:num>
  <w:num w:numId="695">
    <w:abstractNumId w:val="514"/>
  </w:num>
  <w:num w:numId="696">
    <w:abstractNumId w:val="40"/>
  </w:num>
  <w:num w:numId="697">
    <w:abstractNumId w:val="713"/>
  </w:num>
  <w:num w:numId="698">
    <w:abstractNumId w:val="887"/>
  </w:num>
  <w:num w:numId="699">
    <w:abstractNumId w:val="588"/>
  </w:num>
  <w:num w:numId="700">
    <w:abstractNumId w:val="767"/>
  </w:num>
  <w:num w:numId="701">
    <w:abstractNumId w:val="873"/>
  </w:num>
  <w:num w:numId="702">
    <w:abstractNumId w:val="544"/>
  </w:num>
  <w:num w:numId="703">
    <w:abstractNumId w:val="430"/>
  </w:num>
  <w:num w:numId="704">
    <w:abstractNumId w:val="922"/>
  </w:num>
  <w:num w:numId="705">
    <w:abstractNumId w:val="418"/>
  </w:num>
  <w:num w:numId="706">
    <w:abstractNumId w:val="114"/>
  </w:num>
  <w:num w:numId="707">
    <w:abstractNumId w:val="528"/>
  </w:num>
  <w:num w:numId="708">
    <w:abstractNumId w:val="506"/>
  </w:num>
  <w:num w:numId="709">
    <w:abstractNumId w:val="314"/>
  </w:num>
  <w:num w:numId="710">
    <w:abstractNumId w:val="57"/>
  </w:num>
  <w:num w:numId="711">
    <w:abstractNumId w:val="290"/>
  </w:num>
  <w:num w:numId="712">
    <w:abstractNumId w:val="822"/>
  </w:num>
  <w:num w:numId="713">
    <w:abstractNumId w:val="140"/>
  </w:num>
  <w:num w:numId="714">
    <w:abstractNumId w:val="902"/>
  </w:num>
  <w:num w:numId="715">
    <w:abstractNumId w:val="629"/>
  </w:num>
  <w:num w:numId="716">
    <w:abstractNumId w:val="555"/>
  </w:num>
  <w:num w:numId="717">
    <w:abstractNumId w:val="658"/>
  </w:num>
  <w:num w:numId="718">
    <w:abstractNumId w:val="612"/>
  </w:num>
  <w:num w:numId="719">
    <w:abstractNumId w:val="913"/>
  </w:num>
  <w:num w:numId="720">
    <w:abstractNumId w:val="289"/>
  </w:num>
  <w:num w:numId="721">
    <w:abstractNumId w:val="843"/>
  </w:num>
  <w:num w:numId="722">
    <w:abstractNumId w:val="710"/>
  </w:num>
  <w:num w:numId="723">
    <w:abstractNumId w:val="582"/>
  </w:num>
  <w:num w:numId="724">
    <w:abstractNumId w:val="859"/>
  </w:num>
  <w:num w:numId="725">
    <w:abstractNumId w:val="16"/>
  </w:num>
  <w:num w:numId="726">
    <w:abstractNumId w:val="281"/>
  </w:num>
  <w:num w:numId="727">
    <w:abstractNumId w:val="689"/>
  </w:num>
  <w:num w:numId="728">
    <w:abstractNumId w:val="93"/>
  </w:num>
  <w:num w:numId="729">
    <w:abstractNumId w:val="491"/>
  </w:num>
  <w:num w:numId="730">
    <w:abstractNumId w:val="645"/>
  </w:num>
  <w:num w:numId="731">
    <w:abstractNumId w:val="805"/>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7"/>
  </w:num>
  <w:num w:numId="743">
    <w:abstractNumId w:val="112"/>
  </w:num>
  <w:num w:numId="744">
    <w:abstractNumId w:val="22"/>
  </w:num>
  <w:num w:numId="745">
    <w:abstractNumId w:val="711"/>
  </w:num>
  <w:num w:numId="746">
    <w:abstractNumId w:val="419"/>
  </w:num>
  <w:num w:numId="747">
    <w:abstractNumId w:val="511"/>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89"/>
  </w:num>
  <w:num w:numId="755">
    <w:abstractNumId w:val="474"/>
  </w:num>
  <w:num w:numId="756">
    <w:abstractNumId w:val="716"/>
  </w:num>
  <w:num w:numId="757">
    <w:abstractNumId w:val="90"/>
  </w:num>
  <w:num w:numId="758">
    <w:abstractNumId w:val="726"/>
  </w:num>
  <w:num w:numId="759">
    <w:abstractNumId w:val="220"/>
  </w:num>
  <w:num w:numId="760">
    <w:abstractNumId w:val="500"/>
  </w:num>
  <w:num w:numId="761">
    <w:abstractNumId w:val="389"/>
  </w:num>
  <w:num w:numId="762">
    <w:abstractNumId w:val="364"/>
  </w:num>
  <w:num w:numId="763">
    <w:abstractNumId w:val="267"/>
  </w:num>
  <w:num w:numId="764">
    <w:abstractNumId w:val="783"/>
  </w:num>
  <w:num w:numId="765">
    <w:abstractNumId w:val="461"/>
  </w:num>
  <w:num w:numId="766">
    <w:abstractNumId w:val="906"/>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5"/>
  </w:num>
  <w:num w:numId="775">
    <w:abstractNumId w:val="888"/>
  </w:num>
  <w:num w:numId="776">
    <w:abstractNumId w:val="50"/>
  </w:num>
  <w:num w:numId="777">
    <w:abstractNumId w:val="486"/>
  </w:num>
  <w:num w:numId="778">
    <w:abstractNumId w:val="328"/>
  </w:num>
  <w:num w:numId="779">
    <w:abstractNumId w:val="735"/>
  </w:num>
  <w:num w:numId="780">
    <w:abstractNumId w:val="551"/>
  </w:num>
  <w:num w:numId="781">
    <w:abstractNumId w:val="348"/>
  </w:num>
  <w:num w:numId="782">
    <w:abstractNumId w:val="606"/>
  </w:num>
  <w:num w:numId="783">
    <w:abstractNumId w:val="702"/>
  </w:num>
  <w:num w:numId="784">
    <w:abstractNumId w:val="786"/>
  </w:num>
  <w:num w:numId="785">
    <w:abstractNumId w:val="836"/>
  </w:num>
  <w:num w:numId="786">
    <w:abstractNumId w:val="473"/>
  </w:num>
  <w:num w:numId="787">
    <w:abstractNumId w:val="930"/>
  </w:num>
  <w:num w:numId="788">
    <w:abstractNumId w:val="416"/>
  </w:num>
  <w:num w:numId="789">
    <w:abstractNumId w:val="119"/>
  </w:num>
  <w:num w:numId="790">
    <w:abstractNumId w:val="791"/>
  </w:num>
  <w:num w:numId="791">
    <w:abstractNumId w:val="326"/>
  </w:num>
  <w:num w:numId="792">
    <w:abstractNumId w:val="444"/>
  </w:num>
  <w:num w:numId="793">
    <w:abstractNumId w:val="840"/>
  </w:num>
  <w:num w:numId="794">
    <w:abstractNumId w:val="413"/>
  </w:num>
  <w:num w:numId="795">
    <w:abstractNumId w:val="530"/>
  </w:num>
  <w:num w:numId="796">
    <w:abstractNumId w:val="492"/>
  </w:num>
  <w:num w:numId="797">
    <w:abstractNumId w:val="778"/>
  </w:num>
  <w:num w:numId="798">
    <w:abstractNumId w:val="178"/>
  </w:num>
  <w:num w:numId="799">
    <w:abstractNumId w:val="712"/>
  </w:num>
  <w:num w:numId="800">
    <w:abstractNumId w:val="183"/>
  </w:num>
  <w:num w:numId="801">
    <w:abstractNumId w:val="288"/>
  </w:num>
  <w:num w:numId="802">
    <w:abstractNumId w:val="334"/>
  </w:num>
  <w:num w:numId="803">
    <w:abstractNumId w:val="869"/>
  </w:num>
  <w:num w:numId="804">
    <w:abstractNumId w:val="118"/>
  </w:num>
  <w:num w:numId="805">
    <w:abstractNumId w:val="835"/>
  </w:num>
  <w:num w:numId="806">
    <w:abstractNumId w:val="73"/>
  </w:num>
  <w:num w:numId="807">
    <w:abstractNumId w:val="603"/>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9"/>
  </w:num>
  <w:num w:numId="816">
    <w:abstractNumId w:val="435"/>
  </w:num>
  <w:num w:numId="817">
    <w:abstractNumId w:val="246"/>
  </w:num>
  <w:num w:numId="818">
    <w:abstractNumId w:val="854"/>
  </w:num>
  <w:num w:numId="819">
    <w:abstractNumId w:val="591"/>
  </w:num>
  <w:num w:numId="820">
    <w:abstractNumId w:val="751"/>
  </w:num>
  <w:num w:numId="821">
    <w:abstractNumId w:val="263"/>
  </w:num>
  <w:num w:numId="822">
    <w:abstractNumId w:val="130"/>
  </w:num>
  <w:num w:numId="823">
    <w:abstractNumId w:val="527"/>
  </w:num>
  <w:num w:numId="824">
    <w:abstractNumId w:val="480"/>
  </w:num>
  <w:num w:numId="825">
    <w:abstractNumId w:val="800"/>
  </w:num>
  <w:num w:numId="826">
    <w:abstractNumId w:val="568"/>
  </w:num>
  <w:num w:numId="827">
    <w:abstractNumId w:val="311"/>
  </w:num>
  <w:num w:numId="828">
    <w:abstractNumId w:val="668"/>
  </w:num>
  <w:num w:numId="829">
    <w:abstractNumId w:val="515"/>
  </w:num>
  <w:num w:numId="830">
    <w:abstractNumId w:val="824"/>
  </w:num>
  <w:num w:numId="831">
    <w:abstractNumId w:val="381"/>
  </w:num>
  <w:num w:numId="832">
    <w:abstractNumId w:val="557"/>
  </w:num>
  <w:num w:numId="833">
    <w:abstractNumId w:val="777"/>
  </w:num>
  <w:num w:numId="834">
    <w:abstractNumId w:val="678"/>
  </w:num>
  <w:num w:numId="835">
    <w:abstractNumId w:val="747"/>
  </w:num>
  <w:num w:numId="836">
    <w:abstractNumId w:val="483"/>
  </w:num>
  <w:num w:numId="837">
    <w:abstractNumId w:val="749"/>
  </w:num>
  <w:num w:numId="838">
    <w:abstractNumId w:val="327"/>
  </w:num>
  <w:num w:numId="839">
    <w:abstractNumId w:val="787"/>
  </w:num>
  <w:num w:numId="840">
    <w:abstractNumId w:val="874"/>
  </w:num>
  <w:num w:numId="841">
    <w:abstractNumId w:val="235"/>
  </w:num>
  <w:num w:numId="842">
    <w:abstractNumId w:val="187"/>
  </w:num>
  <w:num w:numId="843">
    <w:abstractNumId w:val="493"/>
  </w:num>
  <w:num w:numId="844">
    <w:abstractNumId w:val="15"/>
  </w:num>
  <w:num w:numId="845">
    <w:abstractNumId w:val="352"/>
  </w:num>
  <w:num w:numId="846">
    <w:abstractNumId w:val="727"/>
  </w:num>
  <w:num w:numId="847">
    <w:abstractNumId w:val="620"/>
  </w:num>
  <w:num w:numId="848">
    <w:abstractNumId w:val="901"/>
  </w:num>
  <w:num w:numId="849">
    <w:abstractNumId w:val="354"/>
  </w:num>
  <w:num w:numId="850">
    <w:abstractNumId w:val="844"/>
  </w:num>
  <w:num w:numId="851">
    <w:abstractNumId w:val="315"/>
  </w:num>
  <w:num w:numId="852">
    <w:abstractNumId w:val="592"/>
  </w:num>
  <w:num w:numId="853">
    <w:abstractNumId w:val="607"/>
  </w:num>
  <w:num w:numId="854">
    <w:abstractNumId w:val="421"/>
  </w:num>
  <w:num w:numId="855">
    <w:abstractNumId w:val="789"/>
  </w:num>
  <w:num w:numId="856">
    <w:abstractNumId w:val="71"/>
  </w:num>
  <w:num w:numId="857">
    <w:abstractNumId w:val="925"/>
  </w:num>
  <w:num w:numId="858">
    <w:abstractNumId w:val="395"/>
  </w:num>
  <w:num w:numId="859">
    <w:abstractNumId w:val="838"/>
  </w:num>
  <w:num w:numId="860">
    <w:abstractNumId w:val="404"/>
  </w:num>
  <w:num w:numId="861">
    <w:abstractNumId w:val="170"/>
  </w:num>
  <w:num w:numId="862">
    <w:abstractNumId w:val="833"/>
  </w:num>
  <w:num w:numId="863">
    <w:abstractNumId w:val="380"/>
  </w:num>
  <w:num w:numId="864">
    <w:abstractNumId w:val="576"/>
  </w:num>
  <w:num w:numId="865">
    <w:abstractNumId w:val="617"/>
  </w:num>
  <w:num w:numId="866">
    <w:abstractNumId w:val="110"/>
  </w:num>
  <w:num w:numId="867">
    <w:abstractNumId w:val="291"/>
  </w:num>
  <w:num w:numId="868">
    <w:abstractNumId w:val="207"/>
  </w:num>
  <w:num w:numId="869">
    <w:abstractNumId w:val="834"/>
  </w:num>
  <w:num w:numId="870">
    <w:abstractNumId w:val="820"/>
  </w:num>
  <w:num w:numId="871">
    <w:abstractNumId w:val="466"/>
  </w:num>
  <w:num w:numId="872">
    <w:abstractNumId w:val="793"/>
  </w:num>
  <w:num w:numId="873">
    <w:abstractNumId w:val="307"/>
  </w:num>
  <w:num w:numId="874">
    <w:abstractNumId w:val="164"/>
  </w:num>
  <w:num w:numId="875">
    <w:abstractNumId w:val="879"/>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4"/>
  </w:num>
  <w:num w:numId="884">
    <w:abstractNumId w:val="846"/>
  </w:num>
  <w:num w:numId="885">
    <w:abstractNumId w:val="168"/>
  </w:num>
  <w:num w:numId="886">
    <w:abstractNumId w:val="788"/>
  </w:num>
  <w:num w:numId="887">
    <w:abstractNumId w:val="561"/>
  </w:num>
  <w:num w:numId="888">
    <w:abstractNumId w:val="275"/>
  </w:num>
  <w:num w:numId="889">
    <w:abstractNumId w:val="254"/>
  </w:num>
  <w:num w:numId="890">
    <w:abstractNumId w:val="686"/>
  </w:num>
  <w:num w:numId="891">
    <w:abstractNumId w:val="259"/>
  </w:num>
  <w:num w:numId="892">
    <w:abstractNumId w:val="543"/>
  </w:num>
  <w:num w:numId="893">
    <w:abstractNumId w:val="659"/>
  </w:num>
  <w:num w:numId="894">
    <w:abstractNumId w:val="768"/>
  </w:num>
  <w:num w:numId="895">
    <w:abstractNumId w:val="666"/>
  </w:num>
  <w:num w:numId="896">
    <w:abstractNumId w:val="631"/>
  </w:num>
  <w:num w:numId="897">
    <w:abstractNumId w:val="111"/>
  </w:num>
  <w:num w:numId="898">
    <w:abstractNumId w:val="737"/>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8"/>
  </w:num>
  <w:num w:numId="910">
    <w:abstractNumId w:val="62"/>
  </w:num>
  <w:num w:numId="911">
    <w:abstractNumId w:val="896"/>
  </w:num>
  <w:num w:numId="912">
    <w:abstractNumId w:val="724"/>
  </w:num>
  <w:num w:numId="913">
    <w:abstractNumId w:val="575"/>
  </w:num>
  <w:num w:numId="914">
    <w:abstractNumId w:val="431"/>
  </w:num>
  <w:num w:numId="915">
    <w:abstractNumId w:val="764"/>
  </w:num>
  <w:num w:numId="916">
    <w:abstractNumId w:val="477"/>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60"/>
  </w:num>
  <w:num w:numId="924">
    <w:abstractNumId w:val="572"/>
  </w:num>
  <w:num w:numId="925">
    <w:abstractNumId w:val="244"/>
  </w:num>
  <w:num w:numId="926">
    <w:abstractNumId w:val="323"/>
  </w:num>
  <w:num w:numId="927">
    <w:abstractNumId w:val="225"/>
  </w:num>
  <w:num w:numId="928">
    <w:abstractNumId w:val="785"/>
  </w:num>
  <w:num w:numId="929">
    <w:abstractNumId w:val="719"/>
  </w:num>
  <w:num w:numId="930">
    <w:abstractNumId w:val="521"/>
  </w:num>
  <w:num w:numId="931">
    <w:abstractNumId w:val="458"/>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3"/>
  </w:num>
  <w:num w:numId="939">
    <w:abstractNumId w:val="583"/>
  </w:num>
  <w:num w:numId="940">
    <w:abstractNumId w:val="336"/>
  </w:num>
  <w:num w:numId="941">
    <w:abstractNumId w:val="526"/>
  </w:num>
  <w:num w:numId="942">
    <w:abstractNumId w:val="728"/>
  </w:num>
  <w:num w:numId="943">
    <w:abstractNumId w:val="739"/>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O">
    <w15:presenceInfo w15:providerId="None" w15:userId="CHO"/>
  </w15:person>
  <w15:person w15:author="RAN2-109e-CPC">
    <w15:presenceInfo w15:providerId="None" w15:userId="RAN2-109e-CPC"/>
  </w15:person>
  <w15:person w15:author="RAN2-109e-2">
    <w15:presenceInfo w15:providerId="None" w15:userId="RAN2-109e-2"/>
  </w15:person>
  <w15:person w15:author="RAN2-109e-CPC-01">
    <w15:presenceInfo w15:providerId="None" w15:userId="RAN2-109e-CPC-01"/>
  </w15:person>
  <w15:person w15:author="Ericsson">
    <w15:presenceInfo w15:providerId="None" w15:userId="Ericsson"/>
  </w15:person>
  <w15:person w15:author="RAN2-109e">
    <w15:presenceInfo w15:providerId="None" w15:userId="RAN2-109e"/>
  </w15:person>
  <w15:person w15:author="RAN2-109e-DAPS-210">
    <w15:presenceInfo w15:providerId="None" w15:userId="RAN2-109e-DAPS-210"/>
  </w15:person>
  <w15:person w15:author="RAN2-109e-T312-214">
    <w15:presenceInfo w15:providerId="None" w15:userId="RAN2-109e-T312-214"/>
  </w15:person>
  <w15:person w15:author="RAN2-109e-CHO-212">
    <w15:presenceInfo w15:providerId="None" w15:userId="RAN2-109e-CHO-212"/>
  </w15:person>
  <w15:person w15:author="RAN2-109e-CHO-213">
    <w15:presenceInfo w15:providerId="None" w15:userId="RAN2-109e-CHO-213"/>
  </w15:person>
  <w15:person w15:author="RAN2-109e-DAPS-211">
    <w15:presenceInfo w15:providerId="None" w15:userId="RAN2-109e-DAPS-2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UyM7c0NTO0MDc2MjdU0lEKTi0uzszPAykwqgUAqe1Zi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8D"/>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0B4"/>
    <w:rsid w:val="000303DD"/>
    <w:rsid w:val="000305EA"/>
    <w:rsid w:val="0003088B"/>
    <w:rsid w:val="00030C54"/>
    <w:rsid w:val="00030C76"/>
    <w:rsid w:val="00031180"/>
    <w:rsid w:val="000312A4"/>
    <w:rsid w:val="00031470"/>
    <w:rsid w:val="000319B6"/>
    <w:rsid w:val="00031DA8"/>
    <w:rsid w:val="00032209"/>
    <w:rsid w:val="00032340"/>
    <w:rsid w:val="00032395"/>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1D9"/>
    <w:rsid w:val="00042E7A"/>
    <w:rsid w:val="00043408"/>
    <w:rsid w:val="00043530"/>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85F"/>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1A5"/>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42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D52"/>
    <w:rsid w:val="00072E90"/>
    <w:rsid w:val="00073246"/>
    <w:rsid w:val="0007351E"/>
    <w:rsid w:val="00073A65"/>
    <w:rsid w:val="0007409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3"/>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25"/>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18C"/>
    <w:rsid w:val="00094205"/>
    <w:rsid w:val="00094242"/>
    <w:rsid w:val="000944D7"/>
    <w:rsid w:val="00094F3B"/>
    <w:rsid w:val="000953C5"/>
    <w:rsid w:val="00095807"/>
    <w:rsid w:val="00095D2C"/>
    <w:rsid w:val="00095EE0"/>
    <w:rsid w:val="00096367"/>
    <w:rsid w:val="0009641A"/>
    <w:rsid w:val="00096601"/>
    <w:rsid w:val="00096AC1"/>
    <w:rsid w:val="00096F06"/>
    <w:rsid w:val="00097024"/>
    <w:rsid w:val="00097470"/>
    <w:rsid w:val="00097892"/>
    <w:rsid w:val="000978D5"/>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481"/>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DC9"/>
    <w:rsid w:val="000B440A"/>
    <w:rsid w:val="000B4A46"/>
    <w:rsid w:val="000B5080"/>
    <w:rsid w:val="000B51AC"/>
    <w:rsid w:val="000B55C1"/>
    <w:rsid w:val="000B5F13"/>
    <w:rsid w:val="000B63BE"/>
    <w:rsid w:val="000B63F4"/>
    <w:rsid w:val="000B654D"/>
    <w:rsid w:val="000B6DB7"/>
    <w:rsid w:val="000B6FBF"/>
    <w:rsid w:val="000B71A6"/>
    <w:rsid w:val="000B730D"/>
    <w:rsid w:val="000B76FE"/>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AAE"/>
    <w:rsid w:val="000C4EB8"/>
    <w:rsid w:val="000C4F33"/>
    <w:rsid w:val="000C50E1"/>
    <w:rsid w:val="000C5402"/>
    <w:rsid w:val="000C56BB"/>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21E"/>
    <w:rsid w:val="000F28F1"/>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642"/>
    <w:rsid w:val="000F689E"/>
    <w:rsid w:val="000F6936"/>
    <w:rsid w:val="000F6A00"/>
    <w:rsid w:val="000F6C17"/>
    <w:rsid w:val="000F76B1"/>
    <w:rsid w:val="00100085"/>
    <w:rsid w:val="00100870"/>
    <w:rsid w:val="00100AC8"/>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23B"/>
    <w:rsid w:val="0010457E"/>
    <w:rsid w:val="001048B2"/>
    <w:rsid w:val="00104B3F"/>
    <w:rsid w:val="00105207"/>
    <w:rsid w:val="00105485"/>
    <w:rsid w:val="00105CAA"/>
    <w:rsid w:val="00105D08"/>
    <w:rsid w:val="00105EE6"/>
    <w:rsid w:val="00106090"/>
    <w:rsid w:val="00106A25"/>
    <w:rsid w:val="001072E9"/>
    <w:rsid w:val="00107B4D"/>
    <w:rsid w:val="00107CFF"/>
    <w:rsid w:val="001101A0"/>
    <w:rsid w:val="00110426"/>
    <w:rsid w:val="0011084F"/>
    <w:rsid w:val="00110A9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948"/>
    <w:rsid w:val="00115BF0"/>
    <w:rsid w:val="00115F71"/>
    <w:rsid w:val="001161CF"/>
    <w:rsid w:val="00116356"/>
    <w:rsid w:val="00116A54"/>
    <w:rsid w:val="001175FD"/>
    <w:rsid w:val="00117D56"/>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AA3"/>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571"/>
    <w:rsid w:val="001369AB"/>
    <w:rsid w:val="00136C92"/>
    <w:rsid w:val="00136D43"/>
    <w:rsid w:val="001373DF"/>
    <w:rsid w:val="001374E8"/>
    <w:rsid w:val="0013784A"/>
    <w:rsid w:val="00137A7E"/>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CA7"/>
    <w:rsid w:val="00157FB1"/>
    <w:rsid w:val="0016006D"/>
    <w:rsid w:val="001602C6"/>
    <w:rsid w:val="00160412"/>
    <w:rsid w:val="001609D7"/>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13B"/>
    <w:rsid w:val="0016663C"/>
    <w:rsid w:val="0016664D"/>
    <w:rsid w:val="00166762"/>
    <w:rsid w:val="0016694C"/>
    <w:rsid w:val="00166C04"/>
    <w:rsid w:val="00166F6F"/>
    <w:rsid w:val="001672BC"/>
    <w:rsid w:val="001674F6"/>
    <w:rsid w:val="00167849"/>
    <w:rsid w:val="001679E7"/>
    <w:rsid w:val="00167A7B"/>
    <w:rsid w:val="00167BFF"/>
    <w:rsid w:val="00167C26"/>
    <w:rsid w:val="00167FA9"/>
    <w:rsid w:val="001702FB"/>
    <w:rsid w:val="00170633"/>
    <w:rsid w:val="0017071F"/>
    <w:rsid w:val="00170E44"/>
    <w:rsid w:val="0017141D"/>
    <w:rsid w:val="0017151E"/>
    <w:rsid w:val="001715ED"/>
    <w:rsid w:val="00171AF4"/>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116"/>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527"/>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1D0"/>
    <w:rsid w:val="00197366"/>
    <w:rsid w:val="00197806"/>
    <w:rsid w:val="001A052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1F"/>
    <w:rsid w:val="001B636C"/>
    <w:rsid w:val="001B64C3"/>
    <w:rsid w:val="001B651A"/>
    <w:rsid w:val="001B68AA"/>
    <w:rsid w:val="001B6E3F"/>
    <w:rsid w:val="001B7262"/>
    <w:rsid w:val="001B7936"/>
    <w:rsid w:val="001B7A65"/>
    <w:rsid w:val="001B7E4D"/>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AEA"/>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35C"/>
    <w:rsid w:val="001E442F"/>
    <w:rsid w:val="001E47B7"/>
    <w:rsid w:val="001E4965"/>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166"/>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0E2"/>
    <w:rsid w:val="00210627"/>
    <w:rsid w:val="002109C8"/>
    <w:rsid w:val="00210B83"/>
    <w:rsid w:val="00210D92"/>
    <w:rsid w:val="00211373"/>
    <w:rsid w:val="002118DB"/>
    <w:rsid w:val="00211901"/>
    <w:rsid w:val="00211A40"/>
    <w:rsid w:val="00211DFC"/>
    <w:rsid w:val="00211E34"/>
    <w:rsid w:val="002121F6"/>
    <w:rsid w:val="002124A2"/>
    <w:rsid w:val="002124C7"/>
    <w:rsid w:val="0021290C"/>
    <w:rsid w:val="00212AA8"/>
    <w:rsid w:val="0021332D"/>
    <w:rsid w:val="0021397E"/>
    <w:rsid w:val="00213BF4"/>
    <w:rsid w:val="00213E38"/>
    <w:rsid w:val="00214168"/>
    <w:rsid w:val="002150B6"/>
    <w:rsid w:val="00215C24"/>
    <w:rsid w:val="00215E73"/>
    <w:rsid w:val="00215E94"/>
    <w:rsid w:val="00215EF9"/>
    <w:rsid w:val="00215F3B"/>
    <w:rsid w:val="0021601F"/>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73A"/>
    <w:rsid w:val="00245885"/>
    <w:rsid w:val="00245E72"/>
    <w:rsid w:val="002463DB"/>
    <w:rsid w:val="00246796"/>
    <w:rsid w:val="002467B6"/>
    <w:rsid w:val="002467C3"/>
    <w:rsid w:val="0024718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00"/>
    <w:rsid w:val="00260CBC"/>
    <w:rsid w:val="002612E5"/>
    <w:rsid w:val="00261A24"/>
    <w:rsid w:val="00261B30"/>
    <w:rsid w:val="00261C6E"/>
    <w:rsid w:val="002623F9"/>
    <w:rsid w:val="002629BE"/>
    <w:rsid w:val="00262F54"/>
    <w:rsid w:val="00263157"/>
    <w:rsid w:val="002640DD"/>
    <w:rsid w:val="0026474C"/>
    <w:rsid w:val="0026483D"/>
    <w:rsid w:val="00264885"/>
    <w:rsid w:val="00265064"/>
    <w:rsid w:val="0026563B"/>
    <w:rsid w:val="00265837"/>
    <w:rsid w:val="002658BF"/>
    <w:rsid w:val="00265AE8"/>
    <w:rsid w:val="00265EC5"/>
    <w:rsid w:val="00266288"/>
    <w:rsid w:val="00266387"/>
    <w:rsid w:val="00266655"/>
    <w:rsid w:val="0026677E"/>
    <w:rsid w:val="00266975"/>
    <w:rsid w:val="00266C6E"/>
    <w:rsid w:val="00267154"/>
    <w:rsid w:val="00267C52"/>
    <w:rsid w:val="00267C76"/>
    <w:rsid w:val="00270273"/>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BE7"/>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03A"/>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4A6"/>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7F2"/>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98"/>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9FB"/>
    <w:rsid w:val="002D2B8B"/>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A45"/>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BB2"/>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57"/>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6F37"/>
    <w:rsid w:val="003070C7"/>
    <w:rsid w:val="003072FD"/>
    <w:rsid w:val="00307912"/>
    <w:rsid w:val="003079A2"/>
    <w:rsid w:val="00310379"/>
    <w:rsid w:val="003103EA"/>
    <w:rsid w:val="00310B0F"/>
    <w:rsid w:val="00310B44"/>
    <w:rsid w:val="00310D9E"/>
    <w:rsid w:val="003110A8"/>
    <w:rsid w:val="00311634"/>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97"/>
    <w:rsid w:val="003165D2"/>
    <w:rsid w:val="0031665F"/>
    <w:rsid w:val="0031666F"/>
    <w:rsid w:val="00316BD8"/>
    <w:rsid w:val="003171F0"/>
    <w:rsid w:val="003172DC"/>
    <w:rsid w:val="00317B20"/>
    <w:rsid w:val="00317CA5"/>
    <w:rsid w:val="00317D52"/>
    <w:rsid w:val="00320A71"/>
    <w:rsid w:val="00320E84"/>
    <w:rsid w:val="003211B4"/>
    <w:rsid w:val="00321594"/>
    <w:rsid w:val="00321A36"/>
    <w:rsid w:val="00321E23"/>
    <w:rsid w:val="0032285F"/>
    <w:rsid w:val="00322A22"/>
    <w:rsid w:val="00322BB6"/>
    <w:rsid w:val="00322F58"/>
    <w:rsid w:val="00322F5E"/>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736"/>
    <w:rsid w:val="003478FF"/>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A8A"/>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7D4"/>
    <w:rsid w:val="00365015"/>
    <w:rsid w:val="0036537C"/>
    <w:rsid w:val="00365455"/>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5EED"/>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136"/>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5DF"/>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4C60"/>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31A"/>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63E"/>
    <w:rsid w:val="00411920"/>
    <w:rsid w:val="00411C2B"/>
    <w:rsid w:val="00411C38"/>
    <w:rsid w:val="00412444"/>
    <w:rsid w:val="00412617"/>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9B5"/>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3FB0"/>
    <w:rsid w:val="0044428E"/>
    <w:rsid w:val="004445C8"/>
    <w:rsid w:val="0044493A"/>
    <w:rsid w:val="00445018"/>
    <w:rsid w:val="0044547B"/>
    <w:rsid w:val="0044555C"/>
    <w:rsid w:val="00445BEA"/>
    <w:rsid w:val="0044602A"/>
    <w:rsid w:val="00446098"/>
    <w:rsid w:val="00446701"/>
    <w:rsid w:val="00446F26"/>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16"/>
    <w:rsid w:val="004535C7"/>
    <w:rsid w:val="00453806"/>
    <w:rsid w:val="00453B63"/>
    <w:rsid w:val="00453D45"/>
    <w:rsid w:val="00453E4B"/>
    <w:rsid w:val="0045411F"/>
    <w:rsid w:val="00454684"/>
    <w:rsid w:val="00454689"/>
    <w:rsid w:val="00454F23"/>
    <w:rsid w:val="0045526A"/>
    <w:rsid w:val="0045526B"/>
    <w:rsid w:val="004553FD"/>
    <w:rsid w:val="00455631"/>
    <w:rsid w:val="004558E8"/>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1C94"/>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1C1"/>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2D"/>
    <w:rsid w:val="004837FA"/>
    <w:rsid w:val="00484037"/>
    <w:rsid w:val="004843C7"/>
    <w:rsid w:val="004846B3"/>
    <w:rsid w:val="0048500C"/>
    <w:rsid w:val="00485068"/>
    <w:rsid w:val="00485C2A"/>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2A28"/>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073"/>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1A3"/>
    <w:rsid w:val="004C1C90"/>
    <w:rsid w:val="004C1F1F"/>
    <w:rsid w:val="004C27A0"/>
    <w:rsid w:val="004C2A7F"/>
    <w:rsid w:val="004C2BB6"/>
    <w:rsid w:val="004C32FD"/>
    <w:rsid w:val="004C34C2"/>
    <w:rsid w:val="004C3668"/>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DD3"/>
    <w:rsid w:val="004E2F01"/>
    <w:rsid w:val="004E37F4"/>
    <w:rsid w:val="004E3C8D"/>
    <w:rsid w:val="004E3CAD"/>
    <w:rsid w:val="004E3EA1"/>
    <w:rsid w:val="004E4076"/>
    <w:rsid w:val="004E40C7"/>
    <w:rsid w:val="004E4465"/>
    <w:rsid w:val="004E55C7"/>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04"/>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5"/>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063"/>
    <w:rsid w:val="00521795"/>
    <w:rsid w:val="00521B34"/>
    <w:rsid w:val="00521BB2"/>
    <w:rsid w:val="00521E39"/>
    <w:rsid w:val="0052237C"/>
    <w:rsid w:val="00522FA4"/>
    <w:rsid w:val="00523700"/>
    <w:rsid w:val="00523792"/>
    <w:rsid w:val="00523D7C"/>
    <w:rsid w:val="005241A3"/>
    <w:rsid w:val="005241ED"/>
    <w:rsid w:val="0052427F"/>
    <w:rsid w:val="0052494B"/>
    <w:rsid w:val="00524FA3"/>
    <w:rsid w:val="005256A7"/>
    <w:rsid w:val="00525B68"/>
    <w:rsid w:val="0052653C"/>
    <w:rsid w:val="00526801"/>
    <w:rsid w:val="00526873"/>
    <w:rsid w:val="00526C9C"/>
    <w:rsid w:val="00526FA0"/>
    <w:rsid w:val="005271FE"/>
    <w:rsid w:val="00527A43"/>
    <w:rsid w:val="00527FF9"/>
    <w:rsid w:val="00530118"/>
    <w:rsid w:val="00530259"/>
    <w:rsid w:val="00530474"/>
    <w:rsid w:val="005306CC"/>
    <w:rsid w:val="005309E8"/>
    <w:rsid w:val="00530E2F"/>
    <w:rsid w:val="00530E88"/>
    <w:rsid w:val="00530F49"/>
    <w:rsid w:val="00531663"/>
    <w:rsid w:val="0053184B"/>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825"/>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707"/>
    <w:rsid w:val="00544958"/>
    <w:rsid w:val="0054496B"/>
    <w:rsid w:val="00544AB5"/>
    <w:rsid w:val="00544B50"/>
    <w:rsid w:val="00544B73"/>
    <w:rsid w:val="00544C07"/>
    <w:rsid w:val="00544EF3"/>
    <w:rsid w:val="00544F6B"/>
    <w:rsid w:val="00544FA7"/>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B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1FE8"/>
    <w:rsid w:val="00572139"/>
    <w:rsid w:val="00572216"/>
    <w:rsid w:val="005724A1"/>
    <w:rsid w:val="005724F0"/>
    <w:rsid w:val="0057263A"/>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A54"/>
    <w:rsid w:val="00583BE8"/>
    <w:rsid w:val="00583FD4"/>
    <w:rsid w:val="00584776"/>
    <w:rsid w:val="00584BD0"/>
    <w:rsid w:val="00585761"/>
    <w:rsid w:val="00585C59"/>
    <w:rsid w:val="00585F03"/>
    <w:rsid w:val="0058647A"/>
    <w:rsid w:val="00586699"/>
    <w:rsid w:val="00586BD5"/>
    <w:rsid w:val="00587021"/>
    <w:rsid w:val="00587066"/>
    <w:rsid w:val="00587309"/>
    <w:rsid w:val="0058751A"/>
    <w:rsid w:val="00587919"/>
    <w:rsid w:val="00587A9A"/>
    <w:rsid w:val="00587D92"/>
    <w:rsid w:val="00591390"/>
    <w:rsid w:val="00591496"/>
    <w:rsid w:val="005919FC"/>
    <w:rsid w:val="00592217"/>
    <w:rsid w:val="00592637"/>
    <w:rsid w:val="0059296D"/>
    <w:rsid w:val="00592D74"/>
    <w:rsid w:val="00593172"/>
    <w:rsid w:val="0059348D"/>
    <w:rsid w:val="00593B8B"/>
    <w:rsid w:val="00594006"/>
    <w:rsid w:val="005945DF"/>
    <w:rsid w:val="0059492A"/>
    <w:rsid w:val="00594B63"/>
    <w:rsid w:val="00594BEC"/>
    <w:rsid w:val="0059506F"/>
    <w:rsid w:val="005950D3"/>
    <w:rsid w:val="0059515A"/>
    <w:rsid w:val="005951E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23"/>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07"/>
    <w:rsid w:val="005C7414"/>
    <w:rsid w:val="005C7532"/>
    <w:rsid w:val="005C758E"/>
    <w:rsid w:val="005C760B"/>
    <w:rsid w:val="005C7822"/>
    <w:rsid w:val="005C792C"/>
    <w:rsid w:val="005D026A"/>
    <w:rsid w:val="005D065E"/>
    <w:rsid w:val="005D0770"/>
    <w:rsid w:val="005D0C53"/>
    <w:rsid w:val="005D0D1D"/>
    <w:rsid w:val="005D0D2C"/>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9A5"/>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349"/>
    <w:rsid w:val="005E2747"/>
    <w:rsid w:val="005E2BC7"/>
    <w:rsid w:val="005E2C44"/>
    <w:rsid w:val="005E33F0"/>
    <w:rsid w:val="005E34AA"/>
    <w:rsid w:val="005E3ACD"/>
    <w:rsid w:val="005E3F9B"/>
    <w:rsid w:val="005E4109"/>
    <w:rsid w:val="005E411E"/>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29E"/>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68F3"/>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0D7E"/>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B77"/>
    <w:rsid w:val="0062436E"/>
    <w:rsid w:val="0062452D"/>
    <w:rsid w:val="00624EA1"/>
    <w:rsid w:val="006252F3"/>
    <w:rsid w:val="006257ED"/>
    <w:rsid w:val="00625B92"/>
    <w:rsid w:val="00625BC0"/>
    <w:rsid w:val="00625CF6"/>
    <w:rsid w:val="00626840"/>
    <w:rsid w:val="006269C7"/>
    <w:rsid w:val="00626C51"/>
    <w:rsid w:val="00627125"/>
    <w:rsid w:val="00627128"/>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FD"/>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B5B"/>
    <w:rsid w:val="00641D06"/>
    <w:rsid w:val="00641D8B"/>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695"/>
    <w:rsid w:val="00653901"/>
    <w:rsid w:val="00653A25"/>
    <w:rsid w:val="00653D8D"/>
    <w:rsid w:val="00653E5D"/>
    <w:rsid w:val="0065411A"/>
    <w:rsid w:val="006541E9"/>
    <w:rsid w:val="00654637"/>
    <w:rsid w:val="0065489C"/>
    <w:rsid w:val="00654BE4"/>
    <w:rsid w:val="00654DFD"/>
    <w:rsid w:val="00654E33"/>
    <w:rsid w:val="0065506D"/>
    <w:rsid w:val="006553FB"/>
    <w:rsid w:val="006555B5"/>
    <w:rsid w:val="006562C0"/>
    <w:rsid w:val="00656F4B"/>
    <w:rsid w:val="0065724E"/>
    <w:rsid w:val="006573C9"/>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691"/>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0F8C"/>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A6"/>
    <w:rsid w:val="006B0DE8"/>
    <w:rsid w:val="006B1007"/>
    <w:rsid w:val="006B10BF"/>
    <w:rsid w:val="006B16CB"/>
    <w:rsid w:val="006B1DDE"/>
    <w:rsid w:val="006B2AC3"/>
    <w:rsid w:val="006B3213"/>
    <w:rsid w:val="006B3BAB"/>
    <w:rsid w:val="006B3DF2"/>
    <w:rsid w:val="006B3E71"/>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3FD0"/>
    <w:rsid w:val="006E448D"/>
    <w:rsid w:val="006E4DE4"/>
    <w:rsid w:val="006E4FE0"/>
    <w:rsid w:val="006E5956"/>
    <w:rsid w:val="006E59F3"/>
    <w:rsid w:val="006E5C0F"/>
    <w:rsid w:val="006E5CDC"/>
    <w:rsid w:val="006E5EB2"/>
    <w:rsid w:val="006E6B01"/>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5E8"/>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D63"/>
    <w:rsid w:val="00716E51"/>
    <w:rsid w:val="00716F8B"/>
    <w:rsid w:val="007173B7"/>
    <w:rsid w:val="00717502"/>
    <w:rsid w:val="007177D3"/>
    <w:rsid w:val="007177E4"/>
    <w:rsid w:val="00717A7B"/>
    <w:rsid w:val="00717FB7"/>
    <w:rsid w:val="007201D1"/>
    <w:rsid w:val="00720BB4"/>
    <w:rsid w:val="007211EB"/>
    <w:rsid w:val="00721432"/>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15E"/>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464"/>
    <w:rsid w:val="00732659"/>
    <w:rsid w:val="00732680"/>
    <w:rsid w:val="00732963"/>
    <w:rsid w:val="00732B97"/>
    <w:rsid w:val="00732C4C"/>
    <w:rsid w:val="00732D6E"/>
    <w:rsid w:val="00732F41"/>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2C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0F8"/>
    <w:rsid w:val="0076239F"/>
    <w:rsid w:val="00762482"/>
    <w:rsid w:val="00762570"/>
    <w:rsid w:val="00762618"/>
    <w:rsid w:val="00762710"/>
    <w:rsid w:val="00762908"/>
    <w:rsid w:val="00762C33"/>
    <w:rsid w:val="007630B7"/>
    <w:rsid w:val="0076328F"/>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335"/>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B17"/>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5F93"/>
    <w:rsid w:val="00787577"/>
    <w:rsid w:val="007879FF"/>
    <w:rsid w:val="00787AD4"/>
    <w:rsid w:val="00787B40"/>
    <w:rsid w:val="00790E5C"/>
    <w:rsid w:val="00791242"/>
    <w:rsid w:val="007912AB"/>
    <w:rsid w:val="00792342"/>
    <w:rsid w:val="007929EE"/>
    <w:rsid w:val="00792C9F"/>
    <w:rsid w:val="00793138"/>
    <w:rsid w:val="00793475"/>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FE2"/>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39A"/>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9EE"/>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36"/>
    <w:rsid w:val="007F7CAF"/>
    <w:rsid w:val="008001C5"/>
    <w:rsid w:val="00800545"/>
    <w:rsid w:val="008005D9"/>
    <w:rsid w:val="00800749"/>
    <w:rsid w:val="00801205"/>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B55"/>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B8D"/>
    <w:rsid w:val="00820039"/>
    <w:rsid w:val="0082057C"/>
    <w:rsid w:val="00820D6A"/>
    <w:rsid w:val="00820EC0"/>
    <w:rsid w:val="0082120F"/>
    <w:rsid w:val="00821442"/>
    <w:rsid w:val="00821509"/>
    <w:rsid w:val="008215CA"/>
    <w:rsid w:val="00821F3E"/>
    <w:rsid w:val="00822971"/>
    <w:rsid w:val="00823096"/>
    <w:rsid w:val="00823414"/>
    <w:rsid w:val="0082351D"/>
    <w:rsid w:val="00823585"/>
    <w:rsid w:val="008239BE"/>
    <w:rsid w:val="00823A09"/>
    <w:rsid w:val="00823C38"/>
    <w:rsid w:val="00823D2E"/>
    <w:rsid w:val="00823D64"/>
    <w:rsid w:val="00823E79"/>
    <w:rsid w:val="00824482"/>
    <w:rsid w:val="00824528"/>
    <w:rsid w:val="00824578"/>
    <w:rsid w:val="0082471C"/>
    <w:rsid w:val="00824F11"/>
    <w:rsid w:val="00824F31"/>
    <w:rsid w:val="00825119"/>
    <w:rsid w:val="00825595"/>
    <w:rsid w:val="00825EA8"/>
    <w:rsid w:val="0082655E"/>
    <w:rsid w:val="0082690B"/>
    <w:rsid w:val="00826CFA"/>
    <w:rsid w:val="00826F33"/>
    <w:rsid w:val="008279FA"/>
    <w:rsid w:val="00827A7B"/>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678"/>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6E98"/>
    <w:rsid w:val="008372A1"/>
    <w:rsid w:val="00837488"/>
    <w:rsid w:val="008375F8"/>
    <w:rsid w:val="00837C2C"/>
    <w:rsid w:val="00837C45"/>
    <w:rsid w:val="00837C52"/>
    <w:rsid w:val="00837DB7"/>
    <w:rsid w:val="008401FF"/>
    <w:rsid w:val="008402C5"/>
    <w:rsid w:val="0084080D"/>
    <w:rsid w:val="00840AA0"/>
    <w:rsid w:val="00840F94"/>
    <w:rsid w:val="0084126C"/>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D2E"/>
    <w:rsid w:val="00844F25"/>
    <w:rsid w:val="0084534D"/>
    <w:rsid w:val="00845929"/>
    <w:rsid w:val="008462E0"/>
    <w:rsid w:val="008464A3"/>
    <w:rsid w:val="0084660F"/>
    <w:rsid w:val="00846806"/>
    <w:rsid w:val="00846F0C"/>
    <w:rsid w:val="0084713B"/>
    <w:rsid w:val="00847376"/>
    <w:rsid w:val="00847D00"/>
    <w:rsid w:val="00847D25"/>
    <w:rsid w:val="00847E08"/>
    <w:rsid w:val="00850007"/>
    <w:rsid w:val="008503AD"/>
    <w:rsid w:val="008503CA"/>
    <w:rsid w:val="008509E4"/>
    <w:rsid w:val="00851000"/>
    <w:rsid w:val="0085116B"/>
    <w:rsid w:val="00851E0A"/>
    <w:rsid w:val="00852A21"/>
    <w:rsid w:val="00852D09"/>
    <w:rsid w:val="00852D7A"/>
    <w:rsid w:val="00852F3C"/>
    <w:rsid w:val="00853AA1"/>
    <w:rsid w:val="00853B72"/>
    <w:rsid w:val="00853DF4"/>
    <w:rsid w:val="00854104"/>
    <w:rsid w:val="008544A8"/>
    <w:rsid w:val="00854504"/>
    <w:rsid w:val="00854789"/>
    <w:rsid w:val="00854F3F"/>
    <w:rsid w:val="00854FFC"/>
    <w:rsid w:val="00855E1F"/>
    <w:rsid w:val="00855F36"/>
    <w:rsid w:val="0085604B"/>
    <w:rsid w:val="00856057"/>
    <w:rsid w:val="008562C2"/>
    <w:rsid w:val="00856319"/>
    <w:rsid w:val="00856825"/>
    <w:rsid w:val="00856826"/>
    <w:rsid w:val="008568C0"/>
    <w:rsid w:val="00857711"/>
    <w:rsid w:val="00857908"/>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148"/>
    <w:rsid w:val="008652A6"/>
    <w:rsid w:val="00865661"/>
    <w:rsid w:val="00865A68"/>
    <w:rsid w:val="00865E4F"/>
    <w:rsid w:val="00866253"/>
    <w:rsid w:val="00866836"/>
    <w:rsid w:val="00866880"/>
    <w:rsid w:val="008671D3"/>
    <w:rsid w:val="00867902"/>
    <w:rsid w:val="00867923"/>
    <w:rsid w:val="0087057B"/>
    <w:rsid w:val="00870662"/>
    <w:rsid w:val="00870E8A"/>
    <w:rsid w:val="00870EE7"/>
    <w:rsid w:val="00871284"/>
    <w:rsid w:val="00871484"/>
    <w:rsid w:val="008716D0"/>
    <w:rsid w:val="00871FB4"/>
    <w:rsid w:val="00872AF7"/>
    <w:rsid w:val="00872CF4"/>
    <w:rsid w:val="008734ED"/>
    <w:rsid w:val="00873585"/>
    <w:rsid w:val="00873690"/>
    <w:rsid w:val="008736EC"/>
    <w:rsid w:val="00873E4F"/>
    <w:rsid w:val="00873E76"/>
    <w:rsid w:val="008745D7"/>
    <w:rsid w:val="008745FD"/>
    <w:rsid w:val="0087491B"/>
    <w:rsid w:val="008758A1"/>
    <w:rsid w:val="00875AA6"/>
    <w:rsid w:val="00875D0C"/>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582"/>
    <w:rsid w:val="00887637"/>
    <w:rsid w:val="00887801"/>
    <w:rsid w:val="00887F85"/>
    <w:rsid w:val="00890426"/>
    <w:rsid w:val="0089042B"/>
    <w:rsid w:val="00890671"/>
    <w:rsid w:val="00890814"/>
    <w:rsid w:val="008909C0"/>
    <w:rsid w:val="00890A68"/>
    <w:rsid w:val="008911A3"/>
    <w:rsid w:val="008911E3"/>
    <w:rsid w:val="00891774"/>
    <w:rsid w:val="00891B28"/>
    <w:rsid w:val="0089201F"/>
    <w:rsid w:val="008921C9"/>
    <w:rsid w:val="0089276C"/>
    <w:rsid w:val="0089314D"/>
    <w:rsid w:val="008936FE"/>
    <w:rsid w:val="00893790"/>
    <w:rsid w:val="0089385F"/>
    <w:rsid w:val="00893CAB"/>
    <w:rsid w:val="00893DD7"/>
    <w:rsid w:val="00893E16"/>
    <w:rsid w:val="00893EC7"/>
    <w:rsid w:val="00893FCD"/>
    <w:rsid w:val="00894397"/>
    <w:rsid w:val="008947A4"/>
    <w:rsid w:val="00894859"/>
    <w:rsid w:val="008948DD"/>
    <w:rsid w:val="0089550E"/>
    <w:rsid w:val="00895660"/>
    <w:rsid w:val="00895830"/>
    <w:rsid w:val="00895B09"/>
    <w:rsid w:val="00895D35"/>
    <w:rsid w:val="008961B2"/>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37D"/>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3ABF"/>
    <w:rsid w:val="008C4391"/>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BE"/>
    <w:rsid w:val="008F2DEA"/>
    <w:rsid w:val="008F3062"/>
    <w:rsid w:val="008F36A1"/>
    <w:rsid w:val="008F3E5D"/>
    <w:rsid w:val="008F4374"/>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F27"/>
    <w:rsid w:val="009042E9"/>
    <w:rsid w:val="00904C0C"/>
    <w:rsid w:val="009051B2"/>
    <w:rsid w:val="0090584C"/>
    <w:rsid w:val="00905A7F"/>
    <w:rsid w:val="00906145"/>
    <w:rsid w:val="00906154"/>
    <w:rsid w:val="00906476"/>
    <w:rsid w:val="00906C2E"/>
    <w:rsid w:val="00906DA6"/>
    <w:rsid w:val="00906E84"/>
    <w:rsid w:val="00906FA3"/>
    <w:rsid w:val="00907069"/>
    <w:rsid w:val="00907278"/>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E09"/>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34E"/>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21C"/>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0AA"/>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0E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BB1"/>
    <w:rsid w:val="00991687"/>
    <w:rsid w:val="00991B1F"/>
    <w:rsid w:val="00991B88"/>
    <w:rsid w:val="00991BDA"/>
    <w:rsid w:val="00991C63"/>
    <w:rsid w:val="00991CDA"/>
    <w:rsid w:val="00991E90"/>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6B"/>
    <w:rsid w:val="009A6D4F"/>
    <w:rsid w:val="009A712E"/>
    <w:rsid w:val="009A7317"/>
    <w:rsid w:val="009A75EA"/>
    <w:rsid w:val="009A7883"/>
    <w:rsid w:val="009A7AB8"/>
    <w:rsid w:val="009A7D94"/>
    <w:rsid w:val="009A7DA7"/>
    <w:rsid w:val="009B04C2"/>
    <w:rsid w:val="009B090E"/>
    <w:rsid w:val="009B0C0D"/>
    <w:rsid w:val="009B0D8A"/>
    <w:rsid w:val="009B0FDB"/>
    <w:rsid w:val="009B0FE8"/>
    <w:rsid w:val="009B2407"/>
    <w:rsid w:val="009B32EF"/>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6EA6"/>
    <w:rsid w:val="009B71EC"/>
    <w:rsid w:val="009B747B"/>
    <w:rsid w:val="009B7A8A"/>
    <w:rsid w:val="009B7C97"/>
    <w:rsid w:val="009B7C9B"/>
    <w:rsid w:val="009B7EC4"/>
    <w:rsid w:val="009C0240"/>
    <w:rsid w:val="009C02AC"/>
    <w:rsid w:val="009C0754"/>
    <w:rsid w:val="009C086B"/>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80C"/>
    <w:rsid w:val="009D7A8F"/>
    <w:rsid w:val="009D7BBB"/>
    <w:rsid w:val="009D7D3C"/>
    <w:rsid w:val="009D7E59"/>
    <w:rsid w:val="009E0304"/>
    <w:rsid w:val="009E08C1"/>
    <w:rsid w:val="009E10D6"/>
    <w:rsid w:val="009E1366"/>
    <w:rsid w:val="009E13EB"/>
    <w:rsid w:val="009E1CAE"/>
    <w:rsid w:val="009E1CDC"/>
    <w:rsid w:val="009E2836"/>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8A4"/>
    <w:rsid w:val="00A06D2A"/>
    <w:rsid w:val="00A06D4B"/>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D"/>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1FD"/>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6FEE"/>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B55"/>
    <w:rsid w:val="00A82DA4"/>
    <w:rsid w:val="00A82DE5"/>
    <w:rsid w:val="00A8350A"/>
    <w:rsid w:val="00A83A67"/>
    <w:rsid w:val="00A83B70"/>
    <w:rsid w:val="00A83CBE"/>
    <w:rsid w:val="00A83EC4"/>
    <w:rsid w:val="00A83F6D"/>
    <w:rsid w:val="00A84007"/>
    <w:rsid w:val="00A846CC"/>
    <w:rsid w:val="00A84E81"/>
    <w:rsid w:val="00A84F94"/>
    <w:rsid w:val="00A851B9"/>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952"/>
    <w:rsid w:val="00A947E5"/>
    <w:rsid w:val="00A953CF"/>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1BD"/>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0EDE"/>
    <w:rsid w:val="00AE11FC"/>
    <w:rsid w:val="00AE14F4"/>
    <w:rsid w:val="00AE16D1"/>
    <w:rsid w:val="00AE1E1A"/>
    <w:rsid w:val="00AE2A13"/>
    <w:rsid w:val="00AE2BEE"/>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EDC"/>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36F"/>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D9F"/>
    <w:rsid w:val="00B26CA8"/>
    <w:rsid w:val="00B26E0E"/>
    <w:rsid w:val="00B27231"/>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95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15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BA8"/>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143"/>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8C9"/>
    <w:rsid w:val="00B70F83"/>
    <w:rsid w:val="00B71198"/>
    <w:rsid w:val="00B71E30"/>
    <w:rsid w:val="00B71F6B"/>
    <w:rsid w:val="00B72C7C"/>
    <w:rsid w:val="00B72F71"/>
    <w:rsid w:val="00B72F79"/>
    <w:rsid w:val="00B736C4"/>
    <w:rsid w:val="00B73983"/>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679"/>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020"/>
    <w:rsid w:val="00BB0135"/>
    <w:rsid w:val="00BB018F"/>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5A22"/>
    <w:rsid w:val="00BC637F"/>
    <w:rsid w:val="00BC648E"/>
    <w:rsid w:val="00BC661D"/>
    <w:rsid w:val="00BC66CD"/>
    <w:rsid w:val="00BC73FE"/>
    <w:rsid w:val="00BC754B"/>
    <w:rsid w:val="00BC7B5D"/>
    <w:rsid w:val="00BC7E6C"/>
    <w:rsid w:val="00BC7FB1"/>
    <w:rsid w:val="00BD0695"/>
    <w:rsid w:val="00BD0771"/>
    <w:rsid w:val="00BD0859"/>
    <w:rsid w:val="00BD08B5"/>
    <w:rsid w:val="00BD093D"/>
    <w:rsid w:val="00BD0D9A"/>
    <w:rsid w:val="00BD0EC5"/>
    <w:rsid w:val="00BD108E"/>
    <w:rsid w:val="00BD10DE"/>
    <w:rsid w:val="00BD124B"/>
    <w:rsid w:val="00BD1D77"/>
    <w:rsid w:val="00BD1FBF"/>
    <w:rsid w:val="00BD2157"/>
    <w:rsid w:val="00BD2277"/>
    <w:rsid w:val="00BD25E4"/>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2D"/>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C5C"/>
    <w:rsid w:val="00BF6F0E"/>
    <w:rsid w:val="00BF7024"/>
    <w:rsid w:val="00BF7976"/>
    <w:rsid w:val="00C004CB"/>
    <w:rsid w:val="00C00546"/>
    <w:rsid w:val="00C008A1"/>
    <w:rsid w:val="00C008C5"/>
    <w:rsid w:val="00C01149"/>
    <w:rsid w:val="00C0130C"/>
    <w:rsid w:val="00C0162C"/>
    <w:rsid w:val="00C01A92"/>
    <w:rsid w:val="00C02385"/>
    <w:rsid w:val="00C023C1"/>
    <w:rsid w:val="00C02B1A"/>
    <w:rsid w:val="00C03024"/>
    <w:rsid w:val="00C031AC"/>
    <w:rsid w:val="00C03869"/>
    <w:rsid w:val="00C03968"/>
    <w:rsid w:val="00C03D5F"/>
    <w:rsid w:val="00C040D0"/>
    <w:rsid w:val="00C040FE"/>
    <w:rsid w:val="00C04142"/>
    <w:rsid w:val="00C04279"/>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CB7"/>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27D"/>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0F8"/>
    <w:rsid w:val="00C346DD"/>
    <w:rsid w:val="00C35282"/>
    <w:rsid w:val="00C35FD7"/>
    <w:rsid w:val="00C362F9"/>
    <w:rsid w:val="00C36850"/>
    <w:rsid w:val="00C36A51"/>
    <w:rsid w:val="00C36D07"/>
    <w:rsid w:val="00C36FE5"/>
    <w:rsid w:val="00C37589"/>
    <w:rsid w:val="00C37639"/>
    <w:rsid w:val="00C37B0B"/>
    <w:rsid w:val="00C37B58"/>
    <w:rsid w:val="00C37DEB"/>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7C8"/>
    <w:rsid w:val="00C47A9C"/>
    <w:rsid w:val="00C50B88"/>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B18"/>
    <w:rsid w:val="00C5553E"/>
    <w:rsid w:val="00C557E0"/>
    <w:rsid w:val="00C5585D"/>
    <w:rsid w:val="00C558E2"/>
    <w:rsid w:val="00C55B1B"/>
    <w:rsid w:val="00C56305"/>
    <w:rsid w:val="00C56635"/>
    <w:rsid w:val="00C566C3"/>
    <w:rsid w:val="00C56828"/>
    <w:rsid w:val="00C56947"/>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1E7"/>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654"/>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6920"/>
    <w:rsid w:val="00C96EA2"/>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1DA"/>
    <w:rsid w:val="00CA17B6"/>
    <w:rsid w:val="00CA1962"/>
    <w:rsid w:val="00CA196C"/>
    <w:rsid w:val="00CA1BFE"/>
    <w:rsid w:val="00CA1C2F"/>
    <w:rsid w:val="00CA1D7F"/>
    <w:rsid w:val="00CA1F2E"/>
    <w:rsid w:val="00CA2961"/>
    <w:rsid w:val="00CA2AFC"/>
    <w:rsid w:val="00CA31E6"/>
    <w:rsid w:val="00CA3347"/>
    <w:rsid w:val="00CA34C0"/>
    <w:rsid w:val="00CA35A0"/>
    <w:rsid w:val="00CA3692"/>
    <w:rsid w:val="00CA3726"/>
    <w:rsid w:val="00CA3919"/>
    <w:rsid w:val="00CA3954"/>
    <w:rsid w:val="00CA3D0C"/>
    <w:rsid w:val="00CA3DFB"/>
    <w:rsid w:val="00CA3F26"/>
    <w:rsid w:val="00CA4A7D"/>
    <w:rsid w:val="00CA505E"/>
    <w:rsid w:val="00CA5296"/>
    <w:rsid w:val="00CA5361"/>
    <w:rsid w:val="00CA572B"/>
    <w:rsid w:val="00CA5903"/>
    <w:rsid w:val="00CA6050"/>
    <w:rsid w:val="00CA60C5"/>
    <w:rsid w:val="00CA61DE"/>
    <w:rsid w:val="00CA624D"/>
    <w:rsid w:val="00CA68D6"/>
    <w:rsid w:val="00CA6AC4"/>
    <w:rsid w:val="00CA6F0C"/>
    <w:rsid w:val="00CA70B0"/>
    <w:rsid w:val="00CA739D"/>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4B2"/>
    <w:rsid w:val="00CB3840"/>
    <w:rsid w:val="00CB3BBC"/>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5F4"/>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23C"/>
    <w:rsid w:val="00CC76F1"/>
    <w:rsid w:val="00CC76F6"/>
    <w:rsid w:val="00CC7766"/>
    <w:rsid w:val="00CC77E6"/>
    <w:rsid w:val="00CC7B52"/>
    <w:rsid w:val="00CC7D69"/>
    <w:rsid w:val="00CD01FD"/>
    <w:rsid w:val="00CD0649"/>
    <w:rsid w:val="00CD0869"/>
    <w:rsid w:val="00CD0902"/>
    <w:rsid w:val="00CD0E94"/>
    <w:rsid w:val="00CD123D"/>
    <w:rsid w:val="00CD1FA8"/>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AB4"/>
    <w:rsid w:val="00CE1C9B"/>
    <w:rsid w:val="00CE1F7B"/>
    <w:rsid w:val="00CE1F81"/>
    <w:rsid w:val="00CE28B8"/>
    <w:rsid w:val="00CE3869"/>
    <w:rsid w:val="00CE3CFA"/>
    <w:rsid w:val="00CE4211"/>
    <w:rsid w:val="00CE42E4"/>
    <w:rsid w:val="00CE4714"/>
    <w:rsid w:val="00CE489A"/>
    <w:rsid w:val="00CE5523"/>
    <w:rsid w:val="00CE5660"/>
    <w:rsid w:val="00CE59C2"/>
    <w:rsid w:val="00CE61A7"/>
    <w:rsid w:val="00CE695E"/>
    <w:rsid w:val="00CE6A17"/>
    <w:rsid w:val="00CE6D64"/>
    <w:rsid w:val="00CE6FF8"/>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528"/>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17B6F"/>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0C34"/>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2D56"/>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3E7"/>
    <w:rsid w:val="00D738D6"/>
    <w:rsid w:val="00D73A37"/>
    <w:rsid w:val="00D74250"/>
    <w:rsid w:val="00D74962"/>
    <w:rsid w:val="00D749A0"/>
    <w:rsid w:val="00D74A5B"/>
    <w:rsid w:val="00D74B49"/>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B3D"/>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97F3B"/>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90"/>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7CC"/>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E7F73"/>
    <w:rsid w:val="00DF0252"/>
    <w:rsid w:val="00DF085B"/>
    <w:rsid w:val="00DF16B8"/>
    <w:rsid w:val="00DF1740"/>
    <w:rsid w:val="00DF1910"/>
    <w:rsid w:val="00DF1AA9"/>
    <w:rsid w:val="00DF1D71"/>
    <w:rsid w:val="00DF1ED5"/>
    <w:rsid w:val="00DF2193"/>
    <w:rsid w:val="00DF24EE"/>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7D8"/>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C43"/>
    <w:rsid w:val="00E271E3"/>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6F85"/>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479"/>
    <w:rsid w:val="00E43A1A"/>
    <w:rsid w:val="00E43CC8"/>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BA"/>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4A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C78"/>
    <w:rsid w:val="00E7417A"/>
    <w:rsid w:val="00E742B8"/>
    <w:rsid w:val="00E75205"/>
    <w:rsid w:val="00E7553F"/>
    <w:rsid w:val="00E75551"/>
    <w:rsid w:val="00E75A4B"/>
    <w:rsid w:val="00E75D79"/>
    <w:rsid w:val="00E7611C"/>
    <w:rsid w:val="00E7662E"/>
    <w:rsid w:val="00E76C12"/>
    <w:rsid w:val="00E76E3C"/>
    <w:rsid w:val="00E77352"/>
    <w:rsid w:val="00E77645"/>
    <w:rsid w:val="00E77EF0"/>
    <w:rsid w:val="00E80570"/>
    <w:rsid w:val="00E80C5C"/>
    <w:rsid w:val="00E81201"/>
    <w:rsid w:val="00E81433"/>
    <w:rsid w:val="00E819F5"/>
    <w:rsid w:val="00E825C3"/>
    <w:rsid w:val="00E8266D"/>
    <w:rsid w:val="00E82A1F"/>
    <w:rsid w:val="00E82ABF"/>
    <w:rsid w:val="00E82C5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234"/>
    <w:rsid w:val="00E86367"/>
    <w:rsid w:val="00E86377"/>
    <w:rsid w:val="00E8641B"/>
    <w:rsid w:val="00E86E87"/>
    <w:rsid w:val="00E872A6"/>
    <w:rsid w:val="00E87875"/>
    <w:rsid w:val="00E9004C"/>
    <w:rsid w:val="00E90960"/>
    <w:rsid w:val="00E90EE1"/>
    <w:rsid w:val="00E9108E"/>
    <w:rsid w:val="00E91134"/>
    <w:rsid w:val="00E9141D"/>
    <w:rsid w:val="00E91626"/>
    <w:rsid w:val="00E91C40"/>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5684"/>
    <w:rsid w:val="00EA6AE2"/>
    <w:rsid w:val="00EA6DE4"/>
    <w:rsid w:val="00EA74B0"/>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1D3"/>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DB5"/>
    <w:rsid w:val="00ED41F6"/>
    <w:rsid w:val="00ED426E"/>
    <w:rsid w:val="00ED42FD"/>
    <w:rsid w:val="00ED53E6"/>
    <w:rsid w:val="00ED5C95"/>
    <w:rsid w:val="00ED5EE7"/>
    <w:rsid w:val="00ED6081"/>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97E"/>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A95"/>
    <w:rsid w:val="00EF2B75"/>
    <w:rsid w:val="00EF2B93"/>
    <w:rsid w:val="00EF2C1B"/>
    <w:rsid w:val="00EF2CB7"/>
    <w:rsid w:val="00EF32F5"/>
    <w:rsid w:val="00EF33DC"/>
    <w:rsid w:val="00EF3550"/>
    <w:rsid w:val="00EF3687"/>
    <w:rsid w:val="00EF37E7"/>
    <w:rsid w:val="00EF42E8"/>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92B"/>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2A6"/>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42F"/>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DD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461"/>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0F6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6C4B"/>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26"/>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5E72"/>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296"/>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253"/>
    <w:rsid w:val="00F844C3"/>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0FEA"/>
    <w:rsid w:val="00F911A1"/>
    <w:rsid w:val="00F913CE"/>
    <w:rsid w:val="00F915E8"/>
    <w:rsid w:val="00F9176D"/>
    <w:rsid w:val="00F9178A"/>
    <w:rsid w:val="00F92213"/>
    <w:rsid w:val="00F9279E"/>
    <w:rsid w:val="00F93181"/>
    <w:rsid w:val="00F9395C"/>
    <w:rsid w:val="00F93DD5"/>
    <w:rsid w:val="00F944C0"/>
    <w:rsid w:val="00F946CB"/>
    <w:rsid w:val="00F9492F"/>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3AB"/>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B1C"/>
    <w:rsid w:val="00FA7C0E"/>
    <w:rsid w:val="00FA7C97"/>
    <w:rsid w:val="00FB0AF7"/>
    <w:rsid w:val="00FB1031"/>
    <w:rsid w:val="00FB11CF"/>
    <w:rsid w:val="00FB1532"/>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5BED"/>
    <w:rsid w:val="00FB6386"/>
    <w:rsid w:val="00FB6466"/>
    <w:rsid w:val="00FB6630"/>
    <w:rsid w:val="00FB6676"/>
    <w:rsid w:val="00FB671D"/>
    <w:rsid w:val="00FB692E"/>
    <w:rsid w:val="00FB6AC4"/>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21"/>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6D7"/>
    <w:rsid w:val="00FC7D02"/>
    <w:rsid w:val="00FC7F0F"/>
    <w:rsid w:val="00FD00A8"/>
    <w:rsid w:val="00FD06CE"/>
    <w:rsid w:val="00FD08ED"/>
    <w:rsid w:val="00FD0F74"/>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F0"/>
    <w:rsid w:val="00FD75D1"/>
    <w:rsid w:val="00FD7A9E"/>
    <w:rsid w:val="00FD7D48"/>
    <w:rsid w:val="00FE01AD"/>
    <w:rsid w:val="00FE04CB"/>
    <w:rsid w:val="00FE0713"/>
    <w:rsid w:val="00FE0C6D"/>
    <w:rsid w:val="00FE0CA0"/>
    <w:rsid w:val="00FE0D9C"/>
    <w:rsid w:val="00FE10B4"/>
    <w:rsid w:val="00FE1356"/>
    <w:rsid w:val="00FE17FD"/>
    <w:rsid w:val="00FE1AF6"/>
    <w:rsid w:val="00FE1B40"/>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0EE"/>
    <w:rsid w:val="00FF27A4"/>
    <w:rsid w:val="00FF2AA2"/>
    <w:rsid w:val="00FF2BAB"/>
    <w:rsid w:val="00FF2D01"/>
    <w:rsid w:val="00FF2E18"/>
    <w:rsid w:val="00FF30FB"/>
    <w:rsid w:val="00FF3292"/>
    <w:rsid w:val="00FF3501"/>
    <w:rsid w:val="00FF4184"/>
    <w:rsid w:val="00FF4203"/>
    <w:rsid w:val="00FF42FE"/>
    <w:rsid w:val="00FF45D9"/>
    <w:rsid w:val="00FF5F53"/>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uiPriority w:val="99"/>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rsid w:val="00137A7E"/>
    <w:pPr>
      <w:spacing w:after="120"/>
    </w:pPr>
    <w:rPr>
      <w:rFonts w:ascii="Arial" w:eastAsiaTheme="minorEastAsia" w:hAnsi="Arial"/>
      <w:lang w:val="en-GB" w:eastAsia="en-US"/>
    </w:rPr>
  </w:style>
  <w:style w:type="character" w:customStyle="1" w:styleId="CRCoverPageZchn">
    <w:name w:val="CR Cover Page Zchn"/>
    <w:link w:val="CRCoverPage"/>
    <w:rsid w:val="00137A7E"/>
    <w:rPr>
      <w:rFonts w:ascii="Arial" w:eastAsiaTheme="minorEastAsia" w:hAnsi="Arial"/>
      <w:lang w:val="en-GB" w:eastAsia="en-US"/>
    </w:rPr>
  </w:style>
  <w:style w:type="character" w:styleId="Hyperlink">
    <w:name w:val="Hyperlink"/>
    <w:rsid w:val="00137A7E"/>
    <w:rPr>
      <w:color w:val="0000FF"/>
      <w:u w:val="single"/>
    </w:rPr>
  </w:style>
  <w:style w:type="paragraph" w:customStyle="1" w:styleId="Doc-text2">
    <w:name w:val="Doc-text2"/>
    <w:basedOn w:val="Normal"/>
    <w:link w:val="Doc-text2Char"/>
    <w:qFormat/>
    <w:rsid w:val="004535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453516"/>
    <w:rPr>
      <w:rFonts w:ascii="Arial" w:eastAsia="MS Mincho" w:hAnsi="Arial"/>
      <w:szCs w:val="24"/>
      <w:lang w:val="en-GB" w:eastAsia="en-GB"/>
    </w:rPr>
  </w:style>
  <w:style w:type="paragraph" w:styleId="CommentSubject">
    <w:name w:val="annotation subject"/>
    <w:basedOn w:val="CommentText"/>
    <w:next w:val="CommentText"/>
    <w:link w:val="CommentSubjectChar"/>
    <w:qFormat/>
    <w:rsid w:val="00B73983"/>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B73983"/>
    <w:rPr>
      <w:rFonts w:eastAsia="Times New Roman"/>
      <w:b/>
      <w:bC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12498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5318379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6.wmf"/><Relationship Id="rId42" Type="http://schemas.openxmlformats.org/officeDocument/2006/relationships/oleObject" Target="embeddings/oleObject14.bin"/><Relationship Id="rId47" Type="http://schemas.openxmlformats.org/officeDocument/2006/relationships/image" Target="media/image19.wmf"/><Relationship Id="rId63" Type="http://schemas.openxmlformats.org/officeDocument/2006/relationships/image" Target="media/image27.wmf"/><Relationship Id="rId68" Type="http://schemas.openxmlformats.org/officeDocument/2006/relationships/oleObject" Target="embeddings/oleObject27.bin"/><Relationship Id="rId84" Type="http://schemas.openxmlformats.org/officeDocument/2006/relationships/image" Target="media/image37.emf"/><Relationship Id="rId89" Type="http://schemas.microsoft.com/office/2011/relationships/people" Target="people.xml"/><Relationship Id="rId16" Type="http://schemas.openxmlformats.org/officeDocument/2006/relationships/oleObject" Target="embeddings/oleObject1.bin"/><Relationship Id="rId11" Type="http://schemas.openxmlformats.org/officeDocument/2006/relationships/image" Target="media/image1.emf"/><Relationship Id="rId32" Type="http://schemas.openxmlformats.org/officeDocument/2006/relationships/oleObject" Target="embeddings/oleObject9.bin"/><Relationship Id="rId37" Type="http://schemas.openxmlformats.org/officeDocument/2006/relationships/image" Target="media/image14.wmf"/><Relationship Id="rId53" Type="http://schemas.openxmlformats.org/officeDocument/2006/relationships/image" Target="media/image22.wmf"/><Relationship Id="rId58" Type="http://schemas.openxmlformats.org/officeDocument/2006/relationships/oleObject" Target="embeddings/oleObject22.bin"/><Relationship Id="rId74" Type="http://schemas.openxmlformats.org/officeDocument/2006/relationships/oleObject" Target="embeddings/oleObject30.bin"/><Relationship Id="rId79" Type="http://schemas.openxmlformats.org/officeDocument/2006/relationships/oleObject" Target="embeddings/oleObject32.bin"/><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package" Target="embeddings/Microsoft_Word_Document1.docx"/><Relationship Id="rId22" Type="http://schemas.openxmlformats.org/officeDocument/2006/relationships/oleObject" Target="embeddings/oleObject4.bin"/><Relationship Id="rId27" Type="http://schemas.openxmlformats.org/officeDocument/2006/relationships/image" Target="media/image9.wmf"/><Relationship Id="rId30" Type="http://schemas.openxmlformats.org/officeDocument/2006/relationships/oleObject" Target="embeddings/oleObject8.bin"/><Relationship Id="rId35" Type="http://schemas.openxmlformats.org/officeDocument/2006/relationships/image" Target="media/image13.wmf"/><Relationship Id="rId43" Type="http://schemas.openxmlformats.org/officeDocument/2006/relationships/image" Target="media/image17.wmf"/><Relationship Id="rId48" Type="http://schemas.openxmlformats.org/officeDocument/2006/relationships/oleObject" Target="embeddings/oleObject17.bin"/><Relationship Id="rId56" Type="http://schemas.openxmlformats.org/officeDocument/2006/relationships/oleObject" Target="embeddings/oleObject21.bin"/><Relationship Id="rId64" Type="http://schemas.openxmlformats.org/officeDocument/2006/relationships/oleObject" Target="embeddings/oleObject25.bin"/><Relationship Id="rId69" Type="http://schemas.openxmlformats.org/officeDocument/2006/relationships/image" Target="media/image30.wmf"/><Relationship Id="rId77" Type="http://schemas.openxmlformats.org/officeDocument/2006/relationships/oleObject" Target="embeddings/oleObject31.bin"/><Relationship Id="rId8" Type="http://schemas.openxmlformats.org/officeDocument/2006/relationships/hyperlink" Target="http://www.3gpp.org/3G_Specs/CRs.htm" TargetMode="External"/><Relationship Id="rId51" Type="http://schemas.openxmlformats.org/officeDocument/2006/relationships/image" Target="media/image21.wmf"/><Relationship Id="rId72" Type="http://schemas.openxmlformats.org/officeDocument/2006/relationships/oleObject" Target="embeddings/oleObject29.bin"/><Relationship Id="rId80" Type="http://schemas.openxmlformats.org/officeDocument/2006/relationships/image" Target="media/image35.emf"/><Relationship Id="rId85" Type="http://schemas.openxmlformats.org/officeDocument/2006/relationships/package" Target="embeddings/Microsoft_Visio_Drawing2.vsdx"/><Relationship Id="rId3" Type="http://schemas.openxmlformats.org/officeDocument/2006/relationships/styles" Target="styles.xml"/><Relationship Id="rId12" Type="http://schemas.openxmlformats.org/officeDocument/2006/relationships/package" Target="embeddings/Microsoft_Word_Document.docx"/><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5.wmf"/><Relationship Id="rId67" Type="http://schemas.openxmlformats.org/officeDocument/2006/relationships/image" Target="media/image29.wmf"/><Relationship Id="rId20" Type="http://schemas.openxmlformats.org/officeDocument/2006/relationships/oleObject" Target="embeddings/oleObject3.bin"/><Relationship Id="rId41" Type="http://schemas.openxmlformats.org/officeDocument/2006/relationships/image" Target="media/image16.w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footer" Target="footer1.xml"/><Relationship Id="rId83" Type="http://schemas.openxmlformats.org/officeDocument/2006/relationships/package" Target="embeddings/Microsoft_Visio_Drawing.vsdx"/><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0.wmf"/><Relationship Id="rId57" Type="http://schemas.openxmlformats.org/officeDocument/2006/relationships/image" Target="media/image24.wmf"/><Relationship Id="rId10" Type="http://schemas.openxmlformats.org/officeDocument/2006/relationships/hyperlink" Target="http://www.3gpp.org/ftp/Specs/html-info/21900.htm" TargetMode="External"/><Relationship Id="rId31" Type="http://schemas.openxmlformats.org/officeDocument/2006/relationships/image" Target="media/image11.w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image" Target="media/image34.wmf"/><Relationship Id="rId81" Type="http://schemas.openxmlformats.org/officeDocument/2006/relationships/oleObject" Target="embeddings/Microsoft_Visio_2003-2010_Drawing.vsd"/><Relationship Id="rId86"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oleObject" Target="embeddings/oleObject2.bin"/><Relationship Id="rId39" Type="http://schemas.openxmlformats.org/officeDocument/2006/relationships/image" Target="media/image15.w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3.wmf"/><Relationship Id="rId76" Type="http://schemas.openxmlformats.org/officeDocument/2006/relationships/image" Target="media/image33.wmf"/><Relationship Id="rId7" Type="http://schemas.openxmlformats.org/officeDocument/2006/relationships/endnotes" Target="endnotes.xml"/><Relationship Id="rId71" Type="http://schemas.openxmlformats.org/officeDocument/2006/relationships/image" Target="media/image31.wmf"/><Relationship Id="rId2" Type="http://schemas.openxmlformats.org/officeDocument/2006/relationships/numbering" Target="numbering.xml"/><Relationship Id="rId29" Type="http://schemas.openxmlformats.org/officeDocument/2006/relationships/image" Target="media/image10.wmf"/><Relationship Id="rId24" Type="http://schemas.openxmlformats.org/officeDocument/2006/relationships/oleObject" Target="embeddings/oleObject5.bin"/><Relationship Id="rId40" Type="http://schemas.openxmlformats.org/officeDocument/2006/relationships/oleObject" Target="embeddings/oleObject13.bin"/><Relationship Id="rId45" Type="http://schemas.openxmlformats.org/officeDocument/2006/relationships/image" Target="media/image18.wmf"/><Relationship Id="rId66" Type="http://schemas.openxmlformats.org/officeDocument/2006/relationships/oleObject" Target="embeddings/oleObject26.bin"/><Relationship Id="rId87" Type="http://schemas.openxmlformats.org/officeDocument/2006/relationships/footer" Target="footer2.xml"/><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image" Target="media/image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1D4A8B9-1ADA-4ED1-9F1D-3FA3B08966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3</TotalTime>
  <Pages>524</Pages>
  <Words>145942</Words>
  <Characters>910356</Characters>
  <Application>Microsoft Office Word</Application>
  <DocSecurity>0</DocSecurity>
  <Lines>24743</Lines>
  <Paragraphs>1909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Manager/>
  <Company/>
  <LinksUpToDate>false</LinksUpToDate>
  <CharactersWithSpaces>12074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RAN2-109e-2</cp:lastModifiedBy>
  <cp:revision>40</cp:revision>
  <cp:lastPrinted>2017-05-08T10:55:00Z</cp:lastPrinted>
  <dcterms:created xsi:type="dcterms:W3CDTF">2020-03-04T12:31:00Z</dcterms:created>
  <dcterms:modified xsi:type="dcterms:W3CDTF">2020-03-09T0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3-09 04:09:5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CTPClassification">
    <vt:lpwstr>CTP_NT</vt:lpwstr>
  </property>
</Properties>
</file>